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13.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5C91BA2A"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3-03-27T17:56:00Z">
        <w:r w:rsidR="002959F9" w:rsidDel="004C2288">
          <w:delText>3</w:delText>
        </w:r>
      </w:del>
      <w:ins w:id="2" w:author="MCC" w:date="2023-03-27T17:56:00Z">
        <w:r w:rsidR="004C2288">
          <w:t>4</w:t>
        </w:r>
      </w:ins>
      <w:r w:rsidR="009F5EE1" w:rsidRPr="001D2E49">
        <w:t>.</w:t>
      </w:r>
      <w:r w:rsidR="00791C00">
        <w:t>0</w:t>
      </w:r>
      <w:r w:rsidR="00080512" w:rsidRPr="001D2E49">
        <w:t xml:space="preserve"> </w:t>
      </w:r>
      <w:r w:rsidR="00094297" w:rsidRPr="001D2E49">
        <w:rPr>
          <w:sz w:val="32"/>
        </w:rPr>
        <w:t>(</w:t>
      </w:r>
      <w:del w:id="3" w:author="MCC" w:date="2023-03-27T17:56:00Z">
        <w:r w:rsidR="00094297" w:rsidRPr="001D2E49" w:rsidDel="004C2288">
          <w:rPr>
            <w:sz w:val="32"/>
          </w:rPr>
          <w:delText>20</w:delText>
        </w:r>
        <w:r w:rsidR="00282B0E" w:rsidDel="004C2288">
          <w:rPr>
            <w:sz w:val="32"/>
          </w:rPr>
          <w:delText>2</w:delText>
        </w:r>
        <w:r w:rsidR="00C62758" w:rsidDel="004C2288">
          <w:rPr>
            <w:sz w:val="32"/>
          </w:rPr>
          <w:delText>2</w:delText>
        </w:r>
      </w:del>
      <w:ins w:id="4" w:author="MCC" w:date="2023-03-27T17:56:00Z">
        <w:r w:rsidR="004C2288" w:rsidRPr="001D2E49">
          <w:rPr>
            <w:sz w:val="32"/>
          </w:rPr>
          <w:t>20</w:t>
        </w:r>
        <w:r w:rsidR="004C2288">
          <w:rPr>
            <w:sz w:val="32"/>
          </w:rPr>
          <w:t>23</w:t>
        </w:r>
      </w:ins>
      <w:r w:rsidR="00094297" w:rsidRPr="001D2E49">
        <w:rPr>
          <w:sz w:val="32"/>
        </w:rPr>
        <w:t>-</w:t>
      </w:r>
      <w:del w:id="5" w:author="MCC" w:date="2023-03-27T17:56:00Z">
        <w:r w:rsidR="002959F9" w:rsidDel="004C2288">
          <w:rPr>
            <w:sz w:val="32"/>
          </w:rPr>
          <w:delText>12</w:delText>
        </w:r>
      </w:del>
      <w:ins w:id="6" w:author="MCC" w:date="2023-03-27T17:56:00Z">
        <w:r w:rsidR="004C2288">
          <w:rPr>
            <w:sz w:val="32"/>
          </w:rPr>
          <w:t>03</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7"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5F63D88F"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3-03-27T17:56:00Z">
        <w:r w:rsidRPr="001D2E49" w:rsidDel="004C2288">
          <w:rPr>
            <w:noProof/>
            <w:sz w:val="18"/>
          </w:rPr>
          <w:delText>20</w:delText>
        </w:r>
        <w:r w:rsidR="00282B0E" w:rsidDel="004C2288">
          <w:rPr>
            <w:noProof/>
            <w:sz w:val="18"/>
          </w:rPr>
          <w:delText>2</w:delText>
        </w:r>
        <w:r w:rsidR="00C62758" w:rsidDel="004C2288">
          <w:rPr>
            <w:noProof/>
            <w:sz w:val="18"/>
          </w:rPr>
          <w:delText>2</w:delText>
        </w:r>
      </w:del>
      <w:ins w:id="9" w:author="MCC" w:date="2023-03-27T17:56:00Z">
        <w:r w:rsidR="004C2288" w:rsidRPr="001D2E49">
          <w:rPr>
            <w:noProof/>
            <w:sz w:val="18"/>
          </w:rPr>
          <w:t>20</w:t>
        </w:r>
        <w:r w:rsidR="004C2288">
          <w:rPr>
            <w:noProof/>
            <w:sz w:val="18"/>
          </w:rPr>
          <w:t>23</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2082C46A" w14:textId="77777777" w:rsidR="00080512" w:rsidRPr="001D2E49" w:rsidRDefault="00080512">
      <w:pPr>
        <w:pStyle w:val="TT"/>
      </w:pPr>
      <w:r w:rsidRPr="001D2E49">
        <w:br w:type="page"/>
      </w:r>
      <w:r w:rsidRPr="001D2E49">
        <w:lastRenderedPageBreak/>
        <w:t>Contents</w:t>
      </w:r>
    </w:p>
    <w:p w14:paraId="27239CE5" w14:textId="24D8FE4F" w:rsidR="00F6374D" w:rsidRDefault="00F637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536714 \h </w:instrText>
      </w:r>
      <w:r>
        <w:fldChar w:fldCharType="separate"/>
      </w:r>
      <w:r>
        <w:t>18</w:t>
      </w:r>
      <w:r>
        <w:fldChar w:fldCharType="end"/>
      </w:r>
    </w:p>
    <w:p w14:paraId="1C46C726" w14:textId="5EDD9645" w:rsidR="00F6374D" w:rsidRDefault="00F6374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536715 \h </w:instrText>
      </w:r>
      <w:r>
        <w:fldChar w:fldCharType="separate"/>
      </w:r>
      <w:r>
        <w:t>19</w:t>
      </w:r>
      <w:r>
        <w:fldChar w:fldCharType="end"/>
      </w:r>
    </w:p>
    <w:p w14:paraId="6252BAFE" w14:textId="75A5DD61" w:rsidR="00F6374D" w:rsidRDefault="00F6374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536716 \h </w:instrText>
      </w:r>
      <w:r>
        <w:fldChar w:fldCharType="separate"/>
      </w:r>
      <w:r>
        <w:t>19</w:t>
      </w:r>
      <w:r>
        <w:fldChar w:fldCharType="end"/>
      </w:r>
    </w:p>
    <w:p w14:paraId="1ADC9956" w14:textId="70147C86" w:rsidR="00F6374D" w:rsidRDefault="00F6374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536717 \h </w:instrText>
      </w:r>
      <w:r>
        <w:fldChar w:fldCharType="separate"/>
      </w:r>
      <w:r>
        <w:t>21</w:t>
      </w:r>
      <w:r>
        <w:fldChar w:fldCharType="end"/>
      </w:r>
    </w:p>
    <w:p w14:paraId="1BF343C6" w14:textId="57A8B36B" w:rsidR="00F6374D" w:rsidRDefault="00F6374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536718 \h </w:instrText>
      </w:r>
      <w:r>
        <w:fldChar w:fldCharType="separate"/>
      </w:r>
      <w:r>
        <w:t>21</w:t>
      </w:r>
      <w:r>
        <w:fldChar w:fldCharType="end"/>
      </w:r>
    </w:p>
    <w:p w14:paraId="5E7BBA00" w14:textId="11CFB6EE" w:rsidR="00F6374D" w:rsidRDefault="00F6374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536719 \h </w:instrText>
      </w:r>
      <w:r>
        <w:fldChar w:fldCharType="separate"/>
      </w:r>
      <w:r>
        <w:t>22</w:t>
      </w:r>
      <w:r>
        <w:fldChar w:fldCharType="end"/>
      </w:r>
    </w:p>
    <w:p w14:paraId="4B9B7F3F" w14:textId="223016CC" w:rsidR="00F6374D" w:rsidRDefault="00F6374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536720 \h </w:instrText>
      </w:r>
      <w:r>
        <w:fldChar w:fldCharType="separate"/>
      </w:r>
      <w:r>
        <w:t>23</w:t>
      </w:r>
      <w:r>
        <w:fldChar w:fldCharType="end"/>
      </w:r>
    </w:p>
    <w:p w14:paraId="276D6749" w14:textId="4E073B07" w:rsidR="00F6374D" w:rsidRDefault="00F6374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536721 \h </w:instrText>
      </w:r>
      <w:r>
        <w:fldChar w:fldCharType="separate"/>
      </w:r>
      <w:r>
        <w:t>23</w:t>
      </w:r>
      <w:r>
        <w:fldChar w:fldCharType="end"/>
      </w:r>
    </w:p>
    <w:p w14:paraId="2B20155E" w14:textId="00C368A8" w:rsidR="00F6374D" w:rsidRDefault="00F6374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536722 \h </w:instrText>
      </w:r>
      <w:r>
        <w:fldChar w:fldCharType="separate"/>
      </w:r>
      <w:r>
        <w:t>23</w:t>
      </w:r>
      <w:r>
        <w:fldChar w:fldCharType="end"/>
      </w:r>
    </w:p>
    <w:p w14:paraId="08E07352" w14:textId="09D1527F" w:rsidR="00F6374D" w:rsidRDefault="00F6374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536723 \h </w:instrText>
      </w:r>
      <w:r>
        <w:fldChar w:fldCharType="separate"/>
      </w:r>
      <w:r>
        <w:t>24</w:t>
      </w:r>
      <w:r>
        <w:fldChar w:fldCharType="end"/>
      </w:r>
    </w:p>
    <w:p w14:paraId="25B4BECC" w14:textId="22289148" w:rsidR="00F6374D" w:rsidRDefault="00F6374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AP Services</w:t>
      </w:r>
      <w:r>
        <w:tab/>
      </w:r>
      <w:r>
        <w:fldChar w:fldCharType="begin" w:fldLock="1"/>
      </w:r>
      <w:r>
        <w:instrText xml:space="preserve"> PAGEREF _Toc120536724 \h </w:instrText>
      </w:r>
      <w:r>
        <w:fldChar w:fldCharType="separate"/>
      </w:r>
      <w:r>
        <w:t>24</w:t>
      </w:r>
      <w:r>
        <w:fldChar w:fldCharType="end"/>
      </w:r>
    </w:p>
    <w:p w14:paraId="22085FD1" w14:textId="74BFF2A6" w:rsidR="00F6374D" w:rsidRDefault="00F637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536725 \h </w:instrText>
      </w:r>
      <w:r>
        <w:fldChar w:fldCharType="separate"/>
      </w:r>
      <w:r>
        <w:t>24</w:t>
      </w:r>
      <w:r>
        <w:fldChar w:fldCharType="end"/>
      </w:r>
    </w:p>
    <w:p w14:paraId="3650A83F" w14:textId="39961EAA" w:rsidR="00F6374D" w:rsidRDefault="00F637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NGAP</w:t>
      </w:r>
      <w:r>
        <w:tab/>
      </w:r>
      <w:r>
        <w:fldChar w:fldCharType="begin" w:fldLock="1"/>
      </w:r>
      <w:r>
        <w:instrText xml:space="preserve"> PAGEREF _Toc120536726 \h </w:instrText>
      </w:r>
      <w:r>
        <w:fldChar w:fldCharType="separate"/>
      </w:r>
      <w:r>
        <w:t>24</w:t>
      </w:r>
      <w:r>
        <w:fldChar w:fldCharType="end"/>
      </w:r>
    </w:p>
    <w:p w14:paraId="4F535220" w14:textId="767CC86A" w:rsidR="00F6374D" w:rsidRDefault="00F637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AP Procedures</w:t>
      </w:r>
      <w:r>
        <w:tab/>
      </w:r>
      <w:r>
        <w:fldChar w:fldCharType="begin" w:fldLock="1"/>
      </w:r>
      <w:r>
        <w:instrText xml:space="preserve"> PAGEREF _Toc120536727 \h </w:instrText>
      </w:r>
      <w:r>
        <w:fldChar w:fldCharType="separate"/>
      </w:r>
      <w:r>
        <w:t>24</w:t>
      </w:r>
      <w:r>
        <w:fldChar w:fldCharType="end"/>
      </w:r>
    </w:p>
    <w:p w14:paraId="4A827C47" w14:textId="10DB9C72" w:rsidR="00F6374D" w:rsidRDefault="00F637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List of NGAP Elementary Procedures</w:t>
      </w:r>
      <w:r>
        <w:tab/>
      </w:r>
      <w:r>
        <w:fldChar w:fldCharType="begin" w:fldLock="1"/>
      </w:r>
      <w:r>
        <w:instrText xml:space="preserve"> PAGEREF _Toc120536728 \h </w:instrText>
      </w:r>
      <w:r>
        <w:fldChar w:fldCharType="separate"/>
      </w:r>
      <w:r>
        <w:t>24</w:t>
      </w:r>
      <w:r>
        <w:fldChar w:fldCharType="end"/>
      </w:r>
    </w:p>
    <w:p w14:paraId="0AE683CB" w14:textId="06C576F0" w:rsidR="00F6374D" w:rsidRDefault="00F637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DU Session Management Procedures</w:t>
      </w:r>
      <w:r>
        <w:tab/>
      </w:r>
      <w:r>
        <w:fldChar w:fldCharType="begin" w:fldLock="1"/>
      </w:r>
      <w:r>
        <w:instrText xml:space="preserve"> PAGEREF _Toc120536729 \h </w:instrText>
      </w:r>
      <w:r>
        <w:fldChar w:fldCharType="separate"/>
      </w:r>
      <w:r>
        <w:t>28</w:t>
      </w:r>
      <w:r>
        <w:fldChar w:fldCharType="end"/>
      </w:r>
    </w:p>
    <w:p w14:paraId="485AA79C" w14:textId="7DA4F275" w:rsidR="00F6374D" w:rsidRDefault="00F6374D">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DU Session Resource Setup</w:t>
      </w:r>
      <w:r>
        <w:tab/>
      </w:r>
      <w:r>
        <w:fldChar w:fldCharType="begin" w:fldLock="1"/>
      </w:r>
      <w:r>
        <w:instrText xml:space="preserve"> PAGEREF _Toc120536730 \h </w:instrText>
      </w:r>
      <w:r>
        <w:fldChar w:fldCharType="separate"/>
      </w:r>
      <w:r>
        <w:t>28</w:t>
      </w:r>
      <w:r>
        <w:fldChar w:fldCharType="end"/>
      </w:r>
    </w:p>
    <w:p w14:paraId="58DCF399" w14:textId="0F0FEF5B" w:rsidR="00F6374D" w:rsidRDefault="00F6374D">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536731 \h </w:instrText>
      </w:r>
      <w:r>
        <w:fldChar w:fldCharType="separate"/>
      </w:r>
      <w:r>
        <w:t>28</w:t>
      </w:r>
      <w:r>
        <w:fldChar w:fldCharType="end"/>
      </w:r>
    </w:p>
    <w:p w14:paraId="2F7A0BF3" w14:textId="6C0AECD7" w:rsidR="00F6374D" w:rsidRDefault="00F6374D">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32 \h </w:instrText>
      </w:r>
      <w:r>
        <w:fldChar w:fldCharType="separate"/>
      </w:r>
      <w:r>
        <w:t>28</w:t>
      </w:r>
      <w:r>
        <w:fldChar w:fldCharType="end"/>
      </w:r>
    </w:p>
    <w:p w14:paraId="78293B2C" w14:textId="09299391" w:rsidR="00F6374D" w:rsidRDefault="00F6374D">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33 \h </w:instrText>
      </w:r>
      <w:r>
        <w:fldChar w:fldCharType="separate"/>
      </w:r>
      <w:r>
        <w:t>32</w:t>
      </w:r>
      <w:r>
        <w:fldChar w:fldCharType="end"/>
      </w:r>
    </w:p>
    <w:p w14:paraId="60CFF547" w14:textId="4175579A" w:rsidR="00F6374D" w:rsidRDefault="00F6374D">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34 \h </w:instrText>
      </w:r>
      <w:r>
        <w:fldChar w:fldCharType="separate"/>
      </w:r>
      <w:r>
        <w:t>32</w:t>
      </w:r>
      <w:r>
        <w:fldChar w:fldCharType="end"/>
      </w:r>
    </w:p>
    <w:p w14:paraId="25018D05" w14:textId="1A9A372F" w:rsidR="00F6374D" w:rsidRDefault="00F6374D">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PDU Session Resource Release</w:t>
      </w:r>
      <w:r>
        <w:tab/>
      </w:r>
      <w:r>
        <w:fldChar w:fldCharType="begin" w:fldLock="1"/>
      </w:r>
      <w:r>
        <w:instrText xml:space="preserve"> PAGEREF _Toc120536735 \h </w:instrText>
      </w:r>
      <w:r>
        <w:fldChar w:fldCharType="separate"/>
      </w:r>
      <w:r>
        <w:t>32</w:t>
      </w:r>
      <w:r>
        <w:fldChar w:fldCharType="end"/>
      </w:r>
    </w:p>
    <w:p w14:paraId="478BC5B1" w14:textId="02F6EE09" w:rsidR="00F6374D" w:rsidRDefault="00F6374D">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536736 \h </w:instrText>
      </w:r>
      <w:r>
        <w:fldChar w:fldCharType="separate"/>
      </w:r>
      <w:r>
        <w:t>32</w:t>
      </w:r>
      <w:r>
        <w:fldChar w:fldCharType="end"/>
      </w:r>
    </w:p>
    <w:p w14:paraId="582BFF13" w14:textId="0896F411" w:rsidR="00F6374D" w:rsidRDefault="00F6374D">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37 \h </w:instrText>
      </w:r>
      <w:r>
        <w:fldChar w:fldCharType="separate"/>
      </w:r>
      <w:r>
        <w:t>33</w:t>
      </w:r>
      <w:r>
        <w:fldChar w:fldCharType="end"/>
      </w:r>
    </w:p>
    <w:p w14:paraId="2AE56BB2" w14:textId="7251A646" w:rsidR="00F6374D" w:rsidRDefault="00F6374D">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38 \h </w:instrText>
      </w:r>
      <w:r>
        <w:fldChar w:fldCharType="separate"/>
      </w:r>
      <w:r>
        <w:t>33</w:t>
      </w:r>
      <w:r>
        <w:fldChar w:fldCharType="end"/>
      </w:r>
    </w:p>
    <w:p w14:paraId="3E6165CE" w14:textId="14968732" w:rsidR="00F6374D" w:rsidRPr="00ED2F3C" w:rsidRDefault="00F6374D">
      <w:pPr>
        <w:pStyle w:val="TOC4"/>
        <w:rPr>
          <w:rFonts w:asciiTheme="minorHAnsi" w:eastAsiaTheme="minorEastAsia" w:hAnsiTheme="minorHAnsi" w:cstheme="minorBidi"/>
          <w:sz w:val="22"/>
          <w:szCs w:val="22"/>
          <w:lang w:val="fr-FR"/>
        </w:rPr>
      </w:pPr>
      <w:r w:rsidRPr="00ED2F3C">
        <w:rPr>
          <w:lang w:val="fr-FR"/>
        </w:rPr>
        <w:t>8.2.2.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39 \h </w:instrText>
      </w:r>
      <w:r>
        <w:fldChar w:fldCharType="separate"/>
      </w:r>
      <w:r w:rsidRPr="00ED2F3C">
        <w:rPr>
          <w:lang w:val="fr-FR"/>
        </w:rPr>
        <w:t>33</w:t>
      </w:r>
      <w:r>
        <w:fldChar w:fldCharType="end"/>
      </w:r>
    </w:p>
    <w:p w14:paraId="398B5705" w14:textId="045877DB" w:rsidR="00F6374D" w:rsidRPr="00ED2F3C" w:rsidRDefault="00F6374D">
      <w:pPr>
        <w:pStyle w:val="TOC3"/>
        <w:rPr>
          <w:rFonts w:asciiTheme="minorHAnsi" w:eastAsiaTheme="minorEastAsia" w:hAnsiTheme="minorHAnsi" w:cstheme="minorBidi"/>
          <w:sz w:val="22"/>
          <w:szCs w:val="22"/>
          <w:lang w:val="fr-FR"/>
        </w:rPr>
      </w:pPr>
      <w:r w:rsidRPr="00ED2F3C">
        <w:rPr>
          <w:lang w:val="fr-FR"/>
        </w:rPr>
        <w:t>8.2.3</w:t>
      </w:r>
      <w:r w:rsidRPr="00ED2F3C">
        <w:rPr>
          <w:rFonts w:asciiTheme="minorHAnsi" w:eastAsiaTheme="minorEastAsia" w:hAnsiTheme="minorHAnsi" w:cstheme="minorBidi"/>
          <w:sz w:val="22"/>
          <w:szCs w:val="22"/>
          <w:lang w:val="fr-FR"/>
        </w:rPr>
        <w:tab/>
      </w:r>
      <w:r w:rsidRPr="00ED2F3C">
        <w:rPr>
          <w:lang w:val="fr-FR"/>
        </w:rPr>
        <w:t>PDU Session Resource Modify</w:t>
      </w:r>
      <w:r w:rsidRPr="00ED2F3C">
        <w:rPr>
          <w:lang w:val="fr-FR"/>
        </w:rPr>
        <w:tab/>
      </w:r>
      <w:r>
        <w:fldChar w:fldCharType="begin" w:fldLock="1"/>
      </w:r>
      <w:r w:rsidRPr="00ED2F3C">
        <w:rPr>
          <w:lang w:val="fr-FR"/>
        </w:rPr>
        <w:instrText xml:space="preserve"> PAGEREF _Toc120536740 \h </w:instrText>
      </w:r>
      <w:r>
        <w:fldChar w:fldCharType="separate"/>
      </w:r>
      <w:r w:rsidRPr="00ED2F3C">
        <w:rPr>
          <w:lang w:val="fr-FR"/>
        </w:rPr>
        <w:t>34</w:t>
      </w:r>
      <w:r>
        <w:fldChar w:fldCharType="end"/>
      </w:r>
    </w:p>
    <w:p w14:paraId="319623B9" w14:textId="42B5F8E3" w:rsidR="00F6374D" w:rsidRDefault="00F6374D">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536741 \h </w:instrText>
      </w:r>
      <w:r>
        <w:fldChar w:fldCharType="separate"/>
      </w:r>
      <w:r>
        <w:t>34</w:t>
      </w:r>
      <w:r>
        <w:fldChar w:fldCharType="end"/>
      </w:r>
    </w:p>
    <w:p w14:paraId="67E53FEE" w14:textId="0185D8C2" w:rsidR="00F6374D" w:rsidRDefault="00F6374D">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42 \h </w:instrText>
      </w:r>
      <w:r>
        <w:fldChar w:fldCharType="separate"/>
      </w:r>
      <w:r>
        <w:t>34</w:t>
      </w:r>
      <w:r>
        <w:fldChar w:fldCharType="end"/>
      </w:r>
    </w:p>
    <w:p w14:paraId="60D2717D" w14:textId="37BBA91C" w:rsidR="00F6374D" w:rsidRDefault="00F6374D">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43 \h </w:instrText>
      </w:r>
      <w:r>
        <w:fldChar w:fldCharType="separate"/>
      </w:r>
      <w:r>
        <w:t>37</w:t>
      </w:r>
      <w:r>
        <w:fldChar w:fldCharType="end"/>
      </w:r>
    </w:p>
    <w:p w14:paraId="0458B50F" w14:textId="0008DD86" w:rsidR="00F6374D" w:rsidRPr="00ED2F3C" w:rsidRDefault="00F6374D">
      <w:pPr>
        <w:pStyle w:val="TOC4"/>
        <w:rPr>
          <w:rFonts w:asciiTheme="minorHAnsi" w:eastAsiaTheme="minorEastAsia" w:hAnsiTheme="minorHAnsi" w:cstheme="minorBidi"/>
          <w:sz w:val="22"/>
          <w:szCs w:val="22"/>
          <w:lang w:val="fr-FR"/>
        </w:rPr>
      </w:pPr>
      <w:r w:rsidRPr="00ED2F3C">
        <w:rPr>
          <w:lang w:val="fr-FR"/>
        </w:rPr>
        <w:t>8.2.3.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44 \h </w:instrText>
      </w:r>
      <w:r>
        <w:fldChar w:fldCharType="separate"/>
      </w:r>
      <w:r w:rsidRPr="00ED2F3C">
        <w:rPr>
          <w:lang w:val="fr-FR"/>
        </w:rPr>
        <w:t>37</w:t>
      </w:r>
      <w:r>
        <w:fldChar w:fldCharType="end"/>
      </w:r>
    </w:p>
    <w:p w14:paraId="5A26C276" w14:textId="721EE582" w:rsidR="00F6374D" w:rsidRPr="00ED2F3C" w:rsidRDefault="00F6374D">
      <w:pPr>
        <w:pStyle w:val="TOC3"/>
        <w:rPr>
          <w:rFonts w:asciiTheme="minorHAnsi" w:eastAsiaTheme="minorEastAsia" w:hAnsiTheme="minorHAnsi" w:cstheme="minorBidi"/>
          <w:sz w:val="22"/>
          <w:szCs w:val="22"/>
          <w:lang w:val="fr-FR"/>
        </w:rPr>
      </w:pPr>
      <w:r w:rsidRPr="00ED2F3C">
        <w:rPr>
          <w:lang w:val="fr-FR"/>
        </w:rPr>
        <w:t>8.2.4</w:t>
      </w:r>
      <w:r w:rsidRPr="00ED2F3C">
        <w:rPr>
          <w:rFonts w:asciiTheme="minorHAnsi" w:eastAsiaTheme="minorEastAsia" w:hAnsiTheme="minorHAnsi" w:cstheme="minorBidi"/>
          <w:sz w:val="22"/>
          <w:szCs w:val="22"/>
          <w:lang w:val="fr-FR"/>
        </w:rPr>
        <w:tab/>
      </w:r>
      <w:r w:rsidRPr="00ED2F3C">
        <w:rPr>
          <w:lang w:val="fr-FR"/>
        </w:rPr>
        <w:t>PDU Session Resource Notify</w:t>
      </w:r>
      <w:r w:rsidRPr="00ED2F3C">
        <w:rPr>
          <w:lang w:val="fr-FR"/>
        </w:rPr>
        <w:tab/>
      </w:r>
      <w:r>
        <w:fldChar w:fldCharType="begin" w:fldLock="1"/>
      </w:r>
      <w:r w:rsidRPr="00ED2F3C">
        <w:rPr>
          <w:lang w:val="fr-FR"/>
        </w:rPr>
        <w:instrText xml:space="preserve"> PAGEREF _Toc120536745 \h </w:instrText>
      </w:r>
      <w:r>
        <w:fldChar w:fldCharType="separate"/>
      </w:r>
      <w:r w:rsidRPr="00ED2F3C">
        <w:rPr>
          <w:lang w:val="fr-FR"/>
        </w:rPr>
        <w:t>38</w:t>
      </w:r>
      <w:r>
        <w:fldChar w:fldCharType="end"/>
      </w:r>
    </w:p>
    <w:p w14:paraId="1BFF03AF" w14:textId="36B244BF" w:rsidR="00F6374D" w:rsidRDefault="00F6374D">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536746 \h </w:instrText>
      </w:r>
      <w:r>
        <w:fldChar w:fldCharType="separate"/>
      </w:r>
      <w:r>
        <w:t>38</w:t>
      </w:r>
      <w:r>
        <w:fldChar w:fldCharType="end"/>
      </w:r>
    </w:p>
    <w:p w14:paraId="213D09BF" w14:textId="5EE7B9EE" w:rsidR="00F6374D" w:rsidRDefault="00F6374D">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47 \h </w:instrText>
      </w:r>
      <w:r>
        <w:fldChar w:fldCharType="separate"/>
      </w:r>
      <w:r>
        <w:t>38</w:t>
      </w:r>
      <w:r>
        <w:fldChar w:fldCharType="end"/>
      </w:r>
    </w:p>
    <w:p w14:paraId="3DABAE91" w14:textId="24712107" w:rsidR="00F6374D" w:rsidRDefault="00F6374D">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48 \h </w:instrText>
      </w:r>
      <w:r>
        <w:fldChar w:fldCharType="separate"/>
      </w:r>
      <w:r>
        <w:t>39</w:t>
      </w:r>
      <w:r>
        <w:fldChar w:fldCharType="end"/>
      </w:r>
    </w:p>
    <w:p w14:paraId="7E54C3C5" w14:textId="6016A5A1" w:rsidR="00F6374D" w:rsidRDefault="00F6374D">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PDU Session Resource Modify Indication</w:t>
      </w:r>
      <w:r>
        <w:tab/>
      </w:r>
      <w:r>
        <w:fldChar w:fldCharType="begin" w:fldLock="1"/>
      </w:r>
      <w:r>
        <w:instrText xml:space="preserve"> PAGEREF _Toc120536749 \h </w:instrText>
      </w:r>
      <w:r>
        <w:fldChar w:fldCharType="separate"/>
      </w:r>
      <w:r>
        <w:t>39</w:t>
      </w:r>
      <w:r>
        <w:fldChar w:fldCharType="end"/>
      </w:r>
    </w:p>
    <w:p w14:paraId="14E74744" w14:textId="1CF232EC" w:rsidR="00F6374D" w:rsidRDefault="00F6374D">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536750 \h </w:instrText>
      </w:r>
      <w:r>
        <w:fldChar w:fldCharType="separate"/>
      </w:r>
      <w:r>
        <w:t>39</w:t>
      </w:r>
      <w:r>
        <w:fldChar w:fldCharType="end"/>
      </w:r>
    </w:p>
    <w:p w14:paraId="07A5C85C" w14:textId="4CCCE4B5" w:rsidR="00F6374D" w:rsidRDefault="00F6374D">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51 \h </w:instrText>
      </w:r>
      <w:r>
        <w:fldChar w:fldCharType="separate"/>
      </w:r>
      <w:r>
        <w:t>39</w:t>
      </w:r>
      <w:r>
        <w:fldChar w:fldCharType="end"/>
      </w:r>
    </w:p>
    <w:p w14:paraId="7E041DED" w14:textId="271CAA6D" w:rsidR="00F6374D" w:rsidRDefault="00F6374D">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52 \h </w:instrText>
      </w:r>
      <w:r>
        <w:fldChar w:fldCharType="separate"/>
      </w:r>
      <w:r>
        <w:t>41</w:t>
      </w:r>
      <w:r>
        <w:fldChar w:fldCharType="end"/>
      </w:r>
    </w:p>
    <w:p w14:paraId="7EFD0940" w14:textId="6F83C5B9" w:rsidR="00F6374D" w:rsidRDefault="00F6374D">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53 \h </w:instrText>
      </w:r>
      <w:r>
        <w:fldChar w:fldCharType="separate"/>
      </w:r>
      <w:r>
        <w:t>41</w:t>
      </w:r>
      <w:r>
        <w:fldChar w:fldCharType="end"/>
      </w:r>
    </w:p>
    <w:p w14:paraId="4C58DBB4" w14:textId="7B9AA8BC" w:rsidR="00F6374D" w:rsidRDefault="00F637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0536754 \h </w:instrText>
      </w:r>
      <w:r>
        <w:fldChar w:fldCharType="separate"/>
      </w:r>
      <w:r>
        <w:t>41</w:t>
      </w:r>
      <w:r>
        <w:fldChar w:fldCharType="end"/>
      </w:r>
    </w:p>
    <w:p w14:paraId="07F1612F" w14:textId="0DEE1518" w:rsidR="00F6374D" w:rsidRDefault="00F6374D">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itial Context Setup</w:t>
      </w:r>
      <w:r>
        <w:tab/>
      </w:r>
      <w:r>
        <w:fldChar w:fldCharType="begin" w:fldLock="1"/>
      </w:r>
      <w:r>
        <w:instrText xml:space="preserve"> PAGEREF _Toc120536755 \h </w:instrText>
      </w:r>
      <w:r>
        <w:fldChar w:fldCharType="separate"/>
      </w:r>
      <w:r>
        <w:t>41</w:t>
      </w:r>
      <w:r>
        <w:fldChar w:fldCharType="end"/>
      </w:r>
    </w:p>
    <w:p w14:paraId="522A04EA" w14:textId="353954D8" w:rsidR="00F6374D" w:rsidRDefault="00F6374D">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536756 \h </w:instrText>
      </w:r>
      <w:r>
        <w:fldChar w:fldCharType="separate"/>
      </w:r>
      <w:r>
        <w:t>41</w:t>
      </w:r>
      <w:r>
        <w:fldChar w:fldCharType="end"/>
      </w:r>
    </w:p>
    <w:p w14:paraId="310B71BB" w14:textId="77A931DC" w:rsidR="00F6374D" w:rsidRDefault="00F6374D">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57 \h </w:instrText>
      </w:r>
      <w:r>
        <w:fldChar w:fldCharType="separate"/>
      </w:r>
      <w:r>
        <w:t>41</w:t>
      </w:r>
      <w:r>
        <w:fldChar w:fldCharType="end"/>
      </w:r>
    </w:p>
    <w:p w14:paraId="1F16DBEB" w14:textId="01F8B6FE" w:rsidR="00F6374D" w:rsidRDefault="00F6374D">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58 \h </w:instrText>
      </w:r>
      <w:r>
        <w:fldChar w:fldCharType="separate"/>
      </w:r>
      <w:r>
        <w:t>45</w:t>
      </w:r>
      <w:r>
        <w:fldChar w:fldCharType="end"/>
      </w:r>
    </w:p>
    <w:p w14:paraId="4AFF76B3" w14:textId="2858CB38" w:rsidR="00F6374D" w:rsidRDefault="00F6374D">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59 \h </w:instrText>
      </w:r>
      <w:r>
        <w:fldChar w:fldCharType="separate"/>
      </w:r>
      <w:r>
        <w:t>45</w:t>
      </w:r>
      <w:r>
        <w:fldChar w:fldCharType="end"/>
      </w:r>
    </w:p>
    <w:p w14:paraId="457990F0" w14:textId="497F41DA" w:rsidR="00F6374D" w:rsidRDefault="00F6374D">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NG-RAN node initiated)</w:t>
      </w:r>
      <w:r>
        <w:tab/>
      </w:r>
      <w:r>
        <w:fldChar w:fldCharType="begin" w:fldLock="1"/>
      </w:r>
      <w:r>
        <w:instrText xml:space="preserve"> PAGEREF _Toc120536760 \h </w:instrText>
      </w:r>
      <w:r>
        <w:fldChar w:fldCharType="separate"/>
      </w:r>
      <w:r>
        <w:t>45</w:t>
      </w:r>
      <w:r>
        <w:fldChar w:fldCharType="end"/>
      </w:r>
    </w:p>
    <w:p w14:paraId="63BA0DD8" w14:textId="3B332D3E" w:rsidR="00F6374D" w:rsidRDefault="00F6374D">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536761 \h </w:instrText>
      </w:r>
      <w:r>
        <w:fldChar w:fldCharType="separate"/>
      </w:r>
      <w:r>
        <w:t>45</w:t>
      </w:r>
      <w:r>
        <w:fldChar w:fldCharType="end"/>
      </w:r>
    </w:p>
    <w:p w14:paraId="73B1FC52" w14:textId="434C0A53" w:rsidR="00F6374D" w:rsidRDefault="00F6374D">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62 \h </w:instrText>
      </w:r>
      <w:r>
        <w:fldChar w:fldCharType="separate"/>
      </w:r>
      <w:r>
        <w:t>46</w:t>
      </w:r>
      <w:r>
        <w:fldChar w:fldCharType="end"/>
      </w:r>
    </w:p>
    <w:p w14:paraId="0E29C25D" w14:textId="709AD073" w:rsidR="00F6374D" w:rsidRDefault="00F6374D">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63 \h </w:instrText>
      </w:r>
      <w:r>
        <w:fldChar w:fldCharType="separate"/>
      </w:r>
      <w:r>
        <w:t>46</w:t>
      </w:r>
      <w:r>
        <w:fldChar w:fldCharType="end"/>
      </w:r>
    </w:p>
    <w:p w14:paraId="731224E7" w14:textId="76CC768B" w:rsidR="00F6374D" w:rsidRDefault="00F6374D">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AMF initiated)</w:t>
      </w:r>
      <w:r>
        <w:tab/>
      </w:r>
      <w:r>
        <w:fldChar w:fldCharType="begin" w:fldLock="1"/>
      </w:r>
      <w:r>
        <w:instrText xml:space="preserve"> PAGEREF _Toc120536764 \h </w:instrText>
      </w:r>
      <w:r>
        <w:fldChar w:fldCharType="separate"/>
      </w:r>
      <w:r>
        <w:t>46</w:t>
      </w:r>
      <w:r>
        <w:fldChar w:fldCharType="end"/>
      </w:r>
    </w:p>
    <w:p w14:paraId="1A1E97D3" w14:textId="2884427C" w:rsidR="00F6374D" w:rsidRDefault="00F6374D">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536765 \h </w:instrText>
      </w:r>
      <w:r>
        <w:fldChar w:fldCharType="separate"/>
      </w:r>
      <w:r>
        <w:t>46</w:t>
      </w:r>
      <w:r>
        <w:fldChar w:fldCharType="end"/>
      </w:r>
    </w:p>
    <w:p w14:paraId="22B32E54" w14:textId="1A88F973" w:rsidR="00F6374D" w:rsidRDefault="00F6374D">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66 \h </w:instrText>
      </w:r>
      <w:r>
        <w:fldChar w:fldCharType="separate"/>
      </w:r>
      <w:r>
        <w:t>46</w:t>
      </w:r>
      <w:r>
        <w:fldChar w:fldCharType="end"/>
      </w:r>
    </w:p>
    <w:p w14:paraId="4F051A97" w14:textId="771E5498" w:rsidR="00F6374D" w:rsidRDefault="00F6374D">
      <w:pPr>
        <w:pStyle w:val="TOC4"/>
        <w:rPr>
          <w:rFonts w:asciiTheme="minorHAnsi" w:eastAsiaTheme="minorEastAsia" w:hAnsiTheme="minorHAnsi" w:cstheme="minorBidi"/>
          <w:sz w:val="22"/>
          <w:szCs w:val="22"/>
        </w:rPr>
      </w:pPr>
      <w:r>
        <w:lastRenderedPageBreak/>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67 \h </w:instrText>
      </w:r>
      <w:r>
        <w:fldChar w:fldCharType="separate"/>
      </w:r>
      <w:r>
        <w:t>47</w:t>
      </w:r>
      <w:r>
        <w:fldChar w:fldCharType="end"/>
      </w:r>
    </w:p>
    <w:p w14:paraId="11D9F70A" w14:textId="443E85D8" w:rsidR="00F6374D" w:rsidRPr="00ED2F3C" w:rsidRDefault="00F6374D">
      <w:pPr>
        <w:pStyle w:val="TOC4"/>
        <w:rPr>
          <w:rFonts w:asciiTheme="minorHAnsi" w:eastAsiaTheme="minorEastAsia" w:hAnsiTheme="minorHAnsi" w:cstheme="minorBidi"/>
          <w:sz w:val="22"/>
          <w:szCs w:val="22"/>
          <w:lang w:val="fr-FR"/>
        </w:rPr>
      </w:pPr>
      <w:r w:rsidRPr="00ED2F3C">
        <w:rPr>
          <w:lang w:val="fr-FR"/>
        </w:rPr>
        <w:t>8.3.3.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68 \h </w:instrText>
      </w:r>
      <w:r>
        <w:fldChar w:fldCharType="separate"/>
      </w:r>
      <w:r w:rsidRPr="00ED2F3C">
        <w:rPr>
          <w:lang w:val="fr-FR"/>
        </w:rPr>
        <w:t>47</w:t>
      </w:r>
      <w:r>
        <w:fldChar w:fldCharType="end"/>
      </w:r>
    </w:p>
    <w:p w14:paraId="71E6E87C" w14:textId="611FE46E" w:rsidR="00F6374D" w:rsidRPr="00ED2F3C" w:rsidRDefault="00F6374D">
      <w:pPr>
        <w:pStyle w:val="TOC3"/>
        <w:rPr>
          <w:rFonts w:asciiTheme="minorHAnsi" w:eastAsiaTheme="minorEastAsia" w:hAnsiTheme="minorHAnsi" w:cstheme="minorBidi"/>
          <w:sz w:val="22"/>
          <w:szCs w:val="22"/>
          <w:lang w:val="fr-FR"/>
        </w:rPr>
      </w:pPr>
      <w:r w:rsidRPr="00ED2F3C">
        <w:rPr>
          <w:lang w:val="fr-FR"/>
        </w:rPr>
        <w:t>8.3.4</w:t>
      </w:r>
      <w:r w:rsidRPr="00ED2F3C">
        <w:rPr>
          <w:rFonts w:asciiTheme="minorHAnsi" w:eastAsiaTheme="minorEastAsia" w:hAnsiTheme="minorHAnsi" w:cstheme="minorBidi"/>
          <w:sz w:val="22"/>
          <w:szCs w:val="22"/>
          <w:lang w:val="fr-FR"/>
        </w:rPr>
        <w:tab/>
      </w:r>
      <w:r w:rsidRPr="00ED2F3C">
        <w:rPr>
          <w:lang w:val="fr-FR"/>
        </w:rPr>
        <w:t>UE Context Modification</w:t>
      </w:r>
      <w:r w:rsidRPr="00ED2F3C">
        <w:rPr>
          <w:lang w:val="fr-FR"/>
        </w:rPr>
        <w:tab/>
      </w:r>
      <w:r>
        <w:fldChar w:fldCharType="begin" w:fldLock="1"/>
      </w:r>
      <w:r w:rsidRPr="00ED2F3C">
        <w:rPr>
          <w:lang w:val="fr-FR"/>
        </w:rPr>
        <w:instrText xml:space="preserve"> PAGEREF _Toc120536769 \h </w:instrText>
      </w:r>
      <w:r>
        <w:fldChar w:fldCharType="separate"/>
      </w:r>
      <w:r w:rsidRPr="00ED2F3C">
        <w:rPr>
          <w:lang w:val="fr-FR"/>
        </w:rPr>
        <w:t>47</w:t>
      </w:r>
      <w:r>
        <w:fldChar w:fldCharType="end"/>
      </w:r>
    </w:p>
    <w:p w14:paraId="4271E38B" w14:textId="29D86E74" w:rsidR="00F6374D" w:rsidRDefault="00F6374D">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536770 \h </w:instrText>
      </w:r>
      <w:r>
        <w:fldChar w:fldCharType="separate"/>
      </w:r>
      <w:r>
        <w:t>47</w:t>
      </w:r>
      <w:r>
        <w:fldChar w:fldCharType="end"/>
      </w:r>
    </w:p>
    <w:p w14:paraId="26332723" w14:textId="64DF3616" w:rsidR="00F6374D" w:rsidRDefault="00F6374D">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71 \h </w:instrText>
      </w:r>
      <w:r>
        <w:fldChar w:fldCharType="separate"/>
      </w:r>
      <w:r>
        <w:t>47</w:t>
      </w:r>
      <w:r>
        <w:fldChar w:fldCharType="end"/>
      </w:r>
    </w:p>
    <w:p w14:paraId="137122D0" w14:textId="61D846BB" w:rsidR="00F6374D" w:rsidRDefault="00F6374D">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72 \h </w:instrText>
      </w:r>
      <w:r>
        <w:fldChar w:fldCharType="separate"/>
      </w:r>
      <w:r>
        <w:t>50</w:t>
      </w:r>
      <w:r>
        <w:fldChar w:fldCharType="end"/>
      </w:r>
    </w:p>
    <w:p w14:paraId="765148C5" w14:textId="012EAF59" w:rsidR="00F6374D" w:rsidRDefault="00F6374D">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73 \h </w:instrText>
      </w:r>
      <w:r>
        <w:fldChar w:fldCharType="separate"/>
      </w:r>
      <w:r>
        <w:t>50</w:t>
      </w:r>
      <w:r>
        <w:fldChar w:fldCharType="end"/>
      </w:r>
    </w:p>
    <w:p w14:paraId="2761AB26" w14:textId="705E50F8" w:rsidR="00F6374D" w:rsidRDefault="00F6374D">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20536774 \h </w:instrText>
      </w:r>
      <w:r>
        <w:fldChar w:fldCharType="separate"/>
      </w:r>
      <w:r>
        <w:t>50</w:t>
      </w:r>
      <w:r>
        <w:fldChar w:fldCharType="end"/>
      </w:r>
    </w:p>
    <w:p w14:paraId="68EF94C3" w14:textId="53A919B2" w:rsidR="00F6374D" w:rsidRDefault="00F6374D">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536775 \h </w:instrText>
      </w:r>
      <w:r>
        <w:fldChar w:fldCharType="separate"/>
      </w:r>
      <w:r>
        <w:t>50</w:t>
      </w:r>
      <w:r>
        <w:fldChar w:fldCharType="end"/>
      </w:r>
    </w:p>
    <w:p w14:paraId="4A2AF360" w14:textId="1025C63A" w:rsidR="00F6374D" w:rsidRDefault="00F6374D">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76 \h </w:instrText>
      </w:r>
      <w:r>
        <w:fldChar w:fldCharType="separate"/>
      </w:r>
      <w:r>
        <w:t>51</w:t>
      </w:r>
      <w:r>
        <w:fldChar w:fldCharType="end"/>
      </w:r>
    </w:p>
    <w:p w14:paraId="6CC79159" w14:textId="6F9D100F" w:rsidR="00F6374D" w:rsidRDefault="00F6374D">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77 \h </w:instrText>
      </w:r>
      <w:r>
        <w:fldChar w:fldCharType="separate"/>
      </w:r>
      <w:r>
        <w:t>51</w:t>
      </w:r>
      <w:r>
        <w:fldChar w:fldCharType="end"/>
      </w:r>
    </w:p>
    <w:p w14:paraId="3F1FFD9E" w14:textId="3DB89939" w:rsidR="00F6374D" w:rsidRDefault="00F6374D">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20536778 \h </w:instrText>
      </w:r>
      <w:r>
        <w:fldChar w:fldCharType="separate"/>
      </w:r>
      <w:r>
        <w:t>51</w:t>
      </w:r>
      <w:r>
        <w:fldChar w:fldCharType="end"/>
      </w:r>
    </w:p>
    <w:p w14:paraId="49515AA8" w14:textId="29026711" w:rsidR="00F6374D" w:rsidRDefault="00F6374D">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536779 \h </w:instrText>
      </w:r>
      <w:r>
        <w:fldChar w:fldCharType="separate"/>
      </w:r>
      <w:r>
        <w:t>51</w:t>
      </w:r>
      <w:r>
        <w:fldChar w:fldCharType="end"/>
      </w:r>
    </w:p>
    <w:p w14:paraId="510FCB14" w14:textId="0BDD8FFD" w:rsidR="00F6374D" w:rsidRDefault="00F6374D">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0 \h </w:instrText>
      </w:r>
      <w:r>
        <w:fldChar w:fldCharType="separate"/>
      </w:r>
      <w:r>
        <w:t>51</w:t>
      </w:r>
      <w:r>
        <w:fldChar w:fldCharType="end"/>
      </w:r>
    </w:p>
    <w:p w14:paraId="65EE9541" w14:textId="4A4434D9" w:rsidR="00F6374D" w:rsidRDefault="00F6374D">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81 \h </w:instrText>
      </w:r>
      <w:r>
        <w:fldChar w:fldCharType="separate"/>
      </w:r>
      <w:r>
        <w:t>52</w:t>
      </w:r>
      <w:r>
        <w:fldChar w:fldCharType="end"/>
      </w:r>
    </w:p>
    <w:p w14:paraId="0CE0DA66" w14:textId="049B5521" w:rsidR="00F6374D" w:rsidRDefault="00F6374D">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MF</w:t>
      </w:r>
      <w:r>
        <w:rPr>
          <w:lang w:eastAsia="zh-CN"/>
        </w:rPr>
        <w:t xml:space="preserve"> CP Relocation </w:t>
      </w:r>
      <w:r>
        <w:t>Indication</w:t>
      </w:r>
      <w:r>
        <w:tab/>
      </w:r>
      <w:r>
        <w:fldChar w:fldCharType="begin" w:fldLock="1"/>
      </w:r>
      <w:r>
        <w:instrText xml:space="preserve"> PAGEREF _Toc120536782 \h </w:instrText>
      </w:r>
      <w:r>
        <w:fldChar w:fldCharType="separate"/>
      </w:r>
      <w:r>
        <w:t>52</w:t>
      </w:r>
      <w:r>
        <w:fldChar w:fldCharType="end"/>
      </w:r>
    </w:p>
    <w:p w14:paraId="2927313B" w14:textId="6F4F1E44" w:rsidR="00F6374D" w:rsidRDefault="00F6374D">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536783 \h </w:instrText>
      </w:r>
      <w:r>
        <w:fldChar w:fldCharType="separate"/>
      </w:r>
      <w:r>
        <w:t>52</w:t>
      </w:r>
      <w:r>
        <w:fldChar w:fldCharType="end"/>
      </w:r>
    </w:p>
    <w:p w14:paraId="5F98646C" w14:textId="7D75B28F" w:rsidR="00F6374D" w:rsidRDefault="00F6374D">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4 \h </w:instrText>
      </w:r>
      <w:r>
        <w:fldChar w:fldCharType="separate"/>
      </w:r>
      <w:r>
        <w:t>52</w:t>
      </w:r>
      <w:r>
        <w:fldChar w:fldCharType="end"/>
      </w:r>
    </w:p>
    <w:p w14:paraId="745161B7" w14:textId="397FCA54" w:rsidR="00F6374D" w:rsidRDefault="00F6374D">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85 \h </w:instrText>
      </w:r>
      <w:r>
        <w:fldChar w:fldCharType="separate"/>
      </w:r>
      <w:r>
        <w:t>53</w:t>
      </w:r>
      <w:r>
        <w:fldChar w:fldCharType="end"/>
      </w:r>
    </w:p>
    <w:p w14:paraId="711EAB8E" w14:textId="220FA44A" w:rsidR="00F6374D" w:rsidRDefault="00F6374D">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 xml:space="preserve">RAN CP Relocation </w:t>
      </w:r>
      <w:r>
        <w:t>Indication</w:t>
      </w:r>
      <w:r>
        <w:tab/>
      </w:r>
      <w:r>
        <w:fldChar w:fldCharType="begin" w:fldLock="1"/>
      </w:r>
      <w:r>
        <w:instrText xml:space="preserve"> PAGEREF _Toc120536786 \h </w:instrText>
      </w:r>
      <w:r>
        <w:fldChar w:fldCharType="separate"/>
      </w:r>
      <w:r>
        <w:t>53</w:t>
      </w:r>
      <w:r>
        <w:fldChar w:fldCharType="end"/>
      </w:r>
    </w:p>
    <w:p w14:paraId="40A84D03" w14:textId="354D85B0" w:rsidR="00F6374D" w:rsidRDefault="00F6374D">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536787 \h </w:instrText>
      </w:r>
      <w:r>
        <w:fldChar w:fldCharType="separate"/>
      </w:r>
      <w:r>
        <w:t>53</w:t>
      </w:r>
      <w:r>
        <w:fldChar w:fldCharType="end"/>
      </w:r>
    </w:p>
    <w:p w14:paraId="139F519F" w14:textId="62DB01F6" w:rsidR="00F6374D" w:rsidRDefault="00F6374D">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8 \h </w:instrText>
      </w:r>
      <w:r>
        <w:fldChar w:fldCharType="separate"/>
      </w:r>
      <w:r>
        <w:t>53</w:t>
      </w:r>
      <w:r>
        <w:fldChar w:fldCharType="end"/>
      </w:r>
    </w:p>
    <w:p w14:paraId="620AF8F5" w14:textId="070FC91C" w:rsidR="00F6374D" w:rsidRPr="00ED2F3C" w:rsidRDefault="00F6374D">
      <w:pPr>
        <w:pStyle w:val="TOC4"/>
        <w:rPr>
          <w:rFonts w:asciiTheme="minorHAnsi" w:eastAsiaTheme="minorEastAsia" w:hAnsiTheme="minorHAnsi" w:cstheme="minorBidi"/>
          <w:sz w:val="22"/>
          <w:szCs w:val="22"/>
          <w:lang w:val="fr-FR"/>
        </w:rPr>
      </w:pPr>
      <w:r w:rsidRPr="00ED2F3C">
        <w:rPr>
          <w:lang w:val="fr-FR"/>
        </w:rPr>
        <w:t>8.3.8.3</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89 \h </w:instrText>
      </w:r>
      <w:r>
        <w:fldChar w:fldCharType="separate"/>
      </w:r>
      <w:r w:rsidRPr="00ED2F3C">
        <w:rPr>
          <w:lang w:val="fr-FR"/>
        </w:rPr>
        <w:t>54</w:t>
      </w:r>
      <w:r>
        <w:fldChar w:fldCharType="end"/>
      </w:r>
    </w:p>
    <w:p w14:paraId="59FDB1AF" w14:textId="363ADE35" w:rsidR="00F6374D" w:rsidRPr="00ED2F3C" w:rsidRDefault="00F6374D">
      <w:pPr>
        <w:pStyle w:val="TOC3"/>
        <w:rPr>
          <w:rFonts w:asciiTheme="minorHAnsi" w:eastAsiaTheme="minorEastAsia" w:hAnsiTheme="minorHAnsi" w:cstheme="minorBidi"/>
          <w:sz w:val="22"/>
          <w:szCs w:val="22"/>
          <w:lang w:val="fr-FR"/>
        </w:rPr>
      </w:pPr>
      <w:r w:rsidRPr="00ED2F3C">
        <w:rPr>
          <w:lang w:val="fr-FR"/>
        </w:rPr>
        <w:t>8.3.9</w:t>
      </w:r>
      <w:r w:rsidRPr="00ED2F3C">
        <w:rPr>
          <w:rFonts w:asciiTheme="minorHAnsi" w:eastAsiaTheme="minorEastAsia" w:hAnsiTheme="minorHAnsi" w:cstheme="minorBidi"/>
          <w:sz w:val="22"/>
          <w:szCs w:val="22"/>
          <w:lang w:val="fr-FR"/>
        </w:rPr>
        <w:tab/>
      </w:r>
      <w:r w:rsidRPr="00ED2F3C">
        <w:rPr>
          <w:rFonts w:eastAsia="DengXian"/>
          <w:lang w:val="fr-FR" w:eastAsia="zh-CN"/>
        </w:rPr>
        <w:t>Retrieve UE Information</w:t>
      </w:r>
      <w:r w:rsidRPr="00ED2F3C">
        <w:rPr>
          <w:lang w:val="fr-FR"/>
        </w:rPr>
        <w:tab/>
      </w:r>
      <w:r>
        <w:fldChar w:fldCharType="begin" w:fldLock="1"/>
      </w:r>
      <w:r w:rsidRPr="00ED2F3C">
        <w:rPr>
          <w:lang w:val="fr-FR"/>
        </w:rPr>
        <w:instrText xml:space="preserve"> PAGEREF _Toc120536790 \h </w:instrText>
      </w:r>
      <w:r>
        <w:fldChar w:fldCharType="separate"/>
      </w:r>
      <w:r w:rsidRPr="00ED2F3C">
        <w:rPr>
          <w:lang w:val="fr-FR"/>
        </w:rPr>
        <w:t>54</w:t>
      </w:r>
      <w:r>
        <w:fldChar w:fldCharType="end"/>
      </w:r>
    </w:p>
    <w:p w14:paraId="749668E1" w14:textId="68C45EAC" w:rsidR="00F6374D" w:rsidRDefault="00F6374D">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536791 \h </w:instrText>
      </w:r>
      <w:r>
        <w:fldChar w:fldCharType="separate"/>
      </w:r>
      <w:r>
        <w:t>54</w:t>
      </w:r>
      <w:r>
        <w:fldChar w:fldCharType="end"/>
      </w:r>
    </w:p>
    <w:p w14:paraId="49426591" w14:textId="43F8F3C3" w:rsidR="00F6374D" w:rsidRDefault="00F6374D">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92 \h </w:instrText>
      </w:r>
      <w:r>
        <w:fldChar w:fldCharType="separate"/>
      </w:r>
      <w:r>
        <w:t>54</w:t>
      </w:r>
      <w:r>
        <w:fldChar w:fldCharType="end"/>
      </w:r>
    </w:p>
    <w:p w14:paraId="133F3FD3" w14:textId="02CE5B0B" w:rsidR="00F6374D" w:rsidRDefault="00F6374D">
      <w:pPr>
        <w:pStyle w:val="TOC4"/>
        <w:rPr>
          <w:rFonts w:asciiTheme="minorHAnsi" w:eastAsiaTheme="minorEastAsia" w:hAnsiTheme="minorHAnsi" w:cstheme="minorBidi"/>
          <w:sz w:val="22"/>
          <w:szCs w:val="22"/>
        </w:rPr>
      </w:pPr>
      <w:r>
        <w:t>8.3.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93 \h </w:instrText>
      </w:r>
      <w:r>
        <w:fldChar w:fldCharType="separate"/>
      </w:r>
      <w:r>
        <w:t>54</w:t>
      </w:r>
      <w:r>
        <w:fldChar w:fldCharType="end"/>
      </w:r>
    </w:p>
    <w:p w14:paraId="7C803473" w14:textId="070B8B91" w:rsidR="00F6374D" w:rsidRDefault="00F6374D">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rPr>
          <w:lang w:eastAsia="zh-CN"/>
        </w:rPr>
        <w:t>UE Information Transfer</w:t>
      </w:r>
      <w:r>
        <w:tab/>
      </w:r>
      <w:r>
        <w:fldChar w:fldCharType="begin" w:fldLock="1"/>
      </w:r>
      <w:r>
        <w:instrText xml:space="preserve"> PAGEREF _Toc120536794 \h </w:instrText>
      </w:r>
      <w:r>
        <w:fldChar w:fldCharType="separate"/>
      </w:r>
      <w:r>
        <w:t>54</w:t>
      </w:r>
      <w:r>
        <w:fldChar w:fldCharType="end"/>
      </w:r>
    </w:p>
    <w:p w14:paraId="5D6925D3" w14:textId="4204E83A" w:rsidR="00F6374D" w:rsidRDefault="00F6374D">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536795 \h </w:instrText>
      </w:r>
      <w:r>
        <w:fldChar w:fldCharType="separate"/>
      </w:r>
      <w:r>
        <w:t>54</w:t>
      </w:r>
      <w:r>
        <w:fldChar w:fldCharType="end"/>
      </w:r>
    </w:p>
    <w:p w14:paraId="25DCE7D8" w14:textId="0DC66760" w:rsidR="00F6374D" w:rsidRDefault="00F6374D">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96 \h </w:instrText>
      </w:r>
      <w:r>
        <w:fldChar w:fldCharType="separate"/>
      </w:r>
      <w:r>
        <w:t>54</w:t>
      </w:r>
      <w:r>
        <w:fldChar w:fldCharType="end"/>
      </w:r>
    </w:p>
    <w:p w14:paraId="26B71B4B" w14:textId="2190304E" w:rsidR="00F6374D" w:rsidRPr="00ED2F3C" w:rsidRDefault="00F6374D">
      <w:pPr>
        <w:pStyle w:val="TOC4"/>
        <w:rPr>
          <w:rFonts w:asciiTheme="minorHAnsi" w:eastAsiaTheme="minorEastAsia" w:hAnsiTheme="minorHAnsi" w:cstheme="minorBidi"/>
          <w:sz w:val="22"/>
          <w:szCs w:val="22"/>
          <w:lang w:val="fr-FR"/>
        </w:rPr>
      </w:pPr>
      <w:r w:rsidRPr="00ED2F3C">
        <w:rPr>
          <w:lang w:val="fr-FR"/>
        </w:rPr>
        <w:t>8.3.10.</w:t>
      </w:r>
      <w:r w:rsidRPr="00ED2F3C">
        <w:rPr>
          <w:lang w:val="fr-FR" w:eastAsia="zh-CN"/>
        </w:rPr>
        <w:t>3</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97 \h </w:instrText>
      </w:r>
      <w:r>
        <w:fldChar w:fldCharType="separate"/>
      </w:r>
      <w:r w:rsidRPr="00ED2F3C">
        <w:rPr>
          <w:lang w:val="fr-FR"/>
        </w:rPr>
        <w:t>55</w:t>
      </w:r>
      <w:r>
        <w:fldChar w:fldCharType="end"/>
      </w:r>
    </w:p>
    <w:p w14:paraId="599ECD35" w14:textId="5FB93EF7" w:rsidR="00F6374D" w:rsidRPr="00ED2F3C" w:rsidRDefault="00F6374D">
      <w:pPr>
        <w:pStyle w:val="TOC3"/>
        <w:rPr>
          <w:rFonts w:asciiTheme="minorHAnsi" w:eastAsiaTheme="minorEastAsia" w:hAnsiTheme="minorHAnsi" w:cstheme="minorBidi"/>
          <w:sz w:val="22"/>
          <w:szCs w:val="22"/>
          <w:lang w:val="fr-FR"/>
        </w:rPr>
      </w:pPr>
      <w:r w:rsidRPr="00ED2F3C">
        <w:rPr>
          <w:lang w:val="fr-FR"/>
        </w:rPr>
        <w:t>8.3.11</w:t>
      </w:r>
      <w:r w:rsidRPr="00ED2F3C">
        <w:rPr>
          <w:rFonts w:asciiTheme="minorHAnsi" w:eastAsiaTheme="minorEastAsia" w:hAnsiTheme="minorHAnsi" w:cstheme="minorBidi"/>
          <w:sz w:val="22"/>
          <w:szCs w:val="22"/>
          <w:lang w:val="fr-FR"/>
        </w:rPr>
        <w:tab/>
      </w:r>
      <w:r w:rsidRPr="00ED2F3C">
        <w:rPr>
          <w:lang w:val="fr-FR"/>
        </w:rPr>
        <w:t>UE Context Suspend</w:t>
      </w:r>
      <w:r w:rsidRPr="00ED2F3C">
        <w:rPr>
          <w:lang w:val="fr-FR"/>
        </w:rPr>
        <w:tab/>
      </w:r>
      <w:r>
        <w:fldChar w:fldCharType="begin" w:fldLock="1"/>
      </w:r>
      <w:r w:rsidRPr="00ED2F3C">
        <w:rPr>
          <w:lang w:val="fr-FR"/>
        </w:rPr>
        <w:instrText xml:space="preserve"> PAGEREF _Toc120536798 \h </w:instrText>
      </w:r>
      <w:r>
        <w:fldChar w:fldCharType="separate"/>
      </w:r>
      <w:r w:rsidRPr="00ED2F3C">
        <w:rPr>
          <w:lang w:val="fr-FR"/>
        </w:rPr>
        <w:t>55</w:t>
      </w:r>
      <w:r>
        <w:fldChar w:fldCharType="end"/>
      </w:r>
    </w:p>
    <w:p w14:paraId="3C33569A" w14:textId="727E5261" w:rsidR="00F6374D" w:rsidRDefault="00F6374D">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536799 \h </w:instrText>
      </w:r>
      <w:r>
        <w:fldChar w:fldCharType="separate"/>
      </w:r>
      <w:r>
        <w:t>55</w:t>
      </w:r>
      <w:r>
        <w:fldChar w:fldCharType="end"/>
      </w:r>
    </w:p>
    <w:p w14:paraId="188E1E73" w14:textId="308D25C8" w:rsidR="00F6374D" w:rsidRDefault="00F6374D">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00 \h </w:instrText>
      </w:r>
      <w:r>
        <w:fldChar w:fldCharType="separate"/>
      </w:r>
      <w:r>
        <w:t>55</w:t>
      </w:r>
      <w:r>
        <w:fldChar w:fldCharType="end"/>
      </w:r>
    </w:p>
    <w:p w14:paraId="1F32E6B7" w14:textId="2C7A2A9F" w:rsidR="00F6374D" w:rsidRDefault="00F6374D">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01 \h </w:instrText>
      </w:r>
      <w:r>
        <w:fldChar w:fldCharType="separate"/>
      </w:r>
      <w:r>
        <w:t>56</w:t>
      </w:r>
      <w:r>
        <w:fldChar w:fldCharType="end"/>
      </w:r>
    </w:p>
    <w:p w14:paraId="7EC9B226" w14:textId="5C94ADF7" w:rsidR="00F6374D" w:rsidRDefault="00F6374D">
      <w:pPr>
        <w:pStyle w:val="TOC4"/>
        <w:rPr>
          <w:rFonts w:asciiTheme="minorHAnsi" w:eastAsiaTheme="minorEastAsia" w:hAnsiTheme="minorHAnsi" w:cstheme="minorBidi"/>
          <w:sz w:val="22"/>
          <w:szCs w:val="22"/>
        </w:rPr>
      </w:pPr>
      <w:r w:rsidRPr="00ED2F3C">
        <w:t>8.3.11.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6802 \h </w:instrText>
      </w:r>
      <w:r>
        <w:fldChar w:fldCharType="separate"/>
      </w:r>
      <w:r>
        <w:t>56</w:t>
      </w:r>
      <w:r>
        <w:fldChar w:fldCharType="end"/>
      </w:r>
    </w:p>
    <w:p w14:paraId="1AC45A70" w14:textId="7DD87668" w:rsidR="00F6374D" w:rsidRDefault="00F6374D">
      <w:pPr>
        <w:pStyle w:val="TOC3"/>
        <w:rPr>
          <w:rFonts w:asciiTheme="minorHAnsi" w:eastAsiaTheme="minorEastAsia" w:hAnsiTheme="minorHAnsi" w:cstheme="minorBidi"/>
          <w:sz w:val="22"/>
          <w:szCs w:val="22"/>
        </w:rPr>
      </w:pPr>
      <w:r w:rsidRPr="00ED2F3C">
        <w:t>8.3.12</w:t>
      </w:r>
      <w:r>
        <w:rPr>
          <w:rFonts w:asciiTheme="minorHAnsi" w:eastAsiaTheme="minorEastAsia" w:hAnsiTheme="minorHAnsi" w:cstheme="minorBidi"/>
          <w:sz w:val="22"/>
          <w:szCs w:val="22"/>
        </w:rPr>
        <w:tab/>
      </w:r>
      <w:r w:rsidRPr="00ED2F3C">
        <w:t>UE Context Resume</w:t>
      </w:r>
      <w:r>
        <w:tab/>
      </w:r>
      <w:r>
        <w:fldChar w:fldCharType="begin" w:fldLock="1"/>
      </w:r>
      <w:r>
        <w:instrText xml:space="preserve"> PAGEREF _Toc120536803 \h </w:instrText>
      </w:r>
      <w:r>
        <w:fldChar w:fldCharType="separate"/>
      </w:r>
      <w:r>
        <w:t>56</w:t>
      </w:r>
      <w:r>
        <w:fldChar w:fldCharType="end"/>
      </w:r>
    </w:p>
    <w:p w14:paraId="79CE2D43" w14:textId="3157CADD" w:rsidR="00F6374D" w:rsidRDefault="00F6374D">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20536804 \h </w:instrText>
      </w:r>
      <w:r>
        <w:fldChar w:fldCharType="separate"/>
      </w:r>
      <w:r>
        <w:t>56</w:t>
      </w:r>
      <w:r>
        <w:fldChar w:fldCharType="end"/>
      </w:r>
    </w:p>
    <w:p w14:paraId="75AB547B" w14:textId="22A298BC" w:rsidR="00F6374D" w:rsidRDefault="00F6374D">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05 \h </w:instrText>
      </w:r>
      <w:r>
        <w:fldChar w:fldCharType="separate"/>
      </w:r>
      <w:r>
        <w:t>57</w:t>
      </w:r>
      <w:r>
        <w:fldChar w:fldCharType="end"/>
      </w:r>
    </w:p>
    <w:p w14:paraId="48D4D750" w14:textId="14985BF9" w:rsidR="00F6374D" w:rsidRDefault="00F6374D">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06 \h </w:instrText>
      </w:r>
      <w:r>
        <w:fldChar w:fldCharType="separate"/>
      </w:r>
      <w:r>
        <w:t>58</w:t>
      </w:r>
      <w:r>
        <w:fldChar w:fldCharType="end"/>
      </w:r>
    </w:p>
    <w:p w14:paraId="2854EFCE" w14:textId="772A019A" w:rsidR="00F6374D" w:rsidRDefault="00F637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UE Mobility Management Procedures</w:t>
      </w:r>
      <w:r>
        <w:tab/>
      </w:r>
      <w:r>
        <w:fldChar w:fldCharType="begin" w:fldLock="1"/>
      </w:r>
      <w:r>
        <w:instrText xml:space="preserve"> PAGEREF _Toc120536807 \h </w:instrText>
      </w:r>
      <w:r>
        <w:fldChar w:fldCharType="separate"/>
      </w:r>
      <w:r>
        <w:t>58</w:t>
      </w:r>
      <w:r>
        <w:fldChar w:fldCharType="end"/>
      </w:r>
    </w:p>
    <w:p w14:paraId="5D808036" w14:textId="31C8BCB2" w:rsidR="00F6374D" w:rsidRDefault="00F6374D">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Handover Preparation</w:t>
      </w:r>
      <w:r>
        <w:tab/>
      </w:r>
      <w:r>
        <w:fldChar w:fldCharType="begin" w:fldLock="1"/>
      </w:r>
      <w:r>
        <w:instrText xml:space="preserve"> PAGEREF _Toc120536808 \h </w:instrText>
      </w:r>
      <w:r>
        <w:fldChar w:fldCharType="separate"/>
      </w:r>
      <w:r>
        <w:t>58</w:t>
      </w:r>
      <w:r>
        <w:fldChar w:fldCharType="end"/>
      </w:r>
    </w:p>
    <w:p w14:paraId="25C3714F" w14:textId="00DCA3C3" w:rsidR="00F6374D" w:rsidRDefault="00F6374D">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536809 \h </w:instrText>
      </w:r>
      <w:r>
        <w:fldChar w:fldCharType="separate"/>
      </w:r>
      <w:r>
        <w:t>58</w:t>
      </w:r>
      <w:r>
        <w:fldChar w:fldCharType="end"/>
      </w:r>
    </w:p>
    <w:p w14:paraId="55DEA76F" w14:textId="281D17E3" w:rsidR="00F6374D" w:rsidRDefault="00F6374D">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10 \h </w:instrText>
      </w:r>
      <w:r>
        <w:fldChar w:fldCharType="separate"/>
      </w:r>
      <w:r>
        <w:t>58</w:t>
      </w:r>
      <w:r>
        <w:fldChar w:fldCharType="end"/>
      </w:r>
    </w:p>
    <w:p w14:paraId="59CA2EF4" w14:textId="0234146D" w:rsidR="00F6374D" w:rsidRDefault="00F6374D">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11 \h </w:instrText>
      </w:r>
      <w:r>
        <w:fldChar w:fldCharType="separate"/>
      </w:r>
      <w:r>
        <w:t>60</w:t>
      </w:r>
      <w:r>
        <w:fldChar w:fldCharType="end"/>
      </w:r>
    </w:p>
    <w:p w14:paraId="3C783A7B" w14:textId="258311BE" w:rsidR="00F6374D" w:rsidRDefault="00F6374D">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12 \h </w:instrText>
      </w:r>
      <w:r>
        <w:fldChar w:fldCharType="separate"/>
      </w:r>
      <w:r>
        <w:t>61</w:t>
      </w:r>
      <w:r>
        <w:fldChar w:fldCharType="end"/>
      </w:r>
    </w:p>
    <w:p w14:paraId="6B68537A" w14:textId="51C0EF58" w:rsidR="00F6374D" w:rsidRDefault="00F6374D">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Handover Resource Allocation</w:t>
      </w:r>
      <w:r>
        <w:tab/>
      </w:r>
      <w:r>
        <w:fldChar w:fldCharType="begin" w:fldLock="1"/>
      </w:r>
      <w:r>
        <w:instrText xml:space="preserve"> PAGEREF _Toc120536813 \h </w:instrText>
      </w:r>
      <w:r>
        <w:fldChar w:fldCharType="separate"/>
      </w:r>
      <w:r>
        <w:t>61</w:t>
      </w:r>
      <w:r>
        <w:fldChar w:fldCharType="end"/>
      </w:r>
    </w:p>
    <w:p w14:paraId="1C576483" w14:textId="26395E6B" w:rsidR="00F6374D" w:rsidRDefault="00F6374D">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536814 \h </w:instrText>
      </w:r>
      <w:r>
        <w:fldChar w:fldCharType="separate"/>
      </w:r>
      <w:r>
        <w:t>61</w:t>
      </w:r>
      <w:r>
        <w:fldChar w:fldCharType="end"/>
      </w:r>
    </w:p>
    <w:p w14:paraId="5FB7AC5C" w14:textId="787F7188" w:rsidR="00F6374D" w:rsidRDefault="00F6374D">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15 \h </w:instrText>
      </w:r>
      <w:r>
        <w:fldChar w:fldCharType="separate"/>
      </w:r>
      <w:r>
        <w:t>61</w:t>
      </w:r>
      <w:r>
        <w:fldChar w:fldCharType="end"/>
      </w:r>
    </w:p>
    <w:p w14:paraId="245C3D29" w14:textId="2038A78D" w:rsidR="00F6374D" w:rsidRDefault="00F6374D">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16 \h </w:instrText>
      </w:r>
      <w:r>
        <w:fldChar w:fldCharType="separate"/>
      </w:r>
      <w:r>
        <w:t>67</w:t>
      </w:r>
      <w:r>
        <w:fldChar w:fldCharType="end"/>
      </w:r>
    </w:p>
    <w:p w14:paraId="01A30B6A" w14:textId="5C036965" w:rsidR="00F6374D" w:rsidRDefault="00F6374D">
      <w:pPr>
        <w:pStyle w:val="TOC4"/>
        <w:rPr>
          <w:rFonts w:asciiTheme="minorHAnsi" w:eastAsiaTheme="minorEastAsia" w:hAnsiTheme="minorHAnsi" w:cstheme="minorBidi"/>
          <w:sz w:val="22"/>
          <w:szCs w:val="22"/>
        </w:rPr>
      </w:pPr>
      <w:r>
        <w:t>8.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17 \h </w:instrText>
      </w:r>
      <w:r>
        <w:fldChar w:fldCharType="separate"/>
      </w:r>
      <w:r>
        <w:t>68</w:t>
      </w:r>
      <w:r>
        <w:fldChar w:fldCharType="end"/>
      </w:r>
    </w:p>
    <w:p w14:paraId="66F999DA" w14:textId="17D5D575" w:rsidR="00F6374D" w:rsidRDefault="00F6374D">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Handover Notification</w:t>
      </w:r>
      <w:r>
        <w:tab/>
      </w:r>
      <w:r>
        <w:fldChar w:fldCharType="begin" w:fldLock="1"/>
      </w:r>
      <w:r>
        <w:instrText xml:space="preserve"> PAGEREF _Toc120536818 \h </w:instrText>
      </w:r>
      <w:r>
        <w:fldChar w:fldCharType="separate"/>
      </w:r>
      <w:r>
        <w:t>68</w:t>
      </w:r>
      <w:r>
        <w:fldChar w:fldCharType="end"/>
      </w:r>
    </w:p>
    <w:p w14:paraId="109030D1" w14:textId="1B32BFE3" w:rsidR="00F6374D" w:rsidRDefault="00F6374D">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0536819 \h </w:instrText>
      </w:r>
      <w:r>
        <w:fldChar w:fldCharType="separate"/>
      </w:r>
      <w:r>
        <w:t>68</w:t>
      </w:r>
      <w:r>
        <w:fldChar w:fldCharType="end"/>
      </w:r>
    </w:p>
    <w:p w14:paraId="06AD8118" w14:textId="62A197C8" w:rsidR="00F6374D" w:rsidRDefault="00F6374D">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0 \h </w:instrText>
      </w:r>
      <w:r>
        <w:fldChar w:fldCharType="separate"/>
      </w:r>
      <w:r>
        <w:t>69</w:t>
      </w:r>
      <w:r>
        <w:fldChar w:fldCharType="end"/>
      </w:r>
    </w:p>
    <w:p w14:paraId="493E2DEA" w14:textId="106F0513" w:rsidR="00F6374D" w:rsidRDefault="00F6374D">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21 \h </w:instrText>
      </w:r>
      <w:r>
        <w:fldChar w:fldCharType="separate"/>
      </w:r>
      <w:r>
        <w:t>69</w:t>
      </w:r>
      <w:r>
        <w:fldChar w:fldCharType="end"/>
      </w:r>
    </w:p>
    <w:p w14:paraId="71744CB0" w14:textId="193F23C5" w:rsidR="00F6374D" w:rsidRDefault="00F6374D">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Path Switch Request</w:t>
      </w:r>
      <w:r>
        <w:tab/>
      </w:r>
      <w:r>
        <w:fldChar w:fldCharType="begin" w:fldLock="1"/>
      </w:r>
      <w:r>
        <w:instrText xml:space="preserve"> PAGEREF _Toc120536822 \h </w:instrText>
      </w:r>
      <w:r>
        <w:fldChar w:fldCharType="separate"/>
      </w:r>
      <w:r>
        <w:t>69</w:t>
      </w:r>
      <w:r>
        <w:fldChar w:fldCharType="end"/>
      </w:r>
    </w:p>
    <w:p w14:paraId="15AEDE3F" w14:textId="36B11B25" w:rsidR="00F6374D" w:rsidRDefault="00F6374D">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0536823 \h </w:instrText>
      </w:r>
      <w:r>
        <w:fldChar w:fldCharType="separate"/>
      </w:r>
      <w:r>
        <w:t>69</w:t>
      </w:r>
      <w:r>
        <w:fldChar w:fldCharType="end"/>
      </w:r>
    </w:p>
    <w:p w14:paraId="7090D659" w14:textId="2517E57C" w:rsidR="00F6374D" w:rsidRDefault="00F6374D">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4 \h </w:instrText>
      </w:r>
      <w:r>
        <w:fldChar w:fldCharType="separate"/>
      </w:r>
      <w:r>
        <w:t>69</w:t>
      </w:r>
      <w:r>
        <w:fldChar w:fldCharType="end"/>
      </w:r>
    </w:p>
    <w:p w14:paraId="7F7C0EC3" w14:textId="76CBBCBC" w:rsidR="00F6374D" w:rsidRDefault="00F6374D">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25 \h </w:instrText>
      </w:r>
      <w:r>
        <w:fldChar w:fldCharType="separate"/>
      </w:r>
      <w:r>
        <w:t>73</w:t>
      </w:r>
      <w:r>
        <w:fldChar w:fldCharType="end"/>
      </w:r>
    </w:p>
    <w:p w14:paraId="554F478C" w14:textId="519B7DB3" w:rsidR="00F6374D" w:rsidRDefault="00F6374D">
      <w:pPr>
        <w:pStyle w:val="TOC4"/>
        <w:rPr>
          <w:rFonts w:asciiTheme="minorHAnsi" w:eastAsiaTheme="minorEastAsia" w:hAnsiTheme="minorHAnsi" w:cstheme="minorBidi"/>
          <w:sz w:val="22"/>
          <w:szCs w:val="22"/>
        </w:rPr>
      </w:pPr>
      <w:r>
        <w:t>8.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26 \h </w:instrText>
      </w:r>
      <w:r>
        <w:fldChar w:fldCharType="separate"/>
      </w:r>
      <w:r>
        <w:t>74</w:t>
      </w:r>
      <w:r>
        <w:fldChar w:fldCharType="end"/>
      </w:r>
    </w:p>
    <w:p w14:paraId="5D78B7AD" w14:textId="47F6A50C" w:rsidR="00F6374D" w:rsidRDefault="00F6374D">
      <w:pPr>
        <w:pStyle w:val="TOC3"/>
        <w:rPr>
          <w:rFonts w:asciiTheme="minorHAnsi" w:eastAsiaTheme="minorEastAsia" w:hAnsiTheme="minorHAnsi" w:cstheme="minorBidi"/>
          <w:sz w:val="22"/>
          <w:szCs w:val="22"/>
        </w:rPr>
      </w:pPr>
      <w:r>
        <w:t>8.4.5</w:t>
      </w:r>
      <w:r>
        <w:rPr>
          <w:rFonts w:asciiTheme="minorHAnsi" w:eastAsiaTheme="minorEastAsia" w:hAnsiTheme="minorHAnsi" w:cstheme="minorBidi"/>
          <w:sz w:val="22"/>
          <w:szCs w:val="22"/>
        </w:rPr>
        <w:tab/>
      </w:r>
      <w:r>
        <w:t>Handover Cancellation</w:t>
      </w:r>
      <w:r>
        <w:tab/>
      </w:r>
      <w:r>
        <w:fldChar w:fldCharType="begin" w:fldLock="1"/>
      </w:r>
      <w:r>
        <w:instrText xml:space="preserve"> PAGEREF _Toc120536827 \h </w:instrText>
      </w:r>
      <w:r>
        <w:fldChar w:fldCharType="separate"/>
      </w:r>
      <w:r>
        <w:t>74</w:t>
      </w:r>
      <w:r>
        <w:fldChar w:fldCharType="end"/>
      </w:r>
    </w:p>
    <w:p w14:paraId="7B2B3E50" w14:textId="50057FCD" w:rsidR="00F6374D" w:rsidRDefault="00F6374D">
      <w:pPr>
        <w:pStyle w:val="TOC4"/>
        <w:rPr>
          <w:rFonts w:asciiTheme="minorHAnsi" w:eastAsiaTheme="minorEastAsia" w:hAnsiTheme="minorHAnsi" w:cstheme="minorBidi"/>
          <w:sz w:val="22"/>
          <w:szCs w:val="22"/>
        </w:rPr>
      </w:pPr>
      <w:r>
        <w:t>8.4.5.1</w:t>
      </w:r>
      <w:r>
        <w:rPr>
          <w:rFonts w:asciiTheme="minorHAnsi" w:eastAsiaTheme="minorEastAsia" w:hAnsiTheme="minorHAnsi" w:cstheme="minorBidi"/>
          <w:sz w:val="22"/>
          <w:szCs w:val="22"/>
        </w:rPr>
        <w:tab/>
      </w:r>
      <w:r>
        <w:t>General</w:t>
      </w:r>
      <w:r>
        <w:tab/>
      </w:r>
      <w:r>
        <w:fldChar w:fldCharType="begin" w:fldLock="1"/>
      </w:r>
      <w:r>
        <w:instrText xml:space="preserve"> PAGEREF _Toc120536828 \h </w:instrText>
      </w:r>
      <w:r>
        <w:fldChar w:fldCharType="separate"/>
      </w:r>
      <w:r>
        <w:t>74</w:t>
      </w:r>
      <w:r>
        <w:fldChar w:fldCharType="end"/>
      </w:r>
    </w:p>
    <w:p w14:paraId="4502746E" w14:textId="5EDA3417" w:rsidR="00F6374D" w:rsidRDefault="00F6374D">
      <w:pPr>
        <w:pStyle w:val="TOC4"/>
        <w:rPr>
          <w:rFonts w:asciiTheme="minorHAnsi" w:eastAsiaTheme="minorEastAsia" w:hAnsiTheme="minorHAnsi" w:cstheme="minorBidi"/>
          <w:sz w:val="22"/>
          <w:szCs w:val="22"/>
        </w:rPr>
      </w:pPr>
      <w:r>
        <w:lastRenderedPageBreak/>
        <w:t>8.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9 \h </w:instrText>
      </w:r>
      <w:r>
        <w:fldChar w:fldCharType="separate"/>
      </w:r>
      <w:r>
        <w:t>74</w:t>
      </w:r>
      <w:r>
        <w:fldChar w:fldCharType="end"/>
      </w:r>
    </w:p>
    <w:p w14:paraId="0A39730F" w14:textId="4CE8D1A3" w:rsidR="00F6374D" w:rsidRDefault="00F6374D">
      <w:pPr>
        <w:pStyle w:val="TOC4"/>
        <w:rPr>
          <w:rFonts w:asciiTheme="minorHAnsi" w:eastAsiaTheme="minorEastAsia" w:hAnsiTheme="minorHAnsi" w:cstheme="minorBidi"/>
          <w:sz w:val="22"/>
          <w:szCs w:val="22"/>
        </w:rPr>
      </w:pPr>
      <w:r>
        <w:t>8.4.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30 \h </w:instrText>
      </w:r>
      <w:r>
        <w:fldChar w:fldCharType="separate"/>
      </w:r>
      <w:r>
        <w:t>74</w:t>
      </w:r>
      <w:r>
        <w:fldChar w:fldCharType="end"/>
      </w:r>
    </w:p>
    <w:p w14:paraId="58FFCAC8" w14:textId="2D501DC3" w:rsidR="00F6374D" w:rsidRDefault="00F6374D">
      <w:pPr>
        <w:pStyle w:val="TOC4"/>
        <w:rPr>
          <w:rFonts w:asciiTheme="minorHAnsi" w:eastAsiaTheme="minorEastAsia" w:hAnsiTheme="minorHAnsi" w:cstheme="minorBidi"/>
          <w:sz w:val="22"/>
          <w:szCs w:val="22"/>
        </w:rPr>
      </w:pPr>
      <w:r>
        <w:t>8.4.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1 \h </w:instrText>
      </w:r>
      <w:r>
        <w:fldChar w:fldCharType="separate"/>
      </w:r>
      <w:r>
        <w:t>74</w:t>
      </w:r>
      <w:r>
        <w:fldChar w:fldCharType="end"/>
      </w:r>
    </w:p>
    <w:p w14:paraId="68134DAB" w14:textId="75A524E5" w:rsidR="00F6374D" w:rsidRDefault="00F6374D">
      <w:pPr>
        <w:pStyle w:val="TOC3"/>
        <w:rPr>
          <w:rFonts w:asciiTheme="minorHAnsi" w:eastAsiaTheme="minorEastAsia" w:hAnsiTheme="minorHAnsi" w:cstheme="minorBidi"/>
          <w:sz w:val="22"/>
          <w:szCs w:val="22"/>
        </w:rPr>
      </w:pPr>
      <w:r>
        <w:t>8.4.6</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20536832 \h </w:instrText>
      </w:r>
      <w:r>
        <w:fldChar w:fldCharType="separate"/>
      </w:r>
      <w:r>
        <w:t>74</w:t>
      </w:r>
      <w:r>
        <w:fldChar w:fldCharType="end"/>
      </w:r>
    </w:p>
    <w:p w14:paraId="4797925B" w14:textId="25E9DCE4" w:rsidR="00F6374D" w:rsidRDefault="00F6374D">
      <w:pPr>
        <w:pStyle w:val="TOC4"/>
        <w:rPr>
          <w:rFonts w:asciiTheme="minorHAnsi" w:eastAsiaTheme="minorEastAsia" w:hAnsiTheme="minorHAnsi" w:cstheme="minorBidi"/>
          <w:sz w:val="22"/>
          <w:szCs w:val="22"/>
        </w:rPr>
      </w:pPr>
      <w:r>
        <w:t>8.4.6.1</w:t>
      </w:r>
      <w:r>
        <w:rPr>
          <w:rFonts w:asciiTheme="minorHAnsi" w:eastAsiaTheme="minorEastAsia" w:hAnsiTheme="minorHAnsi" w:cstheme="minorBidi"/>
          <w:sz w:val="22"/>
          <w:szCs w:val="22"/>
        </w:rPr>
        <w:tab/>
      </w:r>
      <w:r>
        <w:t>General</w:t>
      </w:r>
      <w:r>
        <w:tab/>
      </w:r>
      <w:r>
        <w:fldChar w:fldCharType="begin" w:fldLock="1"/>
      </w:r>
      <w:r>
        <w:instrText xml:space="preserve"> PAGEREF _Toc120536833 \h </w:instrText>
      </w:r>
      <w:r>
        <w:fldChar w:fldCharType="separate"/>
      </w:r>
      <w:r>
        <w:t>74</w:t>
      </w:r>
      <w:r>
        <w:fldChar w:fldCharType="end"/>
      </w:r>
    </w:p>
    <w:p w14:paraId="1CD682DB" w14:textId="395D6C0A" w:rsidR="00F6374D" w:rsidRDefault="00F6374D">
      <w:pPr>
        <w:pStyle w:val="TOC4"/>
        <w:rPr>
          <w:rFonts w:asciiTheme="minorHAnsi" w:eastAsiaTheme="minorEastAsia" w:hAnsiTheme="minorHAnsi" w:cstheme="minorBidi"/>
          <w:sz w:val="22"/>
          <w:szCs w:val="22"/>
        </w:rPr>
      </w:pPr>
      <w:r>
        <w:t>8.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34 \h </w:instrText>
      </w:r>
      <w:r>
        <w:fldChar w:fldCharType="separate"/>
      </w:r>
      <w:r>
        <w:t>75</w:t>
      </w:r>
      <w:r>
        <w:fldChar w:fldCharType="end"/>
      </w:r>
    </w:p>
    <w:p w14:paraId="6C66BE35" w14:textId="638F3A5D" w:rsidR="00F6374D" w:rsidRDefault="00F6374D">
      <w:pPr>
        <w:pStyle w:val="TOC4"/>
        <w:rPr>
          <w:rFonts w:asciiTheme="minorHAnsi" w:eastAsiaTheme="minorEastAsia" w:hAnsiTheme="minorHAnsi" w:cstheme="minorBidi"/>
          <w:sz w:val="22"/>
          <w:szCs w:val="22"/>
        </w:rPr>
      </w:pPr>
      <w:r>
        <w:t>8.4.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5 \h </w:instrText>
      </w:r>
      <w:r>
        <w:fldChar w:fldCharType="separate"/>
      </w:r>
      <w:r>
        <w:t>75</w:t>
      </w:r>
      <w:r>
        <w:fldChar w:fldCharType="end"/>
      </w:r>
    </w:p>
    <w:p w14:paraId="3C9BEF5D" w14:textId="3537EEE3" w:rsidR="00F6374D" w:rsidRDefault="00F6374D">
      <w:pPr>
        <w:pStyle w:val="TOC3"/>
        <w:rPr>
          <w:rFonts w:asciiTheme="minorHAnsi" w:eastAsiaTheme="minorEastAsia" w:hAnsiTheme="minorHAnsi" w:cstheme="minorBidi"/>
          <w:sz w:val="22"/>
          <w:szCs w:val="22"/>
        </w:rPr>
      </w:pPr>
      <w:r>
        <w:t>8.4.7</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20536836 \h </w:instrText>
      </w:r>
      <w:r>
        <w:fldChar w:fldCharType="separate"/>
      </w:r>
      <w:r>
        <w:t>75</w:t>
      </w:r>
      <w:r>
        <w:fldChar w:fldCharType="end"/>
      </w:r>
    </w:p>
    <w:p w14:paraId="453AA338" w14:textId="35EFF5EF" w:rsidR="00F6374D" w:rsidRDefault="00F6374D">
      <w:pPr>
        <w:pStyle w:val="TOC4"/>
        <w:rPr>
          <w:rFonts w:asciiTheme="minorHAnsi" w:eastAsiaTheme="minorEastAsia" w:hAnsiTheme="minorHAnsi" w:cstheme="minorBidi"/>
          <w:sz w:val="22"/>
          <w:szCs w:val="22"/>
        </w:rPr>
      </w:pPr>
      <w:r>
        <w:t>8.4.7.1</w:t>
      </w:r>
      <w:r>
        <w:rPr>
          <w:rFonts w:asciiTheme="minorHAnsi" w:eastAsiaTheme="minorEastAsia" w:hAnsiTheme="minorHAnsi" w:cstheme="minorBidi"/>
          <w:sz w:val="22"/>
          <w:szCs w:val="22"/>
        </w:rPr>
        <w:tab/>
      </w:r>
      <w:r>
        <w:t>General</w:t>
      </w:r>
      <w:r>
        <w:tab/>
      </w:r>
      <w:r>
        <w:fldChar w:fldCharType="begin" w:fldLock="1"/>
      </w:r>
      <w:r>
        <w:instrText xml:space="preserve"> PAGEREF _Toc120536837 \h </w:instrText>
      </w:r>
      <w:r>
        <w:fldChar w:fldCharType="separate"/>
      </w:r>
      <w:r>
        <w:t>75</w:t>
      </w:r>
      <w:r>
        <w:fldChar w:fldCharType="end"/>
      </w:r>
    </w:p>
    <w:p w14:paraId="75946C6A" w14:textId="579D3B71" w:rsidR="00F6374D" w:rsidRDefault="00F6374D">
      <w:pPr>
        <w:pStyle w:val="TOC4"/>
        <w:rPr>
          <w:rFonts w:asciiTheme="minorHAnsi" w:eastAsiaTheme="minorEastAsia" w:hAnsiTheme="minorHAnsi" w:cstheme="minorBidi"/>
          <w:sz w:val="22"/>
          <w:szCs w:val="22"/>
        </w:rPr>
      </w:pPr>
      <w:r>
        <w:t>8.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38 \h </w:instrText>
      </w:r>
      <w:r>
        <w:fldChar w:fldCharType="separate"/>
      </w:r>
      <w:r>
        <w:t>75</w:t>
      </w:r>
      <w:r>
        <w:fldChar w:fldCharType="end"/>
      </w:r>
    </w:p>
    <w:p w14:paraId="5A100CE0" w14:textId="08F22E87" w:rsidR="00F6374D" w:rsidRDefault="00F6374D">
      <w:pPr>
        <w:pStyle w:val="TOC4"/>
        <w:rPr>
          <w:rFonts w:asciiTheme="minorHAnsi" w:eastAsiaTheme="minorEastAsia" w:hAnsiTheme="minorHAnsi" w:cstheme="minorBidi"/>
          <w:sz w:val="22"/>
          <w:szCs w:val="22"/>
        </w:rPr>
      </w:pPr>
      <w:r>
        <w:t>8.4.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9 \h </w:instrText>
      </w:r>
      <w:r>
        <w:fldChar w:fldCharType="separate"/>
      </w:r>
      <w:r>
        <w:t>76</w:t>
      </w:r>
      <w:r>
        <w:fldChar w:fldCharType="end"/>
      </w:r>
    </w:p>
    <w:p w14:paraId="34CADCA5" w14:textId="04A874C2" w:rsidR="00F6374D" w:rsidRDefault="00F6374D">
      <w:pPr>
        <w:pStyle w:val="TOC3"/>
        <w:rPr>
          <w:rFonts w:asciiTheme="minorHAnsi" w:eastAsiaTheme="minorEastAsia" w:hAnsiTheme="minorHAnsi" w:cstheme="minorBidi"/>
          <w:sz w:val="22"/>
          <w:szCs w:val="22"/>
        </w:rPr>
      </w:pPr>
      <w:r>
        <w:t>8.4.8</w:t>
      </w:r>
      <w:r>
        <w:rPr>
          <w:rFonts w:asciiTheme="minorHAnsi" w:eastAsiaTheme="minorEastAsia" w:hAnsiTheme="minorHAnsi" w:cstheme="minorBidi"/>
          <w:sz w:val="22"/>
          <w:szCs w:val="22"/>
        </w:rPr>
        <w:tab/>
      </w:r>
      <w:r>
        <w:t>Handover Success</w:t>
      </w:r>
      <w:r>
        <w:tab/>
      </w:r>
      <w:r>
        <w:fldChar w:fldCharType="begin" w:fldLock="1"/>
      </w:r>
      <w:r>
        <w:instrText xml:space="preserve"> PAGEREF _Toc120536840 \h </w:instrText>
      </w:r>
      <w:r>
        <w:fldChar w:fldCharType="separate"/>
      </w:r>
      <w:r>
        <w:t>76</w:t>
      </w:r>
      <w:r>
        <w:fldChar w:fldCharType="end"/>
      </w:r>
    </w:p>
    <w:p w14:paraId="657F75AA" w14:textId="788BCC75" w:rsidR="00F6374D" w:rsidRDefault="00F6374D">
      <w:pPr>
        <w:pStyle w:val="TOC4"/>
        <w:rPr>
          <w:rFonts w:asciiTheme="minorHAnsi" w:eastAsiaTheme="minorEastAsia" w:hAnsiTheme="minorHAnsi" w:cstheme="minorBidi"/>
          <w:sz w:val="22"/>
          <w:szCs w:val="22"/>
        </w:rPr>
      </w:pPr>
      <w:r>
        <w:t>8.4.8.1</w:t>
      </w:r>
      <w:r>
        <w:rPr>
          <w:rFonts w:asciiTheme="minorHAnsi" w:eastAsiaTheme="minorEastAsia" w:hAnsiTheme="minorHAnsi" w:cstheme="minorBidi"/>
          <w:sz w:val="22"/>
          <w:szCs w:val="22"/>
        </w:rPr>
        <w:tab/>
      </w:r>
      <w:r>
        <w:t>General</w:t>
      </w:r>
      <w:r>
        <w:tab/>
      </w:r>
      <w:r>
        <w:fldChar w:fldCharType="begin" w:fldLock="1"/>
      </w:r>
      <w:r>
        <w:instrText xml:space="preserve"> PAGEREF _Toc120536841 \h </w:instrText>
      </w:r>
      <w:r>
        <w:fldChar w:fldCharType="separate"/>
      </w:r>
      <w:r>
        <w:t>76</w:t>
      </w:r>
      <w:r>
        <w:fldChar w:fldCharType="end"/>
      </w:r>
    </w:p>
    <w:p w14:paraId="65D1DEC9" w14:textId="13A4E9EF" w:rsidR="00F6374D" w:rsidRDefault="00F6374D">
      <w:pPr>
        <w:pStyle w:val="TOC4"/>
        <w:rPr>
          <w:rFonts w:asciiTheme="minorHAnsi" w:eastAsiaTheme="minorEastAsia" w:hAnsiTheme="minorHAnsi" w:cstheme="minorBidi"/>
          <w:sz w:val="22"/>
          <w:szCs w:val="22"/>
        </w:rPr>
      </w:pPr>
      <w:r>
        <w:t>8.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42 \h </w:instrText>
      </w:r>
      <w:r>
        <w:fldChar w:fldCharType="separate"/>
      </w:r>
      <w:r>
        <w:t>76</w:t>
      </w:r>
      <w:r>
        <w:fldChar w:fldCharType="end"/>
      </w:r>
    </w:p>
    <w:p w14:paraId="3F5CB1AA" w14:textId="2CF72010" w:rsidR="00F6374D" w:rsidRDefault="00F6374D">
      <w:pPr>
        <w:pStyle w:val="TOC4"/>
        <w:rPr>
          <w:rFonts w:asciiTheme="minorHAnsi" w:eastAsiaTheme="minorEastAsia" w:hAnsiTheme="minorHAnsi" w:cstheme="minorBidi"/>
          <w:sz w:val="22"/>
          <w:szCs w:val="22"/>
        </w:rPr>
      </w:pPr>
      <w:r>
        <w:t>8.4.8.</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43 \h </w:instrText>
      </w:r>
      <w:r>
        <w:fldChar w:fldCharType="separate"/>
      </w:r>
      <w:r>
        <w:t>76</w:t>
      </w:r>
      <w:r>
        <w:fldChar w:fldCharType="end"/>
      </w:r>
    </w:p>
    <w:p w14:paraId="6218AF22" w14:textId="7B6E7C87" w:rsidR="00F6374D" w:rsidRDefault="00F6374D">
      <w:pPr>
        <w:pStyle w:val="TOC3"/>
        <w:rPr>
          <w:rFonts w:asciiTheme="minorHAnsi" w:eastAsiaTheme="minorEastAsia" w:hAnsiTheme="minorHAnsi" w:cstheme="minorBidi"/>
          <w:sz w:val="22"/>
          <w:szCs w:val="22"/>
        </w:rPr>
      </w:pPr>
      <w:r>
        <w:t>8.4.9</w:t>
      </w:r>
      <w:r>
        <w:rPr>
          <w:rFonts w:asciiTheme="minorHAnsi" w:eastAsiaTheme="minorEastAsia" w:hAnsiTheme="minorHAnsi" w:cstheme="minorBidi"/>
          <w:sz w:val="22"/>
          <w:szCs w:val="22"/>
        </w:rPr>
        <w:tab/>
      </w:r>
      <w:r>
        <w:t xml:space="preserve">Uplink RAN </w:t>
      </w:r>
      <w:r>
        <w:rPr>
          <w:lang w:eastAsia="zh-CN"/>
        </w:rPr>
        <w:t xml:space="preserve">Early </w:t>
      </w:r>
      <w:r>
        <w:t>Status Transfer</w:t>
      </w:r>
      <w:r>
        <w:tab/>
      </w:r>
      <w:r>
        <w:fldChar w:fldCharType="begin" w:fldLock="1"/>
      </w:r>
      <w:r>
        <w:instrText xml:space="preserve"> PAGEREF _Toc120536844 \h </w:instrText>
      </w:r>
      <w:r>
        <w:fldChar w:fldCharType="separate"/>
      </w:r>
      <w:r>
        <w:t>76</w:t>
      </w:r>
      <w:r>
        <w:fldChar w:fldCharType="end"/>
      </w:r>
    </w:p>
    <w:p w14:paraId="6803862A" w14:textId="459D4FE6" w:rsidR="00F6374D" w:rsidRDefault="00F6374D">
      <w:pPr>
        <w:pStyle w:val="TOC4"/>
        <w:rPr>
          <w:rFonts w:asciiTheme="minorHAnsi" w:eastAsiaTheme="minorEastAsia" w:hAnsiTheme="minorHAnsi" w:cstheme="minorBidi"/>
          <w:sz w:val="22"/>
          <w:szCs w:val="22"/>
        </w:rPr>
      </w:pPr>
      <w:r>
        <w:t>8.4.9.1</w:t>
      </w:r>
      <w:r>
        <w:rPr>
          <w:rFonts w:asciiTheme="minorHAnsi" w:eastAsiaTheme="minorEastAsia" w:hAnsiTheme="minorHAnsi" w:cstheme="minorBidi"/>
          <w:sz w:val="22"/>
          <w:szCs w:val="22"/>
        </w:rPr>
        <w:tab/>
      </w:r>
      <w:r>
        <w:t>General</w:t>
      </w:r>
      <w:r>
        <w:tab/>
      </w:r>
      <w:r>
        <w:fldChar w:fldCharType="begin" w:fldLock="1"/>
      </w:r>
      <w:r>
        <w:instrText xml:space="preserve"> PAGEREF _Toc120536845 \h </w:instrText>
      </w:r>
      <w:r>
        <w:fldChar w:fldCharType="separate"/>
      </w:r>
      <w:r>
        <w:t>76</w:t>
      </w:r>
      <w:r>
        <w:fldChar w:fldCharType="end"/>
      </w:r>
    </w:p>
    <w:p w14:paraId="6A3ED8CA" w14:textId="69FAE296" w:rsidR="00F6374D" w:rsidRDefault="00F6374D">
      <w:pPr>
        <w:pStyle w:val="TOC4"/>
        <w:rPr>
          <w:rFonts w:asciiTheme="minorHAnsi" w:eastAsiaTheme="minorEastAsia" w:hAnsiTheme="minorHAnsi" w:cstheme="minorBidi"/>
          <w:sz w:val="22"/>
          <w:szCs w:val="22"/>
        </w:rPr>
      </w:pPr>
      <w:r>
        <w:t>8.4.</w:t>
      </w:r>
      <w:r>
        <w:rPr>
          <w:lang w:eastAsia="zh-CN"/>
        </w:rPr>
        <w:t>9</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46 \h </w:instrText>
      </w:r>
      <w:r>
        <w:fldChar w:fldCharType="separate"/>
      </w:r>
      <w:r>
        <w:t>77</w:t>
      </w:r>
      <w:r>
        <w:fldChar w:fldCharType="end"/>
      </w:r>
    </w:p>
    <w:p w14:paraId="080FADEE" w14:textId="7B0BA09A" w:rsidR="00F6374D" w:rsidRDefault="00F6374D">
      <w:pPr>
        <w:pStyle w:val="TOC4"/>
        <w:rPr>
          <w:rFonts w:asciiTheme="minorHAnsi" w:eastAsiaTheme="minorEastAsia" w:hAnsiTheme="minorHAnsi" w:cstheme="minorBidi"/>
          <w:sz w:val="22"/>
          <w:szCs w:val="22"/>
        </w:rPr>
      </w:pPr>
      <w:r>
        <w:t>8.4.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47 \h </w:instrText>
      </w:r>
      <w:r>
        <w:fldChar w:fldCharType="separate"/>
      </w:r>
      <w:r>
        <w:t>77</w:t>
      </w:r>
      <w:r>
        <w:fldChar w:fldCharType="end"/>
      </w:r>
    </w:p>
    <w:p w14:paraId="5C903031" w14:textId="32023972" w:rsidR="00F6374D" w:rsidRDefault="00F6374D">
      <w:pPr>
        <w:pStyle w:val="TOC3"/>
        <w:rPr>
          <w:rFonts w:asciiTheme="minorHAnsi" w:eastAsiaTheme="minorEastAsia" w:hAnsiTheme="minorHAnsi" w:cstheme="minorBidi"/>
          <w:sz w:val="22"/>
          <w:szCs w:val="22"/>
        </w:rPr>
      </w:pPr>
      <w:r>
        <w:t>8.4.10</w:t>
      </w:r>
      <w:r>
        <w:rPr>
          <w:rFonts w:asciiTheme="minorHAnsi" w:eastAsiaTheme="minorEastAsia" w:hAnsiTheme="minorHAnsi" w:cstheme="minorBidi"/>
          <w:sz w:val="22"/>
          <w:szCs w:val="22"/>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20536848 \h </w:instrText>
      </w:r>
      <w:r>
        <w:fldChar w:fldCharType="separate"/>
      </w:r>
      <w:r>
        <w:t>77</w:t>
      </w:r>
      <w:r>
        <w:fldChar w:fldCharType="end"/>
      </w:r>
    </w:p>
    <w:p w14:paraId="2295B280" w14:textId="47B0FC41" w:rsidR="00F6374D" w:rsidRDefault="00F6374D">
      <w:pPr>
        <w:pStyle w:val="TOC4"/>
        <w:rPr>
          <w:rFonts w:asciiTheme="minorHAnsi" w:eastAsiaTheme="minorEastAsia" w:hAnsiTheme="minorHAnsi" w:cstheme="minorBidi"/>
          <w:sz w:val="22"/>
          <w:szCs w:val="22"/>
        </w:rPr>
      </w:pPr>
      <w:r>
        <w:t>8.4.10.1</w:t>
      </w:r>
      <w:r>
        <w:rPr>
          <w:rFonts w:asciiTheme="minorHAnsi" w:eastAsiaTheme="minorEastAsia" w:hAnsiTheme="minorHAnsi" w:cstheme="minorBidi"/>
          <w:sz w:val="22"/>
          <w:szCs w:val="22"/>
        </w:rPr>
        <w:tab/>
      </w:r>
      <w:r>
        <w:t>General</w:t>
      </w:r>
      <w:r>
        <w:tab/>
      </w:r>
      <w:r>
        <w:fldChar w:fldCharType="begin" w:fldLock="1"/>
      </w:r>
      <w:r>
        <w:instrText xml:space="preserve"> PAGEREF _Toc120536849 \h </w:instrText>
      </w:r>
      <w:r>
        <w:fldChar w:fldCharType="separate"/>
      </w:r>
      <w:r>
        <w:t>77</w:t>
      </w:r>
      <w:r>
        <w:fldChar w:fldCharType="end"/>
      </w:r>
    </w:p>
    <w:p w14:paraId="63EDA526" w14:textId="12E152B2" w:rsidR="00F6374D" w:rsidRDefault="00F6374D">
      <w:pPr>
        <w:pStyle w:val="TOC4"/>
        <w:rPr>
          <w:rFonts w:asciiTheme="minorHAnsi" w:eastAsiaTheme="minorEastAsia" w:hAnsiTheme="minorHAnsi" w:cstheme="minorBidi"/>
          <w:sz w:val="22"/>
          <w:szCs w:val="22"/>
        </w:rPr>
      </w:pPr>
      <w:r>
        <w:t>8.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0 \h </w:instrText>
      </w:r>
      <w:r>
        <w:fldChar w:fldCharType="separate"/>
      </w:r>
      <w:r>
        <w:t>77</w:t>
      </w:r>
      <w:r>
        <w:fldChar w:fldCharType="end"/>
      </w:r>
    </w:p>
    <w:p w14:paraId="2EE59C0A" w14:textId="4FBD9C4B" w:rsidR="00F6374D" w:rsidRDefault="00F6374D">
      <w:pPr>
        <w:pStyle w:val="TOC4"/>
        <w:rPr>
          <w:rFonts w:asciiTheme="minorHAnsi" w:eastAsiaTheme="minorEastAsia" w:hAnsiTheme="minorHAnsi" w:cstheme="minorBidi"/>
          <w:sz w:val="22"/>
          <w:szCs w:val="22"/>
        </w:rPr>
      </w:pPr>
      <w:r>
        <w:t>8.4.</w:t>
      </w:r>
      <w:r>
        <w:rPr>
          <w:lang w:eastAsia="zh-CN"/>
        </w:rPr>
        <w:t>10</w:t>
      </w:r>
      <w:r>
        <w:t>.</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51 \h </w:instrText>
      </w:r>
      <w:r>
        <w:fldChar w:fldCharType="separate"/>
      </w:r>
      <w:r>
        <w:t>78</w:t>
      </w:r>
      <w:r>
        <w:fldChar w:fldCharType="end"/>
      </w:r>
    </w:p>
    <w:p w14:paraId="39A0016D" w14:textId="3B217BCE" w:rsidR="00F6374D" w:rsidRDefault="00F637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ging Procedures</w:t>
      </w:r>
      <w:r>
        <w:tab/>
      </w:r>
      <w:r>
        <w:fldChar w:fldCharType="begin" w:fldLock="1"/>
      </w:r>
      <w:r>
        <w:instrText xml:space="preserve"> PAGEREF _Toc120536852 \h </w:instrText>
      </w:r>
      <w:r>
        <w:fldChar w:fldCharType="separate"/>
      </w:r>
      <w:r>
        <w:t>78</w:t>
      </w:r>
      <w:r>
        <w:fldChar w:fldCharType="end"/>
      </w:r>
    </w:p>
    <w:p w14:paraId="4A638B9D" w14:textId="1FE29F3B" w:rsidR="00F6374D" w:rsidRDefault="00F6374D">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Paging</w:t>
      </w:r>
      <w:r>
        <w:tab/>
      </w:r>
      <w:r>
        <w:fldChar w:fldCharType="begin" w:fldLock="1"/>
      </w:r>
      <w:r>
        <w:instrText xml:space="preserve"> PAGEREF _Toc120536853 \h </w:instrText>
      </w:r>
      <w:r>
        <w:fldChar w:fldCharType="separate"/>
      </w:r>
      <w:r>
        <w:t>78</w:t>
      </w:r>
      <w:r>
        <w:fldChar w:fldCharType="end"/>
      </w:r>
    </w:p>
    <w:p w14:paraId="67EFD7C8" w14:textId="153BE8C2" w:rsidR="00F6374D" w:rsidRDefault="00F6374D">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536854 \h </w:instrText>
      </w:r>
      <w:r>
        <w:fldChar w:fldCharType="separate"/>
      </w:r>
      <w:r>
        <w:t>78</w:t>
      </w:r>
      <w:r>
        <w:fldChar w:fldCharType="end"/>
      </w:r>
    </w:p>
    <w:p w14:paraId="7735F403" w14:textId="418C3F05" w:rsidR="00F6374D" w:rsidRDefault="00F6374D">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5 \h </w:instrText>
      </w:r>
      <w:r>
        <w:fldChar w:fldCharType="separate"/>
      </w:r>
      <w:r>
        <w:t>78</w:t>
      </w:r>
      <w:r>
        <w:fldChar w:fldCharType="end"/>
      </w:r>
    </w:p>
    <w:p w14:paraId="6BDF078E" w14:textId="4C538F8C" w:rsidR="00F6374D" w:rsidRDefault="00F6374D">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56 \h </w:instrText>
      </w:r>
      <w:r>
        <w:fldChar w:fldCharType="separate"/>
      </w:r>
      <w:r>
        <w:t>79</w:t>
      </w:r>
      <w:r>
        <w:fldChar w:fldCharType="end"/>
      </w:r>
    </w:p>
    <w:p w14:paraId="6631C526" w14:textId="749DBBF8" w:rsidR="00F6374D" w:rsidRDefault="00F6374D">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0536857 \h </w:instrText>
      </w:r>
      <w:r>
        <w:fldChar w:fldCharType="separate"/>
      </w:r>
      <w:r>
        <w:t>79</w:t>
      </w:r>
      <w:r>
        <w:fldChar w:fldCharType="end"/>
      </w:r>
    </w:p>
    <w:p w14:paraId="1E6538AB" w14:textId="50CB274F" w:rsidR="00F6374D" w:rsidRDefault="00F6374D">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536858 \h </w:instrText>
      </w:r>
      <w:r>
        <w:fldChar w:fldCharType="separate"/>
      </w:r>
      <w:r>
        <w:t>79</w:t>
      </w:r>
      <w:r>
        <w:fldChar w:fldCharType="end"/>
      </w:r>
    </w:p>
    <w:p w14:paraId="2C3BC73F" w14:textId="680C75C9" w:rsidR="00F6374D" w:rsidRDefault="00F6374D">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9 \h </w:instrText>
      </w:r>
      <w:r>
        <w:fldChar w:fldCharType="separate"/>
      </w:r>
      <w:r>
        <w:t>79</w:t>
      </w:r>
      <w:r>
        <w:fldChar w:fldCharType="end"/>
      </w:r>
    </w:p>
    <w:p w14:paraId="0C578E89" w14:textId="74C89763" w:rsidR="00F6374D" w:rsidRDefault="00F6374D">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0 \h </w:instrText>
      </w:r>
      <w:r>
        <w:fldChar w:fldCharType="separate"/>
      </w:r>
      <w:r>
        <w:t>80</w:t>
      </w:r>
      <w:r>
        <w:fldChar w:fldCharType="end"/>
      </w:r>
    </w:p>
    <w:p w14:paraId="1603DEA9" w14:textId="4450BD47" w:rsidR="00F6374D" w:rsidRDefault="00F6374D">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Transport of NAS Messages Procedures</w:t>
      </w:r>
      <w:r>
        <w:tab/>
      </w:r>
      <w:r>
        <w:fldChar w:fldCharType="begin" w:fldLock="1"/>
      </w:r>
      <w:r>
        <w:instrText xml:space="preserve"> PAGEREF _Toc120536861 \h </w:instrText>
      </w:r>
      <w:r>
        <w:fldChar w:fldCharType="separate"/>
      </w:r>
      <w:r>
        <w:t>80</w:t>
      </w:r>
      <w:r>
        <w:fldChar w:fldCharType="end"/>
      </w:r>
    </w:p>
    <w:p w14:paraId="2D81B869" w14:textId="508348EF" w:rsidR="00F6374D" w:rsidRDefault="00F6374D">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Initial UE Message</w:t>
      </w:r>
      <w:r>
        <w:tab/>
      </w:r>
      <w:r>
        <w:fldChar w:fldCharType="begin" w:fldLock="1"/>
      </w:r>
      <w:r>
        <w:instrText xml:space="preserve"> PAGEREF _Toc120536862 \h </w:instrText>
      </w:r>
      <w:r>
        <w:fldChar w:fldCharType="separate"/>
      </w:r>
      <w:r>
        <w:t>80</w:t>
      </w:r>
      <w:r>
        <w:fldChar w:fldCharType="end"/>
      </w:r>
    </w:p>
    <w:p w14:paraId="648C64C4" w14:textId="0577B1AF" w:rsidR="00F6374D" w:rsidRDefault="00F6374D">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0536863 \h </w:instrText>
      </w:r>
      <w:r>
        <w:fldChar w:fldCharType="separate"/>
      </w:r>
      <w:r>
        <w:t>80</w:t>
      </w:r>
      <w:r>
        <w:fldChar w:fldCharType="end"/>
      </w:r>
    </w:p>
    <w:p w14:paraId="79029E1F" w14:textId="1FFAC5AF" w:rsidR="00F6374D" w:rsidRDefault="00F6374D">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64 \h </w:instrText>
      </w:r>
      <w:r>
        <w:fldChar w:fldCharType="separate"/>
      </w:r>
      <w:r>
        <w:t>80</w:t>
      </w:r>
      <w:r>
        <w:fldChar w:fldCharType="end"/>
      </w:r>
    </w:p>
    <w:p w14:paraId="7479132E" w14:textId="1A02DD0D" w:rsidR="00F6374D" w:rsidRDefault="00F6374D">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5 \h </w:instrText>
      </w:r>
      <w:r>
        <w:fldChar w:fldCharType="separate"/>
      </w:r>
      <w:r>
        <w:t>81</w:t>
      </w:r>
      <w:r>
        <w:fldChar w:fldCharType="end"/>
      </w:r>
    </w:p>
    <w:p w14:paraId="63E1B8BB" w14:textId="714B31A0" w:rsidR="00F6374D" w:rsidRDefault="00F6374D">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20536866 \h </w:instrText>
      </w:r>
      <w:r>
        <w:fldChar w:fldCharType="separate"/>
      </w:r>
      <w:r>
        <w:t>81</w:t>
      </w:r>
      <w:r>
        <w:fldChar w:fldCharType="end"/>
      </w:r>
    </w:p>
    <w:p w14:paraId="6578C2DC" w14:textId="53218D0E" w:rsidR="00F6374D" w:rsidRDefault="00F6374D">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20536867 \h </w:instrText>
      </w:r>
      <w:r>
        <w:fldChar w:fldCharType="separate"/>
      </w:r>
      <w:r>
        <w:t>81</w:t>
      </w:r>
      <w:r>
        <w:fldChar w:fldCharType="end"/>
      </w:r>
    </w:p>
    <w:p w14:paraId="64D86576" w14:textId="280D48C5" w:rsidR="00F6374D" w:rsidRDefault="00F6374D">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68 \h </w:instrText>
      </w:r>
      <w:r>
        <w:fldChar w:fldCharType="separate"/>
      </w:r>
      <w:r>
        <w:t>81</w:t>
      </w:r>
      <w:r>
        <w:fldChar w:fldCharType="end"/>
      </w:r>
    </w:p>
    <w:p w14:paraId="5CB93D27" w14:textId="7882E58A" w:rsidR="00F6374D" w:rsidRDefault="00F6374D">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9 \h </w:instrText>
      </w:r>
      <w:r>
        <w:fldChar w:fldCharType="separate"/>
      </w:r>
      <w:r>
        <w:t>83</w:t>
      </w:r>
      <w:r>
        <w:fldChar w:fldCharType="end"/>
      </w:r>
    </w:p>
    <w:p w14:paraId="496BE07A" w14:textId="702D304D" w:rsidR="00F6374D" w:rsidRDefault="00F6374D">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Uplink NAS Transport</w:t>
      </w:r>
      <w:r>
        <w:tab/>
      </w:r>
      <w:r>
        <w:fldChar w:fldCharType="begin" w:fldLock="1"/>
      </w:r>
      <w:r>
        <w:instrText xml:space="preserve"> PAGEREF _Toc120536870 \h </w:instrText>
      </w:r>
      <w:r>
        <w:fldChar w:fldCharType="separate"/>
      </w:r>
      <w:r>
        <w:t>83</w:t>
      </w:r>
      <w:r>
        <w:fldChar w:fldCharType="end"/>
      </w:r>
    </w:p>
    <w:p w14:paraId="4A8F83F5" w14:textId="5B430530" w:rsidR="00F6374D" w:rsidRDefault="00F6374D">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20536871 \h </w:instrText>
      </w:r>
      <w:r>
        <w:fldChar w:fldCharType="separate"/>
      </w:r>
      <w:r>
        <w:t>83</w:t>
      </w:r>
      <w:r>
        <w:fldChar w:fldCharType="end"/>
      </w:r>
    </w:p>
    <w:p w14:paraId="7EC62D76" w14:textId="358BE93A" w:rsidR="00F6374D" w:rsidRDefault="00F6374D">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72 \h </w:instrText>
      </w:r>
      <w:r>
        <w:fldChar w:fldCharType="separate"/>
      </w:r>
      <w:r>
        <w:t>83</w:t>
      </w:r>
      <w:r>
        <w:fldChar w:fldCharType="end"/>
      </w:r>
    </w:p>
    <w:p w14:paraId="13CAF172" w14:textId="6E1CAEB9" w:rsidR="00F6374D" w:rsidRDefault="00F6374D">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73 \h </w:instrText>
      </w:r>
      <w:r>
        <w:fldChar w:fldCharType="separate"/>
      </w:r>
      <w:r>
        <w:t>83</w:t>
      </w:r>
      <w:r>
        <w:fldChar w:fldCharType="end"/>
      </w:r>
    </w:p>
    <w:p w14:paraId="6B9D5357" w14:textId="2A6EA0BF" w:rsidR="00F6374D" w:rsidRDefault="00F6374D">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20536874 \h </w:instrText>
      </w:r>
      <w:r>
        <w:fldChar w:fldCharType="separate"/>
      </w:r>
      <w:r>
        <w:t>84</w:t>
      </w:r>
      <w:r>
        <w:fldChar w:fldCharType="end"/>
      </w:r>
    </w:p>
    <w:p w14:paraId="0D9321E7" w14:textId="5E68F81D" w:rsidR="00F6374D" w:rsidRDefault="00F6374D">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20536875 \h </w:instrText>
      </w:r>
      <w:r>
        <w:fldChar w:fldCharType="separate"/>
      </w:r>
      <w:r>
        <w:t>84</w:t>
      </w:r>
      <w:r>
        <w:fldChar w:fldCharType="end"/>
      </w:r>
    </w:p>
    <w:p w14:paraId="6088409B" w14:textId="54A5DBB6" w:rsidR="00F6374D" w:rsidRDefault="00F6374D">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76 \h </w:instrText>
      </w:r>
      <w:r>
        <w:fldChar w:fldCharType="separate"/>
      </w:r>
      <w:r>
        <w:t>84</w:t>
      </w:r>
      <w:r>
        <w:fldChar w:fldCharType="end"/>
      </w:r>
    </w:p>
    <w:p w14:paraId="66236228" w14:textId="2613CD7C" w:rsidR="00F6374D" w:rsidRDefault="00F6374D">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77 \h </w:instrText>
      </w:r>
      <w:r>
        <w:fldChar w:fldCharType="separate"/>
      </w:r>
      <w:r>
        <w:t>84</w:t>
      </w:r>
      <w:r>
        <w:fldChar w:fldCharType="end"/>
      </w:r>
    </w:p>
    <w:p w14:paraId="76798F4A" w14:textId="035895BE" w:rsidR="00F6374D" w:rsidRDefault="00F6374D">
      <w:pPr>
        <w:pStyle w:val="TOC3"/>
        <w:rPr>
          <w:rFonts w:asciiTheme="minorHAnsi" w:eastAsiaTheme="minorEastAsia" w:hAnsiTheme="minorHAnsi" w:cstheme="minorBidi"/>
          <w:sz w:val="22"/>
          <w:szCs w:val="22"/>
        </w:rPr>
      </w:pPr>
      <w:r>
        <w:t>8.6.5</w:t>
      </w:r>
      <w:r>
        <w:rPr>
          <w:rFonts w:asciiTheme="minorHAnsi" w:eastAsiaTheme="minorEastAsia" w:hAnsiTheme="minorHAnsi" w:cstheme="minorBidi"/>
          <w:sz w:val="22"/>
          <w:szCs w:val="22"/>
        </w:rPr>
        <w:tab/>
      </w:r>
      <w:r>
        <w:t>Reroute NAS Request</w:t>
      </w:r>
      <w:r>
        <w:tab/>
      </w:r>
      <w:r>
        <w:fldChar w:fldCharType="begin" w:fldLock="1"/>
      </w:r>
      <w:r>
        <w:instrText xml:space="preserve"> PAGEREF _Toc120536878 \h </w:instrText>
      </w:r>
      <w:r>
        <w:fldChar w:fldCharType="separate"/>
      </w:r>
      <w:r>
        <w:t>84</w:t>
      </w:r>
      <w:r>
        <w:fldChar w:fldCharType="end"/>
      </w:r>
    </w:p>
    <w:p w14:paraId="307B0644" w14:textId="54FD3C86" w:rsidR="00F6374D" w:rsidRDefault="00F6374D">
      <w:pPr>
        <w:pStyle w:val="TOC4"/>
        <w:rPr>
          <w:rFonts w:asciiTheme="minorHAnsi" w:eastAsiaTheme="minorEastAsia" w:hAnsiTheme="minorHAnsi" w:cstheme="minorBidi"/>
          <w:sz w:val="22"/>
          <w:szCs w:val="22"/>
        </w:rPr>
      </w:pPr>
      <w:r>
        <w:t>8.6.5.1</w:t>
      </w:r>
      <w:r>
        <w:rPr>
          <w:rFonts w:asciiTheme="minorHAnsi" w:eastAsiaTheme="minorEastAsia" w:hAnsiTheme="minorHAnsi" w:cstheme="minorBidi"/>
          <w:sz w:val="22"/>
          <w:szCs w:val="22"/>
        </w:rPr>
        <w:tab/>
      </w:r>
      <w:r>
        <w:t>General</w:t>
      </w:r>
      <w:r>
        <w:tab/>
      </w:r>
      <w:r>
        <w:fldChar w:fldCharType="begin" w:fldLock="1"/>
      </w:r>
      <w:r>
        <w:instrText xml:space="preserve"> PAGEREF _Toc120536879 \h </w:instrText>
      </w:r>
      <w:r>
        <w:fldChar w:fldCharType="separate"/>
      </w:r>
      <w:r>
        <w:t>84</w:t>
      </w:r>
      <w:r>
        <w:fldChar w:fldCharType="end"/>
      </w:r>
    </w:p>
    <w:p w14:paraId="7AAC2642" w14:textId="418F5209" w:rsidR="00F6374D" w:rsidRDefault="00F6374D">
      <w:pPr>
        <w:pStyle w:val="TOC4"/>
        <w:rPr>
          <w:rFonts w:asciiTheme="minorHAnsi" w:eastAsiaTheme="minorEastAsia" w:hAnsiTheme="minorHAnsi" w:cstheme="minorBidi"/>
          <w:sz w:val="22"/>
          <w:szCs w:val="22"/>
        </w:rPr>
      </w:pPr>
      <w:r>
        <w:t>8.6.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80 \h </w:instrText>
      </w:r>
      <w:r>
        <w:fldChar w:fldCharType="separate"/>
      </w:r>
      <w:r>
        <w:t>84</w:t>
      </w:r>
      <w:r>
        <w:fldChar w:fldCharType="end"/>
      </w:r>
    </w:p>
    <w:p w14:paraId="39449DB9" w14:textId="4E777F7C" w:rsidR="00F6374D" w:rsidRDefault="00F6374D">
      <w:pPr>
        <w:pStyle w:val="TOC4"/>
        <w:rPr>
          <w:rFonts w:asciiTheme="minorHAnsi" w:eastAsiaTheme="minorEastAsia" w:hAnsiTheme="minorHAnsi" w:cstheme="minorBidi"/>
          <w:sz w:val="22"/>
          <w:szCs w:val="22"/>
        </w:rPr>
      </w:pPr>
      <w:r>
        <w:t>8.6.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81 \h </w:instrText>
      </w:r>
      <w:r>
        <w:fldChar w:fldCharType="separate"/>
      </w:r>
      <w:r>
        <w:t>85</w:t>
      </w:r>
      <w:r>
        <w:fldChar w:fldCharType="end"/>
      </w:r>
    </w:p>
    <w:p w14:paraId="1863A3D7" w14:textId="771DC47A" w:rsidR="00F6374D" w:rsidRDefault="00F6374D">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536882 \h </w:instrText>
      </w:r>
      <w:r>
        <w:fldChar w:fldCharType="separate"/>
      </w:r>
      <w:r>
        <w:t>85</w:t>
      </w:r>
      <w:r>
        <w:fldChar w:fldCharType="end"/>
      </w:r>
    </w:p>
    <w:p w14:paraId="41913C95" w14:textId="78E5C13A" w:rsidR="00F6374D" w:rsidRDefault="00F6374D">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NG Setup</w:t>
      </w:r>
      <w:r>
        <w:tab/>
      </w:r>
      <w:r>
        <w:fldChar w:fldCharType="begin" w:fldLock="1"/>
      </w:r>
      <w:r>
        <w:instrText xml:space="preserve"> PAGEREF _Toc120536883 \h </w:instrText>
      </w:r>
      <w:r>
        <w:fldChar w:fldCharType="separate"/>
      </w:r>
      <w:r>
        <w:t>85</w:t>
      </w:r>
      <w:r>
        <w:fldChar w:fldCharType="end"/>
      </w:r>
    </w:p>
    <w:p w14:paraId="7BCDF2EC" w14:textId="512EB05A" w:rsidR="00F6374D" w:rsidRDefault="00F6374D">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0536884 \h </w:instrText>
      </w:r>
      <w:r>
        <w:fldChar w:fldCharType="separate"/>
      </w:r>
      <w:r>
        <w:t>85</w:t>
      </w:r>
      <w:r>
        <w:fldChar w:fldCharType="end"/>
      </w:r>
    </w:p>
    <w:p w14:paraId="26ED3CED" w14:textId="506CB1B1" w:rsidR="00F6374D" w:rsidRDefault="00F6374D">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85 \h </w:instrText>
      </w:r>
      <w:r>
        <w:fldChar w:fldCharType="separate"/>
      </w:r>
      <w:r>
        <w:t>85</w:t>
      </w:r>
      <w:r>
        <w:fldChar w:fldCharType="end"/>
      </w:r>
    </w:p>
    <w:p w14:paraId="764706DE" w14:textId="395C0C6A" w:rsidR="00F6374D" w:rsidRDefault="00F6374D">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86 \h </w:instrText>
      </w:r>
      <w:r>
        <w:fldChar w:fldCharType="separate"/>
      </w:r>
      <w:r>
        <w:t>86</w:t>
      </w:r>
      <w:r>
        <w:fldChar w:fldCharType="end"/>
      </w:r>
    </w:p>
    <w:p w14:paraId="1DDF6A63" w14:textId="54A6658D" w:rsidR="00F6374D" w:rsidRDefault="00F6374D">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87 \h </w:instrText>
      </w:r>
      <w:r>
        <w:fldChar w:fldCharType="separate"/>
      </w:r>
      <w:r>
        <w:t>86</w:t>
      </w:r>
      <w:r>
        <w:fldChar w:fldCharType="end"/>
      </w:r>
    </w:p>
    <w:p w14:paraId="1F0115A2" w14:textId="04787563" w:rsidR="00F6374D" w:rsidRDefault="00F6374D">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20536888 \h </w:instrText>
      </w:r>
      <w:r>
        <w:fldChar w:fldCharType="separate"/>
      </w:r>
      <w:r>
        <w:t>87</w:t>
      </w:r>
      <w:r>
        <w:fldChar w:fldCharType="end"/>
      </w:r>
    </w:p>
    <w:p w14:paraId="07A7AE23" w14:textId="4C427F3C" w:rsidR="00F6374D" w:rsidRDefault="00F6374D">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20536889 \h </w:instrText>
      </w:r>
      <w:r>
        <w:fldChar w:fldCharType="separate"/>
      </w:r>
      <w:r>
        <w:t>87</w:t>
      </w:r>
      <w:r>
        <w:fldChar w:fldCharType="end"/>
      </w:r>
    </w:p>
    <w:p w14:paraId="46D036BA" w14:textId="0ADBF603" w:rsidR="00F6374D" w:rsidRDefault="00F6374D">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90 \h </w:instrText>
      </w:r>
      <w:r>
        <w:fldChar w:fldCharType="separate"/>
      </w:r>
      <w:r>
        <w:t>87</w:t>
      </w:r>
      <w:r>
        <w:fldChar w:fldCharType="end"/>
      </w:r>
    </w:p>
    <w:p w14:paraId="3CD05862" w14:textId="243AC377" w:rsidR="00F6374D" w:rsidRDefault="00F6374D">
      <w:pPr>
        <w:pStyle w:val="TOC4"/>
        <w:rPr>
          <w:rFonts w:asciiTheme="minorHAnsi" w:eastAsiaTheme="minorEastAsia" w:hAnsiTheme="minorHAnsi" w:cstheme="minorBidi"/>
          <w:sz w:val="22"/>
          <w:szCs w:val="22"/>
        </w:rPr>
      </w:pPr>
      <w:r>
        <w:lastRenderedPageBreak/>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91 \h </w:instrText>
      </w:r>
      <w:r>
        <w:fldChar w:fldCharType="separate"/>
      </w:r>
      <w:r>
        <w:t>88</w:t>
      </w:r>
      <w:r>
        <w:fldChar w:fldCharType="end"/>
      </w:r>
    </w:p>
    <w:p w14:paraId="1FDB8723" w14:textId="6879D0C4" w:rsidR="00F6374D" w:rsidRDefault="00F6374D">
      <w:pPr>
        <w:pStyle w:val="TOC4"/>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92 \h </w:instrText>
      </w:r>
      <w:r>
        <w:fldChar w:fldCharType="separate"/>
      </w:r>
      <w:r>
        <w:t>88</w:t>
      </w:r>
      <w:r>
        <w:fldChar w:fldCharType="end"/>
      </w:r>
    </w:p>
    <w:p w14:paraId="43DC13E5" w14:textId="65ED0442" w:rsidR="00F6374D" w:rsidRDefault="00F6374D">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20536893 \h </w:instrText>
      </w:r>
      <w:r>
        <w:fldChar w:fldCharType="separate"/>
      </w:r>
      <w:r>
        <w:t>88</w:t>
      </w:r>
      <w:r>
        <w:fldChar w:fldCharType="end"/>
      </w:r>
    </w:p>
    <w:p w14:paraId="6CF40B49" w14:textId="5A1DFB99" w:rsidR="00F6374D" w:rsidRDefault="00F6374D">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20536894 \h </w:instrText>
      </w:r>
      <w:r>
        <w:fldChar w:fldCharType="separate"/>
      </w:r>
      <w:r>
        <w:t>88</w:t>
      </w:r>
      <w:r>
        <w:fldChar w:fldCharType="end"/>
      </w:r>
    </w:p>
    <w:p w14:paraId="6961DA37" w14:textId="3ECDBDC3" w:rsidR="00F6374D" w:rsidRDefault="00F6374D">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95 \h </w:instrText>
      </w:r>
      <w:r>
        <w:fldChar w:fldCharType="separate"/>
      </w:r>
      <w:r>
        <w:t>88</w:t>
      </w:r>
      <w:r>
        <w:fldChar w:fldCharType="end"/>
      </w:r>
    </w:p>
    <w:p w14:paraId="69FD62FE" w14:textId="618E9FC5" w:rsidR="00F6374D" w:rsidRDefault="00F6374D">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96 \h </w:instrText>
      </w:r>
      <w:r>
        <w:fldChar w:fldCharType="separate"/>
      </w:r>
      <w:r>
        <w:t>90</w:t>
      </w:r>
      <w:r>
        <w:fldChar w:fldCharType="end"/>
      </w:r>
    </w:p>
    <w:p w14:paraId="38CBA382" w14:textId="312512AA" w:rsidR="00F6374D" w:rsidRDefault="00F6374D">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97 \h </w:instrText>
      </w:r>
      <w:r>
        <w:fldChar w:fldCharType="separate"/>
      </w:r>
      <w:r>
        <w:t>90</w:t>
      </w:r>
      <w:r>
        <w:fldChar w:fldCharType="end"/>
      </w:r>
    </w:p>
    <w:p w14:paraId="774C8804" w14:textId="755874A5" w:rsidR="00F6374D" w:rsidRDefault="00F6374D">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NG Reset</w:t>
      </w:r>
      <w:r>
        <w:tab/>
      </w:r>
      <w:r>
        <w:fldChar w:fldCharType="begin" w:fldLock="1"/>
      </w:r>
      <w:r>
        <w:instrText xml:space="preserve"> PAGEREF _Toc120536898 \h </w:instrText>
      </w:r>
      <w:r>
        <w:fldChar w:fldCharType="separate"/>
      </w:r>
      <w:r>
        <w:t>90</w:t>
      </w:r>
      <w:r>
        <w:fldChar w:fldCharType="end"/>
      </w:r>
    </w:p>
    <w:p w14:paraId="4E0B00D5" w14:textId="7949BF56" w:rsidR="00F6374D" w:rsidRDefault="00F6374D">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20536899 \h </w:instrText>
      </w:r>
      <w:r>
        <w:fldChar w:fldCharType="separate"/>
      </w:r>
      <w:r>
        <w:t>90</w:t>
      </w:r>
      <w:r>
        <w:fldChar w:fldCharType="end"/>
      </w:r>
    </w:p>
    <w:p w14:paraId="172BBD21" w14:textId="360DDA9A" w:rsidR="00F6374D" w:rsidRDefault="00F6374D">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00 \h </w:instrText>
      </w:r>
      <w:r>
        <w:fldChar w:fldCharType="separate"/>
      </w:r>
      <w:r>
        <w:t>90</w:t>
      </w:r>
      <w:r>
        <w:fldChar w:fldCharType="end"/>
      </w:r>
    </w:p>
    <w:p w14:paraId="040354FD" w14:textId="51D2075D" w:rsidR="00F6374D" w:rsidRDefault="00F6374D">
      <w:pPr>
        <w:pStyle w:val="TOC5"/>
        <w:rPr>
          <w:rFonts w:asciiTheme="minorHAnsi" w:eastAsiaTheme="minorEastAsia" w:hAnsiTheme="minorHAnsi" w:cstheme="minorBidi"/>
          <w:sz w:val="22"/>
          <w:szCs w:val="22"/>
        </w:rPr>
      </w:pPr>
      <w:r>
        <w:t>8.7.4.2.1</w:t>
      </w:r>
      <w:r>
        <w:rPr>
          <w:rFonts w:asciiTheme="minorHAnsi" w:eastAsiaTheme="minorEastAsia" w:hAnsiTheme="minorHAnsi" w:cstheme="minorBidi"/>
          <w:sz w:val="22"/>
          <w:szCs w:val="22"/>
        </w:rPr>
        <w:tab/>
      </w:r>
      <w:r>
        <w:t>NG Reset initiated by the AMF</w:t>
      </w:r>
      <w:r>
        <w:tab/>
      </w:r>
      <w:r>
        <w:fldChar w:fldCharType="begin" w:fldLock="1"/>
      </w:r>
      <w:r>
        <w:instrText xml:space="preserve"> PAGEREF _Toc120536901 \h </w:instrText>
      </w:r>
      <w:r>
        <w:fldChar w:fldCharType="separate"/>
      </w:r>
      <w:r>
        <w:t>90</w:t>
      </w:r>
      <w:r>
        <w:fldChar w:fldCharType="end"/>
      </w:r>
    </w:p>
    <w:p w14:paraId="0EE011A7" w14:textId="1DBDC4E5" w:rsidR="00F6374D" w:rsidRDefault="00F6374D">
      <w:pPr>
        <w:pStyle w:val="TOC5"/>
        <w:rPr>
          <w:rFonts w:asciiTheme="minorHAnsi" w:eastAsiaTheme="minorEastAsia" w:hAnsiTheme="minorHAnsi" w:cstheme="minorBidi"/>
          <w:sz w:val="22"/>
          <w:szCs w:val="22"/>
        </w:rPr>
      </w:pPr>
      <w:r>
        <w:t>8.7.4.2.2</w:t>
      </w:r>
      <w:r>
        <w:rPr>
          <w:rFonts w:asciiTheme="minorHAnsi" w:eastAsiaTheme="minorEastAsia" w:hAnsiTheme="minorHAnsi" w:cstheme="minorBidi"/>
          <w:sz w:val="22"/>
          <w:szCs w:val="22"/>
        </w:rPr>
        <w:tab/>
      </w:r>
      <w:r>
        <w:t>NG Reset initiated by the NG-RAN node</w:t>
      </w:r>
      <w:r>
        <w:tab/>
      </w:r>
      <w:r>
        <w:fldChar w:fldCharType="begin" w:fldLock="1"/>
      </w:r>
      <w:r>
        <w:instrText xml:space="preserve"> PAGEREF _Toc120536902 \h </w:instrText>
      </w:r>
      <w:r>
        <w:fldChar w:fldCharType="separate"/>
      </w:r>
      <w:r>
        <w:t>91</w:t>
      </w:r>
      <w:r>
        <w:fldChar w:fldCharType="end"/>
      </w:r>
    </w:p>
    <w:p w14:paraId="4511FFCC" w14:textId="3DB72034" w:rsidR="00F6374D" w:rsidRDefault="00F6374D">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03 \h </w:instrText>
      </w:r>
      <w:r>
        <w:fldChar w:fldCharType="separate"/>
      </w:r>
      <w:r>
        <w:t>92</w:t>
      </w:r>
      <w:r>
        <w:fldChar w:fldCharType="end"/>
      </w:r>
    </w:p>
    <w:p w14:paraId="5E8EFD90" w14:textId="72D5DBF7" w:rsidR="00F6374D" w:rsidRDefault="00F6374D">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04 \h </w:instrText>
      </w:r>
      <w:r>
        <w:fldChar w:fldCharType="separate"/>
      </w:r>
      <w:r>
        <w:t>92</w:t>
      </w:r>
      <w:r>
        <w:fldChar w:fldCharType="end"/>
      </w:r>
    </w:p>
    <w:p w14:paraId="2EA26FF4" w14:textId="408EC6AF" w:rsidR="00F6374D" w:rsidRDefault="00F6374D">
      <w:pPr>
        <w:pStyle w:val="TOC5"/>
        <w:rPr>
          <w:rFonts w:asciiTheme="minorHAnsi" w:eastAsiaTheme="minorEastAsia" w:hAnsiTheme="minorHAnsi" w:cstheme="minorBidi"/>
          <w:sz w:val="22"/>
          <w:szCs w:val="22"/>
        </w:rPr>
      </w:pPr>
      <w:r>
        <w:t>8.7.4.4.1</w:t>
      </w:r>
      <w:r>
        <w:rPr>
          <w:rFonts w:asciiTheme="minorHAnsi" w:eastAsiaTheme="minorEastAsia" w:hAnsiTheme="minorHAnsi" w:cstheme="minorBidi"/>
          <w:sz w:val="22"/>
          <w:szCs w:val="22"/>
        </w:rPr>
        <w:tab/>
      </w:r>
      <w:r>
        <w:t>Abnormal Condition at the 5GC</w:t>
      </w:r>
      <w:r>
        <w:tab/>
      </w:r>
      <w:r>
        <w:fldChar w:fldCharType="begin" w:fldLock="1"/>
      </w:r>
      <w:r>
        <w:instrText xml:space="preserve"> PAGEREF _Toc120536905 \h </w:instrText>
      </w:r>
      <w:r>
        <w:fldChar w:fldCharType="separate"/>
      </w:r>
      <w:r>
        <w:t>92</w:t>
      </w:r>
      <w:r>
        <w:fldChar w:fldCharType="end"/>
      </w:r>
    </w:p>
    <w:p w14:paraId="28ADBA09" w14:textId="1E97F478" w:rsidR="00F6374D" w:rsidRDefault="00F6374D">
      <w:pPr>
        <w:pStyle w:val="TOC5"/>
        <w:rPr>
          <w:rFonts w:asciiTheme="minorHAnsi" w:eastAsiaTheme="minorEastAsia" w:hAnsiTheme="minorHAnsi" w:cstheme="minorBidi"/>
          <w:sz w:val="22"/>
          <w:szCs w:val="22"/>
        </w:rPr>
      </w:pPr>
      <w:r>
        <w:t>8.7.4.4.2</w:t>
      </w:r>
      <w:r>
        <w:rPr>
          <w:rFonts w:asciiTheme="minorHAnsi" w:eastAsiaTheme="minorEastAsia" w:hAnsiTheme="minorHAnsi" w:cstheme="minorBidi"/>
          <w:sz w:val="22"/>
          <w:szCs w:val="22"/>
        </w:rPr>
        <w:tab/>
      </w:r>
      <w:r>
        <w:t>Abnormal Condition at the NG-RAN</w:t>
      </w:r>
      <w:r>
        <w:tab/>
      </w:r>
      <w:r>
        <w:fldChar w:fldCharType="begin" w:fldLock="1"/>
      </w:r>
      <w:r>
        <w:instrText xml:space="preserve"> PAGEREF _Toc120536906 \h </w:instrText>
      </w:r>
      <w:r>
        <w:fldChar w:fldCharType="separate"/>
      </w:r>
      <w:r>
        <w:t>92</w:t>
      </w:r>
      <w:r>
        <w:fldChar w:fldCharType="end"/>
      </w:r>
    </w:p>
    <w:p w14:paraId="2BC6AF4E" w14:textId="5EFB79D7" w:rsidR="00F6374D" w:rsidRDefault="00F6374D">
      <w:pPr>
        <w:pStyle w:val="TOC5"/>
        <w:rPr>
          <w:rFonts w:asciiTheme="minorHAnsi" w:eastAsiaTheme="minorEastAsia" w:hAnsiTheme="minorHAnsi" w:cstheme="minorBidi"/>
          <w:sz w:val="22"/>
          <w:szCs w:val="22"/>
        </w:rPr>
      </w:pPr>
      <w:r>
        <w:t>8.7.4.4.3</w:t>
      </w:r>
      <w:r>
        <w:rPr>
          <w:rFonts w:asciiTheme="minorHAnsi" w:eastAsiaTheme="minorEastAsia" w:hAnsiTheme="minorHAnsi" w:cstheme="minorBidi"/>
          <w:sz w:val="22"/>
          <w:szCs w:val="22"/>
        </w:rPr>
        <w:tab/>
      </w:r>
      <w:r>
        <w:t>Crossing of NG RESET Messages</w:t>
      </w:r>
      <w:r>
        <w:tab/>
      </w:r>
      <w:r>
        <w:fldChar w:fldCharType="begin" w:fldLock="1"/>
      </w:r>
      <w:r>
        <w:instrText xml:space="preserve"> PAGEREF _Toc120536907 \h </w:instrText>
      </w:r>
      <w:r>
        <w:fldChar w:fldCharType="separate"/>
      </w:r>
      <w:r>
        <w:t>92</w:t>
      </w:r>
      <w:r>
        <w:fldChar w:fldCharType="end"/>
      </w:r>
    </w:p>
    <w:p w14:paraId="00401A7B" w14:textId="48EFD6FE" w:rsidR="00F6374D" w:rsidRDefault="00F6374D">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Error Indication</w:t>
      </w:r>
      <w:r>
        <w:tab/>
      </w:r>
      <w:r>
        <w:fldChar w:fldCharType="begin" w:fldLock="1"/>
      </w:r>
      <w:r>
        <w:instrText xml:space="preserve"> PAGEREF _Toc120536908 \h </w:instrText>
      </w:r>
      <w:r>
        <w:fldChar w:fldCharType="separate"/>
      </w:r>
      <w:r>
        <w:t>93</w:t>
      </w:r>
      <w:r>
        <w:fldChar w:fldCharType="end"/>
      </w:r>
    </w:p>
    <w:p w14:paraId="36449DAD" w14:textId="18949411" w:rsidR="00F6374D" w:rsidRDefault="00F6374D">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20536909 \h </w:instrText>
      </w:r>
      <w:r>
        <w:fldChar w:fldCharType="separate"/>
      </w:r>
      <w:r>
        <w:t>93</w:t>
      </w:r>
      <w:r>
        <w:fldChar w:fldCharType="end"/>
      </w:r>
    </w:p>
    <w:p w14:paraId="0161CA26" w14:textId="6A3C7E11" w:rsidR="00F6374D" w:rsidRDefault="00F6374D">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0 \h </w:instrText>
      </w:r>
      <w:r>
        <w:fldChar w:fldCharType="separate"/>
      </w:r>
      <w:r>
        <w:t>93</w:t>
      </w:r>
      <w:r>
        <w:fldChar w:fldCharType="end"/>
      </w:r>
    </w:p>
    <w:p w14:paraId="1F94BC91" w14:textId="5F214B4A" w:rsidR="00F6374D" w:rsidRDefault="00F6374D">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1 \h </w:instrText>
      </w:r>
      <w:r>
        <w:fldChar w:fldCharType="separate"/>
      </w:r>
      <w:r>
        <w:t>93</w:t>
      </w:r>
      <w:r>
        <w:fldChar w:fldCharType="end"/>
      </w:r>
    </w:p>
    <w:p w14:paraId="2812D953" w14:textId="08C8156C" w:rsidR="00F6374D" w:rsidRDefault="00F6374D">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AMF Status Indication</w:t>
      </w:r>
      <w:r>
        <w:tab/>
      </w:r>
      <w:r>
        <w:fldChar w:fldCharType="begin" w:fldLock="1"/>
      </w:r>
      <w:r>
        <w:instrText xml:space="preserve"> PAGEREF _Toc120536912 \h </w:instrText>
      </w:r>
      <w:r>
        <w:fldChar w:fldCharType="separate"/>
      </w:r>
      <w:r>
        <w:t>93</w:t>
      </w:r>
      <w:r>
        <w:fldChar w:fldCharType="end"/>
      </w:r>
    </w:p>
    <w:p w14:paraId="7628118A" w14:textId="56831034" w:rsidR="00F6374D" w:rsidRDefault="00F6374D">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20536913 \h </w:instrText>
      </w:r>
      <w:r>
        <w:fldChar w:fldCharType="separate"/>
      </w:r>
      <w:r>
        <w:t>93</w:t>
      </w:r>
      <w:r>
        <w:fldChar w:fldCharType="end"/>
      </w:r>
    </w:p>
    <w:p w14:paraId="7A35CF28" w14:textId="789F0E5B" w:rsidR="00F6374D" w:rsidRDefault="00F6374D">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4 \h </w:instrText>
      </w:r>
      <w:r>
        <w:fldChar w:fldCharType="separate"/>
      </w:r>
      <w:r>
        <w:t>94</w:t>
      </w:r>
      <w:r>
        <w:fldChar w:fldCharType="end"/>
      </w:r>
    </w:p>
    <w:p w14:paraId="7D59290A" w14:textId="478DFDE4" w:rsidR="00F6374D" w:rsidRDefault="00F6374D">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5 \h </w:instrText>
      </w:r>
      <w:r>
        <w:fldChar w:fldCharType="separate"/>
      </w:r>
      <w:r>
        <w:t>94</w:t>
      </w:r>
      <w:r>
        <w:fldChar w:fldCharType="end"/>
      </w:r>
    </w:p>
    <w:p w14:paraId="60885A0B" w14:textId="71CD3D41" w:rsidR="00F6374D" w:rsidRDefault="00F6374D">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Overload Start</w:t>
      </w:r>
      <w:r>
        <w:tab/>
      </w:r>
      <w:r>
        <w:fldChar w:fldCharType="begin" w:fldLock="1"/>
      </w:r>
      <w:r>
        <w:instrText xml:space="preserve"> PAGEREF _Toc120536916 \h </w:instrText>
      </w:r>
      <w:r>
        <w:fldChar w:fldCharType="separate"/>
      </w:r>
      <w:r>
        <w:t>94</w:t>
      </w:r>
      <w:r>
        <w:fldChar w:fldCharType="end"/>
      </w:r>
    </w:p>
    <w:p w14:paraId="69F34A1C" w14:textId="1B99ED8E" w:rsidR="00F6374D" w:rsidRDefault="00F6374D">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20536917 \h </w:instrText>
      </w:r>
      <w:r>
        <w:fldChar w:fldCharType="separate"/>
      </w:r>
      <w:r>
        <w:t>94</w:t>
      </w:r>
      <w:r>
        <w:fldChar w:fldCharType="end"/>
      </w:r>
    </w:p>
    <w:p w14:paraId="356F0683" w14:textId="103A404B" w:rsidR="00F6374D" w:rsidRDefault="00F6374D">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8 \h </w:instrText>
      </w:r>
      <w:r>
        <w:fldChar w:fldCharType="separate"/>
      </w:r>
      <w:r>
        <w:t>94</w:t>
      </w:r>
      <w:r>
        <w:fldChar w:fldCharType="end"/>
      </w:r>
    </w:p>
    <w:p w14:paraId="7F59B078" w14:textId="1489644D" w:rsidR="00F6374D" w:rsidRDefault="00F6374D">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9 \h </w:instrText>
      </w:r>
      <w:r>
        <w:fldChar w:fldCharType="separate"/>
      </w:r>
      <w:r>
        <w:t>95</w:t>
      </w:r>
      <w:r>
        <w:fldChar w:fldCharType="end"/>
      </w:r>
    </w:p>
    <w:p w14:paraId="2ED3E67A" w14:textId="14265824" w:rsidR="00F6374D" w:rsidRDefault="00F6374D">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Overload Stop</w:t>
      </w:r>
      <w:r>
        <w:tab/>
      </w:r>
      <w:r>
        <w:fldChar w:fldCharType="begin" w:fldLock="1"/>
      </w:r>
      <w:r>
        <w:instrText xml:space="preserve"> PAGEREF _Toc120536920 \h </w:instrText>
      </w:r>
      <w:r>
        <w:fldChar w:fldCharType="separate"/>
      </w:r>
      <w:r>
        <w:t>95</w:t>
      </w:r>
      <w:r>
        <w:fldChar w:fldCharType="end"/>
      </w:r>
    </w:p>
    <w:p w14:paraId="123DABF7" w14:textId="490A190A" w:rsidR="00F6374D" w:rsidRDefault="00F6374D">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20536921 \h </w:instrText>
      </w:r>
      <w:r>
        <w:fldChar w:fldCharType="separate"/>
      </w:r>
      <w:r>
        <w:t>95</w:t>
      </w:r>
      <w:r>
        <w:fldChar w:fldCharType="end"/>
      </w:r>
    </w:p>
    <w:p w14:paraId="62FAEDCF" w14:textId="3FAB1333" w:rsidR="00F6374D" w:rsidRDefault="00F6374D">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22 \h </w:instrText>
      </w:r>
      <w:r>
        <w:fldChar w:fldCharType="separate"/>
      </w:r>
      <w:r>
        <w:t>96</w:t>
      </w:r>
      <w:r>
        <w:fldChar w:fldCharType="end"/>
      </w:r>
    </w:p>
    <w:p w14:paraId="4F81F830" w14:textId="37CB222F" w:rsidR="00F6374D" w:rsidRDefault="00F6374D">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23 \h </w:instrText>
      </w:r>
      <w:r>
        <w:fldChar w:fldCharType="separate"/>
      </w:r>
      <w:r>
        <w:t>96</w:t>
      </w:r>
      <w:r>
        <w:fldChar w:fldCharType="end"/>
      </w:r>
    </w:p>
    <w:p w14:paraId="481B290C" w14:textId="4944BDEA" w:rsidR="00F6374D" w:rsidRDefault="00F6374D">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Configuration Transfer Procedures</w:t>
      </w:r>
      <w:r>
        <w:tab/>
      </w:r>
      <w:r>
        <w:fldChar w:fldCharType="begin" w:fldLock="1"/>
      </w:r>
      <w:r>
        <w:instrText xml:space="preserve"> PAGEREF _Toc120536924 \h </w:instrText>
      </w:r>
      <w:r>
        <w:fldChar w:fldCharType="separate"/>
      </w:r>
      <w:r>
        <w:t>96</w:t>
      </w:r>
      <w:r>
        <w:fldChar w:fldCharType="end"/>
      </w:r>
    </w:p>
    <w:p w14:paraId="55028281" w14:textId="4F99E8D6" w:rsidR="00F6374D" w:rsidRDefault="00F6374D">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20536925 \h </w:instrText>
      </w:r>
      <w:r>
        <w:fldChar w:fldCharType="separate"/>
      </w:r>
      <w:r>
        <w:t>96</w:t>
      </w:r>
      <w:r>
        <w:fldChar w:fldCharType="end"/>
      </w:r>
    </w:p>
    <w:p w14:paraId="5C558433" w14:textId="595E5037" w:rsidR="00F6374D" w:rsidRDefault="00F6374D">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0536926 \h </w:instrText>
      </w:r>
      <w:r>
        <w:fldChar w:fldCharType="separate"/>
      </w:r>
      <w:r>
        <w:t>96</w:t>
      </w:r>
      <w:r>
        <w:fldChar w:fldCharType="end"/>
      </w:r>
    </w:p>
    <w:p w14:paraId="57BD8399" w14:textId="5C9D9984" w:rsidR="00F6374D" w:rsidRDefault="00F6374D">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27 \h </w:instrText>
      </w:r>
      <w:r>
        <w:fldChar w:fldCharType="separate"/>
      </w:r>
      <w:r>
        <w:t>96</w:t>
      </w:r>
      <w:r>
        <w:fldChar w:fldCharType="end"/>
      </w:r>
    </w:p>
    <w:p w14:paraId="1C6E7414" w14:textId="54C27DFA" w:rsidR="00F6374D" w:rsidRDefault="00F6374D">
      <w:pPr>
        <w:pStyle w:val="TOC4"/>
        <w:rPr>
          <w:rFonts w:asciiTheme="minorHAnsi" w:eastAsiaTheme="minorEastAsia" w:hAnsiTheme="minorHAnsi" w:cstheme="minorBidi"/>
          <w:sz w:val="22"/>
          <w:szCs w:val="22"/>
        </w:rPr>
      </w:pPr>
      <w:r>
        <w:t>8.8.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28 \h </w:instrText>
      </w:r>
      <w:r>
        <w:fldChar w:fldCharType="separate"/>
      </w:r>
      <w:r>
        <w:t>97</w:t>
      </w:r>
      <w:r>
        <w:fldChar w:fldCharType="end"/>
      </w:r>
    </w:p>
    <w:p w14:paraId="5467E188" w14:textId="7947E208" w:rsidR="00F6374D" w:rsidRDefault="00F6374D">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20536929 \h </w:instrText>
      </w:r>
      <w:r>
        <w:fldChar w:fldCharType="separate"/>
      </w:r>
      <w:r>
        <w:t>97</w:t>
      </w:r>
      <w:r>
        <w:fldChar w:fldCharType="end"/>
      </w:r>
    </w:p>
    <w:p w14:paraId="3043F613" w14:textId="6D365AE4" w:rsidR="00F6374D" w:rsidRDefault="00F6374D">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0536930 \h </w:instrText>
      </w:r>
      <w:r>
        <w:fldChar w:fldCharType="separate"/>
      </w:r>
      <w:r>
        <w:t>97</w:t>
      </w:r>
      <w:r>
        <w:fldChar w:fldCharType="end"/>
      </w:r>
    </w:p>
    <w:p w14:paraId="3A43FE4F" w14:textId="39941345" w:rsidR="00F6374D" w:rsidRDefault="00F6374D">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31 \h </w:instrText>
      </w:r>
      <w:r>
        <w:fldChar w:fldCharType="separate"/>
      </w:r>
      <w:r>
        <w:t>97</w:t>
      </w:r>
      <w:r>
        <w:fldChar w:fldCharType="end"/>
      </w:r>
    </w:p>
    <w:p w14:paraId="5D7FFA82" w14:textId="255F2108" w:rsidR="00F6374D" w:rsidRDefault="00F6374D">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32 \h </w:instrText>
      </w:r>
      <w:r>
        <w:fldChar w:fldCharType="separate"/>
      </w:r>
      <w:r>
        <w:t>98</w:t>
      </w:r>
      <w:r>
        <w:fldChar w:fldCharType="end"/>
      </w:r>
    </w:p>
    <w:p w14:paraId="11BA36F4" w14:textId="72FC3B06" w:rsidR="00F6374D" w:rsidRDefault="00F6374D">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Warning Message Transmission Procedures</w:t>
      </w:r>
      <w:r>
        <w:tab/>
      </w:r>
      <w:r>
        <w:fldChar w:fldCharType="begin" w:fldLock="1"/>
      </w:r>
      <w:r>
        <w:instrText xml:space="preserve"> PAGEREF _Toc120536933 \h </w:instrText>
      </w:r>
      <w:r>
        <w:fldChar w:fldCharType="separate"/>
      </w:r>
      <w:r>
        <w:t>98</w:t>
      </w:r>
      <w:r>
        <w:fldChar w:fldCharType="end"/>
      </w:r>
    </w:p>
    <w:p w14:paraId="2FDAED6F" w14:textId="4EE24061" w:rsidR="00F6374D" w:rsidRDefault="00F6374D">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Write-Replace Warning</w:t>
      </w:r>
      <w:r>
        <w:tab/>
      </w:r>
      <w:r>
        <w:fldChar w:fldCharType="begin" w:fldLock="1"/>
      </w:r>
      <w:r>
        <w:instrText xml:space="preserve"> PAGEREF _Toc120536934 \h </w:instrText>
      </w:r>
      <w:r>
        <w:fldChar w:fldCharType="separate"/>
      </w:r>
      <w:r>
        <w:t>98</w:t>
      </w:r>
      <w:r>
        <w:fldChar w:fldCharType="end"/>
      </w:r>
    </w:p>
    <w:p w14:paraId="7CD3770A" w14:textId="6D94ACFD" w:rsidR="00F6374D" w:rsidRDefault="00F6374D">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0536935 \h </w:instrText>
      </w:r>
      <w:r>
        <w:fldChar w:fldCharType="separate"/>
      </w:r>
      <w:r>
        <w:t>98</w:t>
      </w:r>
      <w:r>
        <w:fldChar w:fldCharType="end"/>
      </w:r>
    </w:p>
    <w:p w14:paraId="578AB1EB" w14:textId="5A17CC6E" w:rsidR="00F6374D" w:rsidRDefault="00F6374D">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36 \h </w:instrText>
      </w:r>
      <w:r>
        <w:fldChar w:fldCharType="separate"/>
      </w:r>
      <w:r>
        <w:t>98</w:t>
      </w:r>
      <w:r>
        <w:fldChar w:fldCharType="end"/>
      </w:r>
    </w:p>
    <w:p w14:paraId="7ED864CD" w14:textId="4C88CC93" w:rsidR="00F6374D" w:rsidRDefault="00F6374D">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37 \h </w:instrText>
      </w:r>
      <w:r>
        <w:fldChar w:fldCharType="separate"/>
      </w:r>
      <w:r>
        <w:t>99</w:t>
      </w:r>
      <w:r>
        <w:fldChar w:fldCharType="end"/>
      </w:r>
    </w:p>
    <w:p w14:paraId="4EA003E8" w14:textId="53363B2D" w:rsidR="00F6374D" w:rsidRDefault="00F6374D">
      <w:pPr>
        <w:pStyle w:val="TOC4"/>
        <w:rPr>
          <w:rFonts w:asciiTheme="minorHAnsi" w:eastAsiaTheme="minorEastAsia" w:hAnsiTheme="minorHAnsi" w:cstheme="minorBidi"/>
          <w:sz w:val="22"/>
          <w:szCs w:val="22"/>
        </w:rPr>
      </w:pPr>
      <w:r>
        <w:t>8.9.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38 \h </w:instrText>
      </w:r>
      <w:r>
        <w:fldChar w:fldCharType="separate"/>
      </w:r>
      <w:r>
        <w:t>99</w:t>
      </w:r>
      <w:r>
        <w:fldChar w:fldCharType="end"/>
      </w:r>
    </w:p>
    <w:p w14:paraId="6BC2C9CC" w14:textId="3000138A" w:rsidR="00F6374D" w:rsidRDefault="00F6374D">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PWS Cancel</w:t>
      </w:r>
      <w:r>
        <w:tab/>
      </w:r>
      <w:r>
        <w:fldChar w:fldCharType="begin" w:fldLock="1"/>
      </w:r>
      <w:r>
        <w:instrText xml:space="preserve"> PAGEREF _Toc120536939 \h </w:instrText>
      </w:r>
      <w:r>
        <w:fldChar w:fldCharType="separate"/>
      </w:r>
      <w:r>
        <w:t>100</w:t>
      </w:r>
      <w:r>
        <w:fldChar w:fldCharType="end"/>
      </w:r>
    </w:p>
    <w:p w14:paraId="2AC4943E" w14:textId="1931102D" w:rsidR="00F6374D" w:rsidRDefault="00F6374D">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0536940 \h </w:instrText>
      </w:r>
      <w:r>
        <w:fldChar w:fldCharType="separate"/>
      </w:r>
      <w:r>
        <w:t>100</w:t>
      </w:r>
      <w:r>
        <w:fldChar w:fldCharType="end"/>
      </w:r>
    </w:p>
    <w:p w14:paraId="5277CF30" w14:textId="7A566D7E" w:rsidR="00F6374D" w:rsidRDefault="00F6374D">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41 \h </w:instrText>
      </w:r>
      <w:r>
        <w:fldChar w:fldCharType="separate"/>
      </w:r>
      <w:r>
        <w:t>100</w:t>
      </w:r>
      <w:r>
        <w:fldChar w:fldCharType="end"/>
      </w:r>
    </w:p>
    <w:p w14:paraId="595434E9" w14:textId="4DBB86CC" w:rsidR="00F6374D" w:rsidRDefault="00F6374D">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42 \h </w:instrText>
      </w:r>
      <w:r>
        <w:fldChar w:fldCharType="separate"/>
      </w:r>
      <w:r>
        <w:t>100</w:t>
      </w:r>
      <w:r>
        <w:fldChar w:fldCharType="end"/>
      </w:r>
    </w:p>
    <w:p w14:paraId="0E7EABA2" w14:textId="50A106D4" w:rsidR="00F6374D" w:rsidRDefault="00F6374D">
      <w:pPr>
        <w:pStyle w:val="TOC4"/>
        <w:rPr>
          <w:rFonts w:asciiTheme="minorHAnsi" w:eastAsiaTheme="minorEastAsia" w:hAnsiTheme="minorHAnsi" w:cstheme="minorBidi"/>
          <w:sz w:val="22"/>
          <w:szCs w:val="22"/>
        </w:rPr>
      </w:pPr>
      <w:r>
        <w:t>8.9.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43 \h </w:instrText>
      </w:r>
      <w:r>
        <w:fldChar w:fldCharType="separate"/>
      </w:r>
      <w:r>
        <w:t>100</w:t>
      </w:r>
      <w:r>
        <w:fldChar w:fldCharType="end"/>
      </w:r>
    </w:p>
    <w:p w14:paraId="2C8B294A" w14:textId="19B3AE90" w:rsidR="00F6374D" w:rsidRDefault="00F6374D">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20536944 \h </w:instrText>
      </w:r>
      <w:r>
        <w:fldChar w:fldCharType="separate"/>
      </w:r>
      <w:r>
        <w:t>101</w:t>
      </w:r>
      <w:r>
        <w:fldChar w:fldCharType="end"/>
      </w:r>
    </w:p>
    <w:p w14:paraId="71BBC1A3" w14:textId="51EC5B1D" w:rsidR="00F6374D" w:rsidRDefault="00F6374D">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eneral</w:t>
      </w:r>
      <w:r>
        <w:tab/>
      </w:r>
      <w:r>
        <w:fldChar w:fldCharType="begin" w:fldLock="1"/>
      </w:r>
      <w:r>
        <w:instrText xml:space="preserve"> PAGEREF _Toc120536945 \h </w:instrText>
      </w:r>
      <w:r>
        <w:fldChar w:fldCharType="separate"/>
      </w:r>
      <w:r>
        <w:t>101</w:t>
      </w:r>
      <w:r>
        <w:fldChar w:fldCharType="end"/>
      </w:r>
    </w:p>
    <w:p w14:paraId="4B008E8A" w14:textId="73D6D767" w:rsidR="00F6374D" w:rsidRDefault="00F6374D">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46 \h </w:instrText>
      </w:r>
      <w:r>
        <w:fldChar w:fldCharType="separate"/>
      </w:r>
      <w:r>
        <w:t>101</w:t>
      </w:r>
      <w:r>
        <w:fldChar w:fldCharType="end"/>
      </w:r>
    </w:p>
    <w:p w14:paraId="6F691594" w14:textId="526787A0" w:rsidR="00F6374D" w:rsidRDefault="00F6374D">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47 \h </w:instrText>
      </w:r>
      <w:r>
        <w:fldChar w:fldCharType="separate"/>
      </w:r>
      <w:r>
        <w:t>101</w:t>
      </w:r>
      <w:r>
        <w:fldChar w:fldCharType="end"/>
      </w:r>
    </w:p>
    <w:p w14:paraId="2D6DB99D" w14:textId="011128A9" w:rsidR="00F6374D" w:rsidRDefault="00F6374D">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20536948 \h </w:instrText>
      </w:r>
      <w:r>
        <w:fldChar w:fldCharType="separate"/>
      </w:r>
      <w:r>
        <w:t>101</w:t>
      </w:r>
      <w:r>
        <w:fldChar w:fldCharType="end"/>
      </w:r>
    </w:p>
    <w:p w14:paraId="657696C5" w14:textId="788A77A1" w:rsidR="00F6374D" w:rsidRDefault="00F6374D">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General</w:t>
      </w:r>
      <w:r>
        <w:tab/>
      </w:r>
      <w:r>
        <w:fldChar w:fldCharType="begin" w:fldLock="1"/>
      </w:r>
      <w:r>
        <w:instrText xml:space="preserve"> PAGEREF _Toc120536949 \h </w:instrText>
      </w:r>
      <w:r>
        <w:fldChar w:fldCharType="separate"/>
      </w:r>
      <w:r>
        <w:t>101</w:t>
      </w:r>
      <w:r>
        <w:fldChar w:fldCharType="end"/>
      </w:r>
    </w:p>
    <w:p w14:paraId="11830280" w14:textId="150C2129" w:rsidR="00F6374D" w:rsidRDefault="00F6374D">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50 \h </w:instrText>
      </w:r>
      <w:r>
        <w:fldChar w:fldCharType="separate"/>
      </w:r>
      <w:r>
        <w:t>101</w:t>
      </w:r>
      <w:r>
        <w:fldChar w:fldCharType="end"/>
      </w:r>
    </w:p>
    <w:p w14:paraId="6A03906F" w14:textId="72815925" w:rsidR="00F6374D" w:rsidRDefault="00F6374D">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51 \h </w:instrText>
      </w:r>
      <w:r>
        <w:fldChar w:fldCharType="separate"/>
      </w:r>
      <w:r>
        <w:t>102</w:t>
      </w:r>
      <w:r>
        <w:fldChar w:fldCharType="end"/>
      </w:r>
    </w:p>
    <w:p w14:paraId="25C8EB69" w14:textId="41BDD298" w:rsidR="00F6374D" w:rsidRDefault="00F6374D">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NRPPa Transport Procedures</w:t>
      </w:r>
      <w:r>
        <w:tab/>
      </w:r>
      <w:r>
        <w:fldChar w:fldCharType="begin" w:fldLock="1"/>
      </w:r>
      <w:r>
        <w:instrText xml:space="preserve"> PAGEREF _Toc120536952 \h </w:instrText>
      </w:r>
      <w:r>
        <w:fldChar w:fldCharType="separate"/>
      </w:r>
      <w:r>
        <w:t>102</w:t>
      </w:r>
      <w:r>
        <w:fldChar w:fldCharType="end"/>
      </w:r>
    </w:p>
    <w:p w14:paraId="27FBE301" w14:textId="442A45F5" w:rsidR="00F6374D" w:rsidRDefault="00F6374D">
      <w:pPr>
        <w:pStyle w:val="TOC3"/>
        <w:rPr>
          <w:rFonts w:asciiTheme="minorHAnsi" w:eastAsiaTheme="minorEastAsia" w:hAnsiTheme="minorHAnsi" w:cstheme="minorBidi"/>
          <w:sz w:val="22"/>
          <w:szCs w:val="22"/>
        </w:rPr>
      </w:pPr>
      <w:r>
        <w:lastRenderedPageBreak/>
        <w:t>8.10.1</w:t>
      </w:r>
      <w:r>
        <w:rPr>
          <w:rFonts w:asciiTheme="minorHAnsi" w:eastAsiaTheme="minorEastAsia" w:hAnsiTheme="minorHAnsi" w:cstheme="minorBidi"/>
          <w:sz w:val="22"/>
          <w:szCs w:val="22"/>
        </w:rPr>
        <w:tab/>
      </w:r>
      <w:r>
        <w:t>General</w:t>
      </w:r>
      <w:r>
        <w:tab/>
      </w:r>
      <w:r>
        <w:fldChar w:fldCharType="begin" w:fldLock="1"/>
      </w:r>
      <w:r>
        <w:instrText xml:space="preserve"> PAGEREF _Toc120536953 \h </w:instrText>
      </w:r>
      <w:r>
        <w:fldChar w:fldCharType="separate"/>
      </w:r>
      <w:r>
        <w:t>102</w:t>
      </w:r>
      <w:r>
        <w:fldChar w:fldCharType="end"/>
      </w:r>
    </w:p>
    <w:p w14:paraId="05405843" w14:textId="170DFEFE" w:rsidR="00F6374D" w:rsidRDefault="00F6374D">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Successful Operations</w:t>
      </w:r>
      <w:r>
        <w:tab/>
      </w:r>
      <w:r>
        <w:fldChar w:fldCharType="begin" w:fldLock="1"/>
      </w:r>
      <w:r>
        <w:instrText xml:space="preserve"> PAGEREF _Toc120536954 \h </w:instrText>
      </w:r>
      <w:r>
        <w:fldChar w:fldCharType="separate"/>
      </w:r>
      <w:r>
        <w:t>102</w:t>
      </w:r>
      <w:r>
        <w:fldChar w:fldCharType="end"/>
      </w:r>
    </w:p>
    <w:p w14:paraId="1086ACFA" w14:textId="60209529" w:rsidR="00F6374D" w:rsidRDefault="00F6374D">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 xml:space="preserve">DOWNLINK </w:t>
      </w:r>
      <w:r>
        <w:rPr>
          <w:lang w:eastAsia="zh-CN"/>
        </w:rPr>
        <w:t>UE ASSOCIATED NRPPA</w:t>
      </w:r>
      <w:r>
        <w:t xml:space="preserve"> TRANSPORT</w:t>
      </w:r>
      <w:r>
        <w:tab/>
      </w:r>
      <w:r>
        <w:fldChar w:fldCharType="begin" w:fldLock="1"/>
      </w:r>
      <w:r>
        <w:instrText xml:space="preserve"> PAGEREF _Toc120536955 \h </w:instrText>
      </w:r>
      <w:r>
        <w:fldChar w:fldCharType="separate"/>
      </w:r>
      <w:r>
        <w:t>102</w:t>
      </w:r>
      <w:r>
        <w:fldChar w:fldCharType="end"/>
      </w:r>
    </w:p>
    <w:p w14:paraId="19A6B3DC" w14:textId="79BAEAFD" w:rsidR="00F6374D" w:rsidRDefault="00F6374D">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 xml:space="preserve">UPLINK </w:t>
      </w:r>
      <w:r>
        <w:rPr>
          <w:lang w:eastAsia="zh-CN"/>
        </w:rPr>
        <w:t>UE ASSOCIATED NRPPA</w:t>
      </w:r>
      <w:r>
        <w:t xml:space="preserve"> TRANSPORT</w:t>
      </w:r>
      <w:r>
        <w:tab/>
      </w:r>
      <w:r>
        <w:fldChar w:fldCharType="begin" w:fldLock="1"/>
      </w:r>
      <w:r>
        <w:instrText xml:space="preserve"> PAGEREF _Toc120536956 \h </w:instrText>
      </w:r>
      <w:r>
        <w:fldChar w:fldCharType="separate"/>
      </w:r>
      <w:r>
        <w:t>102</w:t>
      </w:r>
      <w:r>
        <w:fldChar w:fldCharType="end"/>
      </w:r>
    </w:p>
    <w:p w14:paraId="2B4ECBE0" w14:textId="4DCE3ADB" w:rsidR="00F6374D" w:rsidRDefault="00F6374D">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 xml:space="preserve">DOWNLINK NON </w:t>
      </w:r>
      <w:r>
        <w:rPr>
          <w:lang w:eastAsia="zh-CN"/>
        </w:rPr>
        <w:t>UE ASSOCIATED NRPPA</w:t>
      </w:r>
      <w:r>
        <w:t xml:space="preserve"> TRANSPORT</w:t>
      </w:r>
      <w:r>
        <w:tab/>
      </w:r>
      <w:r>
        <w:fldChar w:fldCharType="begin" w:fldLock="1"/>
      </w:r>
      <w:r>
        <w:instrText xml:space="preserve"> PAGEREF _Toc120536957 \h </w:instrText>
      </w:r>
      <w:r>
        <w:fldChar w:fldCharType="separate"/>
      </w:r>
      <w:r>
        <w:t>103</w:t>
      </w:r>
      <w:r>
        <w:fldChar w:fldCharType="end"/>
      </w:r>
    </w:p>
    <w:p w14:paraId="08F018C2" w14:textId="5EF886CC" w:rsidR="00F6374D" w:rsidRDefault="00F6374D">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 xml:space="preserve">UPLINK NON </w:t>
      </w:r>
      <w:r>
        <w:rPr>
          <w:lang w:eastAsia="zh-CN"/>
        </w:rPr>
        <w:t>UE ASSOCIATED NRPPA</w:t>
      </w:r>
      <w:r>
        <w:t xml:space="preserve"> TRANSPORT</w:t>
      </w:r>
      <w:r>
        <w:tab/>
      </w:r>
      <w:r>
        <w:fldChar w:fldCharType="begin" w:fldLock="1"/>
      </w:r>
      <w:r>
        <w:instrText xml:space="preserve"> PAGEREF _Toc120536958 \h </w:instrText>
      </w:r>
      <w:r>
        <w:fldChar w:fldCharType="separate"/>
      </w:r>
      <w:r>
        <w:t>103</w:t>
      </w:r>
      <w:r>
        <w:fldChar w:fldCharType="end"/>
      </w:r>
    </w:p>
    <w:p w14:paraId="7DF28FC8" w14:textId="2B7DF7CB" w:rsidR="00F6374D" w:rsidRDefault="00F6374D">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Unsuccessful Operations</w:t>
      </w:r>
      <w:r>
        <w:tab/>
      </w:r>
      <w:r>
        <w:fldChar w:fldCharType="begin" w:fldLock="1"/>
      </w:r>
      <w:r>
        <w:instrText xml:space="preserve"> PAGEREF _Toc120536959 \h </w:instrText>
      </w:r>
      <w:r>
        <w:fldChar w:fldCharType="separate"/>
      </w:r>
      <w:r>
        <w:t>103</w:t>
      </w:r>
      <w:r>
        <w:fldChar w:fldCharType="end"/>
      </w:r>
    </w:p>
    <w:p w14:paraId="5D82EC88" w14:textId="7910F18C" w:rsidR="00F6374D" w:rsidRDefault="00F6374D">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0 \h </w:instrText>
      </w:r>
      <w:r>
        <w:fldChar w:fldCharType="separate"/>
      </w:r>
      <w:r>
        <w:t>103</w:t>
      </w:r>
      <w:r>
        <w:fldChar w:fldCharType="end"/>
      </w:r>
    </w:p>
    <w:p w14:paraId="02B9076F" w14:textId="395990A7" w:rsidR="00F6374D" w:rsidRDefault="00F6374D">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Trace Procedures</w:t>
      </w:r>
      <w:r>
        <w:tab/>
      </w:r>
      <w:r>
        <w:fldChar w:fldCharType="begin" w:fldLock="1"/>
      </w:r>
      <w:r>
        <w:instrText xml:space="preserve"> PAGEREF _Toc120536961 \h </w:instrText>
      </w:r>
      <w:r>
        <w:fldChar w:fldCharType="separate"/>
      </w:r>
      <w:r>
        <w:t>104</w:t>
      </w:r>
      <w:r>
        <w:fldChar w:fldCharType="end"/>
      </w:r>
    </w:p>
    <w:p w14:paraId="0F5EE1A1" w14:textId="18B7755B" w:rsidR="00F6374D" w:rsidRDefault="00F6374D">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Trace Start</w:t>
      </w:r>
      <w:r>
        <w:tab/>
      </w:r>
      <w:r>
        <w:fldChar w:fldCharType="begin" w:fldLock="1"/>
      </w:r>
      <w:r>
        <w:instrText xml:space="preserve"> PAGEREF _Toc120536962 \h </w:instrText>
      </w:r>
      <w:r>
        <w:fldChar w:fldCharType="separate"/>
      </w:r>
      <w:r>
        <w:t>104</w:t>
      </w:r>
      <w:r>
        <w:fldChar w:fldCharType="end"/>
      </w:r>
    </w:p>
    <w:p w14:paraId="460288B9" w14:textId="13BF0971" w:rsidR="00F6374D" w:rsidRDefault="00F6374D">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0536963 \h </w:instrText>
      </w:r>
      <w:r>
        <w:fldChar w:fldCharType="separate"/>
      </w:r>
      <w:r>
        <w:t>104</w:t>
      </w:r>
      <w:r>
        <w:fldChar w:fldCharType="end"/>
      </w:r>
    </w:p>
    <w:p w14:paraId="6A440AA1" w14:textId="362F1CC1" w:rsidR="00F6374D" w:rsidRDefault="00F6374D">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64 \h </w:instrText>
      </w:r>
      <w:r>
        <w:fldChar w:fldCharType="separate"/>
      </w:r>
      <w:r>
        <w:t>104</w:t>
      </w:r>
      <w:r>
        <w:fldChar w:fldCharType="end"/>
      </w:r>
    </w:p>
    <w:p w14:paraId="4F58B221" w14:textId="556087C5" w:rsidR="00F6374D" w:rsidRDefault="00F6374D">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5 \h </w:instrText>
      </w:r>
      <w:r>
        <w:fldChar w:fldCharType="separate"/>
      </w:r>
      <w:r>
        <w:t>105</w:t>
      </w:r>
      <w:r>
        <w:fldChar w:fldCharType="end"/>
      </w:r>
    </w:p>
    <w:p w14:paraId="18B68E8E" w14:textId="0E237321" w:rsidR="00F6374D" w:rsidRDefault="00F6374D">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20536966 \h </w:instrText>
      </w:r>
      <w:r>
        <w:fldChar w:fldCharType="separate"/>
      </w:r>
      <w:r>
        <w:t>105</w:t>
      </w:r>
      <w:r>
        <w:fldChar w:fldCharType="end"/>
      </w:r>
    </w:p>
    <w:p w14:paraId="2E87AD03" w14:textId="1BCE513E" w:rsidR="00F6374D" w:rsidRDefault="00F6374D">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General</w:t>
      </w:r>
      <w:r>
        <w:tab/>
      </w:r>
      <w:r>
        <w:fldChar w:fldCharType="begin" w:fldLock="1"/>
      </w:r>
      <w:r>
        <w:instrText xml:space="preserve"> PAGEREF _Toc120536967 \h </w:instrText>
      </w:r>
      <w:r>
        <w:fldChar w:fldCharType="separate"/>
      </w:r>
      <w:r>
        <w:t>105</w:t>
      </w:r>
      <w:r>
        <w:fldChar w:fldCharType="end"/>
      </w:r>
    </w:p>
    <w:p w14:paraId="2605143F" w14:textId="6310209F" w:rsidR="00F6374D" w:rsidRDefault="00F6374D">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68 \h </w:instrText>
      </w:r>
      <w:r>
        <w:fldChar w:fldCharType="separate"/>
      </w:r>
      <w:r>
        <w:t>105</w:t>
      </w:r>
      <w:r>
        <w:fldChar w:fldCharType="end"/>
      </w:r>
    </w:p>
    <w:p w14:paraId="2BE68BA8" w14:textId="3F2C33B4" w:rsidR="00F6374D" w:rsidRDefault="00F6374D">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9 \h </w:instrText>
      </w:r>
      <w:r>
        <w:fldChar w:fldCharType="separate"/>
      </w:r>
      <w:r>
        <w:t>105</w:t>
      </w:r>
      <w:r>
        <w:fldChar w:fldCharType="end"/>
      </w:r>
    </w:p>
    <w:p w14:paraId="46886C8B" w14:textId="1594D395" w:rsidR="00F6374D" w:rsidRDefault="00F6374D">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eactivate Trace</w:t>
      </w:r>
      <w:r>
        <w:tab/>
      </w:r>
      <w:r>
        <w:fldChar w:fldCharType="begin" w:fldLock="1"/>
      </w:r>
      <w:r>
        <w:instrText xml:space="preserve"> PAGEREF _Toc120536970 \h </w:instrText>
      </w:r>
      <w:r>
        <w:fldChar w:fldCharType="separate"/>
      </w:r>
      <w:r>
        <w:t>105</w:t>
      </w:r>
      <w:r>
        <w:fldChar w:fldCharType="end"/>
      </w:r>
    </w:p>
    <w:p w14:paraId="7AB8F964" w14:textId="5DEC8B67" w:rsidR="00F6374D" w:rsidRDefault="00F6374D">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General</w:t>
      </w:r>
      <w:r>
        <w:tab/>
      </w:r>
      <w:r>
        <w:fldChar w:fldCharType="begin" w:fldLock="1"/>
      </w:r>
      <w:r>
        <w:instrText xml:space="preserve"> PAGEREF _Toc120536971 \h </w:instrText>
      </w:r>
      <w:r>
        <w:fldChar w:fldCharType="separate"/>
      </w:r>
      <w:r>
        <w:t>105</w:t>
      </w:r>
      <w:r>
        <w:fldChar w:fldCharType="end"/>
      </w:r>
    </w:p>
    <w:p w14:paraId="25447CEC" w14:textId="2FD8BCCD" w:rsidR="00F6374D" w:rsidRDefault="00F6374D">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72 \h </w:instrText>
      </w:r>
      <w:r>
        <w:fldChar w:fldCharType="separate"/>
      </w:r>
      <w:r>
        <w:t>105</w:t>
      </w:r>
      <w:r>
        <w:fldChar w:fldCharType="end"/>
      </w:r>
    </w:p>
    <w:p w14:paraId="4F792C7F" w14:textId="0912D71B" w:rsidR="00F6374D" w:rsidRDefault="00F6374D">
      <w:pPr>
        <w:pStyle w:val="TOC4"/>
        <w:rPr>
          <w:rFonts w:asciiTheme="minorHAnsi" w:eastAsiaTheme="minorEastAsia" w:hAnsiTheme="minorHAnsi" w:cstheme="minorBidi"/>
          <w:sz w:val="22"/>
          <w:szCs w:val="22"/>
        </w:rPr>
      </w:pPr>
      <w:r>
        <w:t>8.11.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73 \h </w:instrText>
      </w:r>
      <w:r>
        <w:fldChar w:fldCharType="separate"/>
      </w:r>
      <w:r>
        <w:t>106</w:t>
      </w:r>
      <w:r>
        <w:fldChar w:fldCharType="end"/>
      </w:r>
    </w:p>
    <w:p w14:paraId="76ACD7E7" w14:textId="571CAB42" w:rsidR="00F6374D" w:rsidRDefault="00F6374D">
      <w:pPr>
        <w:pStyle w:val="TOC3"/>
        <w:rPr>
          <w:rFonts w:asciiTheme="minorHAnsi" w:eastAsiaTheme="minorEastAsia" w:hAnsiTheme="minorHAnsi" w:cstheme="minorBidi"/>
          <w:sz w:val="22"/>
          <w:szCs w:val="22"/>
        </w:rPr>
      </w:pPr>
      <w:r>
        <w:rPr>
          <w:lang w:eastAsia="zh-CN"/>
        </w:rPr>
        <w:t>8.11.4</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536974 \h </w:instrText>
      </w:r>
      <w:r>
        <w:fldChar w:fldCharType="separate"/>
      </w:r>
      <w:r>
        <w:t>106</w:t>
      </w:r>
      <w:r>
        <w:fldChar w:fldCharType="end"/>
      </w:r>
    </w:p>
    <w:p w14:paraId="5FE3BBF7" w14:textId="0AFE8340" w:rsidR="00F6374D" w:rsidRDefault="00F6374D">
      <w:pPr>
        <w:pStyle w:val="TOC4"/>
        <w:rPr>
          <w:rFonts w:asciiTheme="minorHAnsi" w:eastAsiaTheme="minorEastAsia" w:hAnsiTheme="minorHAnsi" w:cstheme="minorBidi"/>
          <w:sz w:val="22"/>
          <w:szCs w:val="22"/>
        </w:rPr>
      </w:pPr>
      <w:r>
        <w:rPr>
          <w:lang w:eastAsia="zh-CN"/>
        </w:rPr>
        <w:t>8.1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6975 \h </w:instrText>
      </w:r>
      <w:r>
        <w:fldChar w:fldCharType="separate"/>
      </w:r>
      <w:r>
        <w:t>106</w:t>
      </w:r>
      <w:r>
        <w:fldChar w:fldCharType="end"/>
      </w:r>
    </w:p>
    <w:p w14:paraId="3EAEE718" w14:textId="4F6F4181" w:rsidR="00F6374D" w:rsidRDefault="00F6374D">
      <w:pPr>
        <w:pStyle w:val="TOC4"/>
        <w:rPr>
          <w:rFonts w:asciiTheme="minorHAnsi" w:eastAsiaTheme="minorEastAsia" w:hAnsiTheme="minorHAnsi" w:cstheme="minorBidi"/>
          <w:sz w:val="22"/>
          <w:szCs w:val="22"/>
        </w:rPr>
      </w:pPr>
      <w:r>
        <w:t>8.1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76 \h </w:instrText>
      </w:r>
      <w:r>
        <w:fldChar w:fldCharType="separate"/>
      </w:r>
      <w:r>
        <w:t>106</w:t>
      </w:r>
      <w:r>
        <w:fldChar w:fldCharType="end"/>
      </w:r>
    </w:p>
    <w:p w14:paraId="56E460EE" w14:textId="463ED231" w:rsidR="00F6374D" w:rsidRDefault="00F6374D">
      <w:pPr>
        <w:pStyle w:val="TOC4"/>
        <w:rPr>
          <w:rFonts w:asciiTheme="minorHAnsi" w:eastAsiaTheme="minorEastAsia" w:hAnsiTheme="minorHAnsi" w:cstheme="minorBidi"/>
          <w:sz w:val="22"/>
          <w:szCs w:val="22"/>
        </w:rPr>
      </w:pPr>
      <w:r>
        <w:t>8.1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77 \h </w:instrText>
      </w:r>
      <w:r>
        <w:fldChar w:fldCharType="separate"/>
      </w:r>
      <w:r>
        <w:t>106</w:t>
      </w:r>
      <w:r>
        <w:fldChar w:fldCharType="end"/>
      </w:r>
    </w:p>
    <w:p w14:paraId="126762CE" w14:textId="10A9D41D" w:rsidR="00F6374D" w:rsidRDefault="00F6374D">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rPr>
          <w:lang w:eastAsia="zh-CN"/>
        </w:rPr>
        <w:t>Location</w:t>
      </w:r>
      <w:r>
        <w:t xml:space="preserve"> </w:t>
      </w:r>
      <w:r>
        <w:rPr>
          <w:lang w:eastAsia="zh-CN"/>
        </w:rPr>
        <w:t>Reporting Procedures</w:t>
      </w:r>
      <w:r>
        <w:tab/>
      </w:r>
      <w:r>
        <w:fldChar w:fldCharType="begin" w:fldLock="1"/>
      </w:r>
      <w:r>
        <w:instrText xml:space="preserve"> PAGEREF _Toc120536978 \h </w:instrText>
      </w:r>
      <w:r>
        <w:fldChar w:fldCharType="separate"/>
      </w:r>
      <w:r>
        <w:t>106</w:t>
      </w:r>
      <w:r>
        <w:fldChar w:fldCharType="end"/>
      </w:r>
    </w:p>
    <w:p w14:paraId="2346323C" w14:textId="17C885F7" w:rsidR="00F6374D" w:rsidRDefault="00F6374D">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rsidRPr="00C768E1">
        <w:rPr>
          <w:bCs/>
          <w:lang w:eastAsia="zh-CN"/>
        </w:rPr>
        <w:t>Location</w:t>
      </w:r>
      <w:r w:rsidRPr="00C768E1">
        <w:rPr>
          <w:bCs/>
        </w:rPr>
        <w:t xml:space="preserve"> </w:t>
      </w:r>
      <w:r w:rsidRPr="00C768E1">
        <w:rPr>
          <w:bCs/>
          <w:lang w:eastAsia="zh-CN"/>
        </w:rPr>
        <w:t>Reporting Control</w:t>
      </w:r>
      <w:r>
        <w:tab/>
      </w:r>
      <w:r>
        <w:fldChar w:fldCharType="begin" w:fldLock="1"/>
      </w:r>
      <w:r>
        <w:instrText xml:space="preserve"> PAGEREF _Toc120536979 \h </w:instrText>
      </w:r>
      <w:r>
        <w:fldChar w:fldCharType="separate"/>
      </w:r>
      <w:r>
        <w:t>106</w:t>
      </w:r>
      <w:r>
        <w:fldChar w:fldCharType="end"/>
      </w:r>
    </w:p>
    <w:p w14:paraId="5701E084" w14:textId="7348B91C" w:rsidR="00F6374D" w:rsidRDefault="00F6374D">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0536980 \h </w:instrText>
      </w:r>
      <w:r>
        <w:fldChar w:fldCharType="separate"/>
      </w:r>
      <w:r>
        <w:t>106</w:t>
      </w:r>
      <w:r>
        <w:fldChar w:fldCharType="end"/>
      </w:r>
    </w:p>
    <w:p w14:paraId="7E0F150C" w14:textId="3AE5569C" w:rsidR="00F6374D" w:rsidRDefault="00F6374D">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1 \h </w:instrText>
      </w:r>
      <w:r>
        <w:fldChar w:fldCharType="separate"/>
      </w:r>
      <w:r>
        <w:t>107</w:t>
      </w:r>
      <w:r>
        <w:fldChar w:fldCharType="end"/>
      </w:r>
    </w:p>
    <w:p w14:paraId="23A7592F" w14:textId="3385BB32" w:rsidR="00F6374D" w:rsidRDefault="00F6374D">
      <w:pPr>
        <w:pStyle w:val="TOC4"/>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82 \h </w:instrText>
      </w:r>
      <w:r>
        <w:fldChar w:fldCharType="separate"/>
      </w:r>
      <w:r>
        <w:t>107</w:t>
      </w:r>
      <w:r>
        <w:fldChar w:fldCharType="end"/>
      </w:r>
    </w:p>
    <w:p w14:paraId="6615223C" w14:textId="27A3EEF3" w:rsidR="00F6374D" w:rsidRDefault="00F6374D">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20536983 \h </w:instrText>
      </w:r>
      <w:r>
        <w:fldChar w:fldCharType="separate"/>
      </w:r>
      <w:r>
        <w:t>108</w:t>
      </w:r>
      <w:r>
        <w:fldChar w:fldCharType="end"/>
      </w:r>
    </w:p>
    <w:p w14:paraId="53CF408C" w14:textId="0B69C1DD" w:rsidR="00F6374D" w:rsidRDefault="00F6374D">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0536984 \h </w:instrText>
      </w:r>
      <w:r>
        <w:fldChar w:fldCharType="separate"/>
      </w:r>
      <w:r>
        <w:t>108</w:t>
      </w:r>
      <w:r>
        <w:fldChar w:fldCharType="end"/>
      </w:r>
    </w:p>
    <w:p w14:paraId="50EC1226" w14:textId="6DEB2D8C" w:rsidR="00F6374D" w:rsidRDefault="00F6374D">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5 \h </w:instrText>
      </w:r>
      <w:r>
        <w:fldChar w:fldCharType="separate"/>
      </w:r>
      <w:r>
        <w:t>108</w:t>
      </w:r>
      <w:r>
        <w:fldChar w:fldCharType="end"/>
      </w:r>
    </w:p>
    <w:p w14:paraId="0B812D1A" w14:textId="54991E6C" w:rsidR="00F6374D" w:rsidRDefault="00F6374D">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86 \h </w:instrText>
      </w:r>
      <w:r>
        <w:fldChar w:fldCharType="separate"/>
      </w:r>
      <w:r>
        <w:t>108</w:t>
      </w:r>
      <w:r>
        <w:fldChar w:fldCharType="end"/>
      </w:r>
    </w:p>
    <w:p w14:paraId="75ABE422" w14:textId="37036AC5" w:rsidR="00F6374D" w:rsidRDefault="00F6374D">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Location Report</w:t>
      </w:r>
      <w:r>
        <w:tab/>
      </w:r>
      <w:r>
        <w:fldChar w:fldCharType="begin" w:fldLock="1"/>
      </w:r>
      <w:r>
        <w:instrText xml:space="preserve"> PAGEREF _Toc120536987 \h </w:instrText>
      </w:r>
      <w:r>
        <w:fldChar w:fldCharType="separate"/>
      </w:r>
      <w:r>
        <w:t>108</w:t>
      </w:r>
      <w:r>
        <w:fldChar w:fldCharType="end"/>
      </w:r>
    </w:p>
    <w:p w14:paraId="5E5BD433" w14:textId="21EC7AA2" w:rsidR="00F6374D" w:rsidRDefault="00F6374D">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fldLock="1"/>
      </w:r>
      <w:r>
        <w:instrText xml:space="preserve"> PAGEREF _Toc120536988 \h </w:instrText>
      </w:r>
      <w:r>
        <w:fldChar w:fldCharType="separate"/>
      </w:r>
      <w:r>
        <w:t>108</w:t>
      </w:r>
      <w:r>
        <w:fldChar w:fldCharType="end"/>
      </w:r>
    </w:p>
    <w:p w14:paraId="03E89F71" w14:textId="04B39159" w:rsidR="00F6374D" w:rsidRDefault="00F6374D">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9 \h </w:instrText>
      </w:r>
      <w:r>
        <w:fldChar w:fldCharType="separate"/>
      </w:r>
      <w:r>
        <w:t>108</w:t>
      </w:r>
      <w:r>
        <w:fldChar w:fldCharType="end"/>
      </w:r>
    </w:p>
    <w:p w14:paraId="0E396FA5" w14:textId="1AEA07ED" w:rsidR="00F6374D" w:rsidRDefault="00F6374D">
      <w:pPr>
        <w:pStyle w:val="TOC4"/>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90 \h </w:instrText>
      </w:r>
      <w:r>
        <w:fldChar w:fldCharType="separate"/>
      </w:r>
      <w:r>
        <w:t>109</w:t>
      </w:r>
      <w:r>
        <w:fldChar w:fldCharType="end"/>
      </w:r>
    </w:p>
    <w:p w14:paraId="4C7CCC41" w14:textId="37E0615A" w:rsidR="00F6374D" w:rsidRDefault="00F6374D">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E TNLA Binding Procedures</w:t>
      </w:r>
      <w:r>
        <w:tab/>
      </w:r>
      <w:r>
        <w:fldChar w:fldCharType="begin" w:fldLock="1"/>
      </w:r>
      <w:r>
        <w:instrText xml:space="preserve"> PAGEREF _Toc120536991 \h </w:instrText>
      </w:r>
      <w:r>
        <w:fldChar w:fldCharType="separate"/>
      </w:r>
      <w:r>
        <w:t>109</w:t>
      </w:r>
      <w:r>
        <w:fldChar w:fldCharType="end"/>
      </w:r>
    </w:p>
    <w:p w14:paraId="6AB4C61B" w14:textId="16E0BBA2" w:rsidR="00F6374D" w:rsidRDefault="00F6374D">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UE TNLA Binding Release</w:t>
      </w:r>
      <w:r>
        <w:tab/>
      </w:r>
      <w:r>
        <w:fldChar w:fldCharType="begin" w:fldLock="1"/>
      </w:r>
      <w:r>
        <w:instrText xml:space="preserve"> PAGEREF _Toc120536992 \h </w:instrText>
      </w:r>
      <w:r>
        <w:fldChar w:fldCharType="separate"/>
      </w:r>
      <w:r>
        <w:t>109</w:t>
      </w:r>
      <w:r>
        <w:fldChar w:fldCharType="end"/>
      </w:r>
    </w:p>
    <w:p w14:paraId="3420FA9D" w14:textId="00B5A6B9" w:rsidR="00F6374D" w:rsidRDefault="00F6374D">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0536993 \h </w:instrText>
      </w:r>
      <w:r>
        <w:fldChar w:fldCharType="separate"/>
      </w:r>
      <w:r>
        <w:t>109</w:t>
      </w:r>
      <w:r>
        <w:fldChar w:fldCharType="end"/>
      </w:r>
    </w:p>
    <w:p w14:paraId="703B15B9" w14:textId="7C5EB026" w:rsidR="00F6374D" w:rsidRDefault="00F6374D">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94 \h </w:instrText>
      </w:r>
      <w:r>
        <w:fldChar w:fldCharType="separate"/>
      </w:r>
      <w:r>
        <w:t>109</w:t>
      </w:r>
      <w:r>
        <w:fldChar w:fldCharType="end"/>
      </w:r>
    </w:p>
    <w:p w14:paraId="25BD5F5B" w14:textId="72AF8A01" w:rsidR="00F6374D" w:rsidRDefault="00F6374D">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95 \h </w:instrText>
      </w:r>
      <w:r>
        <w:fldChar w:fldCharType="separate"/>
      </w:r>
      <w:r>
        <w:t>109</w:t>
      </w:r>
      <w:r>
        <w:fldChar w:fldCharType="end"/>
      </w:r>
    </w:p>
    <w:p w14:paraId="6CFFF75A" w14:textId="30FEFCFD" w:rsidR="00F6374D" w:rsidRDefault="00F6374D">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E Radio Capability Management Procedures</w:t>
      </w:r>
      <w:r>
        <w:tab/>
      </w:r>
      <w:r>
        <w:fldChar w:fldCharType="begin" w:fldLock="1"/>
      </w:r>
      <w:r>
        <w:instrText xml:space="preserve"> PAGEREF _Toc120536996 \h </w:instrText>
      </w:r>
      <w:r>
        <w:fldChar w:fldCharType="separate"/>
      </w:r>
      <w:r>
        <w:t>109</w:t>
      </w:r>
      <w:r>
        <w:fldChar w:fldCharType="end"/>
      </w:r>
    </w:p>
    <w:p w14:paraId="32C13AF9" w14:textId="6BB1149B" w:rsidR="00F6374D" w:rsidRDefault="00F6374D">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20536997 \h </w:instrText>
      </w:r>
      <w:r>
        <w:fldChar w:fldCharType="separate"/>
      </w:r>
      <w:r>
        <w:t>109</w:t>
      </w:r>
      <w:r>
        <w:fldChar w:fldCharType="end"/>
      </w:r>
    </w:p>
    <w:p w14:paraId="3A001EED" w14:textId="67DE6DAE" w:rsidR="00F6374D" w:rsidRDefault="00F6374D">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20536998 \h </w:instrText>
      </w:r>
      <w:r>
        <w:fldChar w:fldCharType="separate"/>
      </w:r>
      <w:r>
        <w:t>109</w:t>
      </w:r>
      <w:r>
        <w:fldChar w:fldCharType="end"/>
      </w:r>
    </w:p>
    <w:p w14:paraId="31AF33FA" w14:textId="46AA39CF" w:rsidR="00F6374D" w:rsidRDefault="00F6374D">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99 \h </w:instrText>
      </w:r>
      <w:r>
        <w:fldChar w:fldCharType="separate"/>
      </w:r>
      <w:r>
        <w:t>110</w:t>
      </w:r>
      <w:r>
        <w:fldChar w:fldCharType="end"/>
      </w:r>
    </w:p>
    <w:p w14:paraId="2969DB68" w14:textId="4947A045" w:rsidR="00F6374D" w:rsidRDefault="00F6374D">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00 \h </w:instrText>
      </w:r>
      <w:r>
        <w:fldChar w:fldCharType="separate"/>
      </w:r>
      <w:r>
        <w:t>110</w:t>
      </w:r>
      <w:r>
        <w:fldChar w:fldCharType="end"/>
      </w:r>
    </w:p>
    <w:p w14:paraId="5D12F999" w14:textId="2DF051B8" w:rsidR="00F6374D" w:rsidRDefault="00F6374D">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UE Radio Capability Check</w:t>
      </w:r>
      <w:r>
        <w:tab/>
      </w:r>
      <w:r>
        <w:fldChar w:fldCharType="begin" w:fldLock="1"/>
      </w:r>
      <w:r>
        <w:instrText xml:space="preserve"> PAGEREF _Toc120537001 \h </w:instrText>
      </w:r>
      <w:r>
        <w:fldChar w:fldCharType="separate"/>
      </w:r>
      <w:r>
        <w:t>110</w:t>
      </w:r>
      <w:r>
        <w:fldChar w:fldCharType="end"/>
      </w:r>
    </w:p>
    <w:p w14:paraId="3BFE5419" w14:textId="7E385EBC" w:rsidR="00F6374D" w:rsidRDefault="00F6374D">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20537002 \h </w:instrText>
      </w:r>
      <w:r>
        <w:fldChar w:fldCharType="separate"/>
      </w:r>
      <w:r>
        <w:t>110</w:t>
      </w:r>
      <w:r>
        <w:fldChar w:fldCharType="end"/>
      </w:r>
    </w:p>
    <w:p w14:paraId="26ED240B" w14:textId="78323BD8" w:rsidR="00F6374D" w:rsidRDefault="00F6374D">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03 \h </w:instrText>
      </w:r>
      <w:r>
        <w:fldChar w:fldCharType="separate"/>
      </w:r>
      <w:r>
        <w:t>110</w:t>
      </w:r>
      <w:r>
        <w:fldChar w:fldCharType="end"/>
      </w:r>
    </w:p>
    <w:p w14:paraId="728C6F1E" w14:textId="4BDE2F3C" w:rsidR="00F6374D" w:rsidRDefault="00F6374D">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04 \h </w:instrText>
      </w:r>
      <w:r>
        <w:fldChar w:fldCharType="separate"/>
      </w:r>
      <w:r>
        <w:t>111</w:t>
      </w:r>
      <w:r>
        <w:fldChar w:fldCharType="end"/>
      </w:r>
    </w:p>
    <w:p w14:paraId="108FC9C9" w14:textId="28CBED02" w:rsidR="00F6374D" w:rsidRDefault="00F6374D">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05 \h </w:instrText>
      </w:r>
      <w:r>
        <w:fldChar w:fldCharType="separate"/>
      </w:r>
      <w:r>
        <w:t>111</w:t>
      </w:r>
      <w:r>
        <w:fldChar w:fldCharType="end"/>
      </w:r>
    </w:p>
    <w:p w14:paraId="773CEF78" w14:textId="6FDE3973" w:rsidR="00F6374D" w:rsidRDefault="00F6374D">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20537006 \h </w:instrText>
      </w:r>
      <w:r>
        <w:fldChar w:fldCharType="separate"/>
      </w:r>
      <w:r>
        <w:t>111</w:t>
      </w:r>
      <w:r>
        <w:fldChar w:fldCharType="end"/>
      </w:r>
    </w:p>
    <w:p w14:paraId="77BBCB6C" w14:textId="20C82D6E" w:rsidR="00F6374D" w:rsidRDefault="00F6374D">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20537007 \h </w:instrText>
      </w:r>
      <w:r>
        <w:fldChar w:fldCharType="separate"/>
      </w:r>
      <w:r>
        <w:t>111</w:t>
      </w:r>
      <w:r>
        <w:fldChar w:fldCharType="end"/>
      </w:r>
    </w:p>
    <w:p w14:paraId="7A77DFBF" w14:textId="67A996EA" w:rsidR="00F6374D" w:rsidRDefault="00F6374D">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08 \h </w:instrText>
      </w:r>
      <w:r>
        <w:fldChar w:fldCharType="separate"/>
      </w:r>
      <w:r>
        <w:t>111</w:t>
      </w:r>
      <w:r>
        <w:fldChar w:fldCharType="end"/>
      </w:r>
    </w:p>
    <w:p w14:paraId="63CFA9C8" w14:textId="794889C3" w:rsidR="00F6374D" w:rsidRDefault="00F6374D">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09 \h </w:instrText>
      </w:r>
      <w:r>
        <w:fldChar w:fldCharType="separate"/>
      </w:r>
      <w:r>
        <w:t>111</w:t>
      </w:r>
      <w:r>
        <w:fldChar w:fldCharType="end"/>
      </w:r>
    </w:p>
    <w:p w14:paraId="30B14030" w14:textId="389CA878" w:rsidR="00F6374D" w:rsidRDefault="00F6374D">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10 \h </w:instrText>
      </w:r>
      <w:r>
        <w:fldChar w:fldCharType="separate"/>
      </w:r>
      <w:r>
        <w:t>111</w:t>
      </w:r>
      <w:r>
        <w:fldChar w:fldCharType="end"/>
      </w:r>
    </w:p>
    <w:p w14:paraId="1AF845CF" w14:textId="6FA5E452" w:rsidR="00F6374D" w:rsidRDefault="00F6374D">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rsidRPr="00C768E1">
        <w:rPr>
          <w:rFonts w:eastAsia="MS Mincho"/>
          <w:lang w:eastAsia="ja-JP"/>
        </w:rPr>
        <w:t xml:space="preserve">Data Usage </w:t>
      </w:r>
      <w:r>
        <w:t>Reporting Procedures</w:t>
      </w:r>
      <w:r>
        <w:tab/>
      </w:r>
      <w:r>
        <w:fldChar w:fldCharType="begin" w:fldLock="1"/>
      </w:r>
      <w:r>
        <w:instrText xml:space="preserve"> PAGEREF _Toc120537011 \h </w:instrText>
      </w:r>
      <w:r>
        <w:fldChar w:fldCharType="separate"/>
      </w:r>
      <w:r>
        <w:t>112</w:t>
      </w:r>
      <w:r>
        <w:fldChar w:fldCharType="end"/>
      </w:r>
    </w:p>
    <w:p w14:paraId="419ADDE8" w14:textId="62714503" w:rsidR="00F6374D" w:rsidRDefault="00F6374D">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537012 \h </w:instrText>
      </w:r>
      <w:r>
        <w:fldChar w:fldCharType="separate"/>
      </w:r>
      <w:r>
        <w:t>112</w:t>
      </w:r>
      <w:r>
        <w:fldChar w:fldCharType="end"/>
      </w:r>
    </w:p>
    <w:p w14:paraId="6D3FE099" w14:textId="05E092F2" w:rsidR="00F6374D" w:rsidRDefault="00F6374D">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20537013 \h </w:instrText>
      </w:r>
      <w:r>
        <w:fldChar w:fldCharType="separate"/>
      </w:r>
      <w:r>
        <w:t>112</w:t>
      </w:r>
      <w:r>
        <w:fldChar w:fldCharType="end"/>
      </w:r>
    </w:p>
    <w:p w14:paraId="46984D2F" w14:textId="5475D449" w:rsidR="00F6374D" w:rsidRDefault="00F6374D">
      <w:pPr>
        <w:pStyle w:val="TOC4"/>
        <w:rPr>
          <w:rFonts w:asciiTheme="minorHAnsi" w:eastAsiaTheme="minorEastAsia" w:hAnsiTheme="minorHAnsi" w:cstheme="minorBidi"/>
          <w:sz w:val="22"/>
          <w:szCs w:val="22"/>
        </w:rPr>
      </w:pPr>
      <w:r>
        <w:t>8.15.1.</w:t>
      </w:r>
      <w:r w:rsidRPr="00C768E1">
        <w:rPr>
          <w:rFonts w:eastAsia="Batang"/>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14 \h </w:instrText>
      </w:r>
      <w:r>
        <w:fldChar w:fldCharType="separate"/>
      </w:r>
      <w:r>
        <w:t>112</w:t>
      </w:r>
      <w:r>
        <w:fldChar w:fldCharType="end"/>
      </w:r>
    </w:p>
    <w:p w14:paraId="5BD5EACD" w14:textId="686C6583" w:rsidR="00F6374D" w:rsidRDefault="00F6374D">
      <w:pPr>
        <w:pStyle w:val="TOC4"/>
        <w:rPr>
          <w:rFonts w:asciiTheme="minorHAnsi" w:eastAsiaTheme="minorEastAsia" w:hAnsiTheme="minorHAnsi" w:cstheme="minorBidi"/>
          <w:sz w:val="22"/>
          <w:szCs w:val="22"/>
        </w:rPr>
      </w:pPr>
      <w:r>
        <w:lastRenderedPageBreak/>
        <w:t>8.1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15 \h </w:instrText>
      </w:r>
      <w:r>
        <w:fldChar w:fldCharType="separate"/>
      </w:r>
      <w:r>
        <w:t>112</w:t>
      </w:r>
      <w:r>
        <w:fldChar w:fldCharType="end"/>
      </w:r>
    </w:p>
    <w:p w14:paraId="389D9570" w14:textId="26C43A21" w:rsidR="00F6374D" w:rsidRDefault="00F6374D">
      <w:pPr>
        <w:pStyle w:val="TOC2"/>
        <w:rPr>
          <w:rFonts w:asciiTheme="minorHAnsi" w:eastAsiaTheme="minorEastAsia" w:hAnsiTheme="minorHAnsi" w:cstheme="minorBidi"/>
          <w:sz w:val="22"/>
          <w:szCs w:val="22"/>
        </w:rPr>
      </w:pPr>
      <w:r>
        <w:rPr>
          <w:lang w:eastAsia="zh-CN"/>
        </w:rPr>
        <w:t>8.16</w:t>
      </w:r>
      <w:r>
        <w:rPr>
          <w:rFonts w:asciiTheme="minorHAnsi" w:eastAsiaTheme="minorEastAsia" w:hAnsiTheme="minorHAnsi" w:cstheme="minorBidi"/>
          <w:sz w:val="22"/>
          <w:szCs w:val="22"/>
        </w:rPr>
        <w:tab/>
      </w:r>
      <w:r>
        <w:rPr>
          <w:lang w:eastAsia="zh-CN"/>
        </w:rPr>
        <w:t>RIM Information Transfer Procedures</w:t>
      </w:r>
      <w:r>
        <w:tab/>
      </w:r>
      <w:r>
        <w:fldChar w:fldCharType="begin" w:fldLock="1"/>
      </w:r>
      <w:r>
        <w:instrText xml:space="preserve"> PAGEREF _Toc120537016 \h </w:instrText>
      </w:r>
      <w:r>
        <w:fldChar w:fldCharType="separate"/>
      </w:r>
      <w:r>
        <w:t>112</w:t>
      </w:r>
      <w:r>
        <w:fldChar w:fldCharType="end"/>
      </w:r>
    </w:p>
    <w:p w14:paraId="107AB0CC" w14:textId="088DAFA4" w:rsidR="00F6374D" w:rsidRDefault="00F6374D">
      <w:pPr>
        <w:pStyle w:val="TOC3"/>
        <w:rPr>
          <w:rFonts w:asciiTheme="minorHAnsi" w:eastAsiaTheme="minorEastAsia" w:hAnsiTheme="minorHAnsi" w:cstheme="minorBidi"/>
          <w:sz w:val="22"/>
          <w:szCs w:val="22"/>
        </w:rPr>
      </w:pPr>
      <w:r>
        <w:rPr>
          <w:lang w:eastAsia="zh-CN"/>
        </w:rPr>
        <w:t>8.16.1</w:t>
      </w:r>
      <w:r>
        <w:rPr>
          <w:rFonts w:asciiTheme="minorHAnsi" w:eastAsiaTheme="minorEastAsia" w:hAnsiTheme="minorHAnsi" w:cstheme="minorBidi"/>
          <w:sz w:val="22"/>
          <w:szCs w:val="22"/>
        </w:rPr>
        <w:tab/>
      </w:r>
      <w:r>
        <w:rPr>
          <w:lang w:eastAsia="zh-CN"/>
        </w:rPr>
        <w:t>Uplink RIM Information Transfer</w:t>
      </w:r>
      <w:r>
        <w:tab/>
      </w:r>
      <w:r>
        <w:fldChar w:fldCharType="begin" w:fldLock="1"/>
      </w:r>
      <w:r>
        <w:instrText xml:space="preserve"> PAGEREF _Toc120537017 \h </w:instrText>
      </w:r>
      <w:r>
        <w:fldChar w:fldCharType="separate"/>
      </w:r>
      <w:r>
        <w:t>112</w:t>
      </w:r>
      <w:r>
        <w:fldChar w:fldCharType="end"/>
      </w:r>
    </w:p>
    <w:p w14:paraId="4DDD440C" w14:textId="2ABF2378" w:rsidR="00F6374D" w:rsidRDefault="00F6374D">
      <w:pPr>
        <w:pStyle w:val="TOC4"/>
        <w:rPr>
          <w:rFonts w:asciiTheme="minorHAnsi" w:eastAsiaTheme="minorEastAsia" w:hAnsiTheme="minorHAnsi" w:cstheme="minorBidi"/>
          <w:sz w:val="22"/>
          <w:szCs w:val="22"/>
        </w:rPr>
      </w:pPr>
      <w:r>
        <w:rPr>
          <w:lang w:eastAsia="zh-CN"/>
        </w:rPr>
        <w:t>8.16.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7018 \h </w:instrText>
      </w:r>
      <w:r>
        <w:fldChar w:fldCharType="separate"/>
      </w:r>
      <w:r>
        <w:t>112</w:t>
      </w:r>
      <w:r>
        <w:fldChar w:fldCharType="end"/>
      </w:r>
    </w:p>
    <w:p w14:paraId="3C885434" w14:textId="03824FF0" w:rsidR="00F6374D" w:rsidRDefault="00F6374D">
      <w:pPr>
        <w:pStyle w:val="TOC4"/>
        <w:rPr>
          <w:rFonts w:asciiTheme="minorHAnsi" w:eastAsiaTheme="minorEastAsia" w:hAnsiTheme="minorHAnsi" w:cstheme="minorBidi"/>
          <w:sz w:val="22"/>
          <w:szCs w:val="22"/>
        </w:rPr>
      </w:pPr>
      <w:r>
        <w:rPr>
          <w:lang w:eastAsia="zh-CN"/>
        </w:rPr>
        <w:t>8.16.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537019 \h </w:instrText>
      </w:r>
      <w:r>
        <w:fldChar w:fldCharType="separate"/>
      </w:r>
      <w:r>
        <w:t>113</w:t>
      </w:r>
      <w:r>
        <w:fldChar w:fldCharType="end"/>
      </w:r>
    </w:p>
    <w:p w14:paraId="5513328B" w14:textId="71445956" w:rsidR="00F6374D" w:rsidRDefault="00F6374D">
      <w:pPr>
        <w:pStyle w:val="TOC4"/>
        <w:rPr>
          <w:rFonts w:asciiTheme="minorHAnsi" w:eastAsiaTheme="minorEastAsia" w:hAnsiTheme="minorHAnsi" w:cstheme="minorBidi"/>
          <w:sz w:val="22"/>
          <w:szCs w:val="22"/>
        </w:rPr>
      </w:pPr>
      <w:r>
        <w:rPr>
          <w:lang w:eastAsia="zh-CN"/>
        </w:rPr>
        <w:t>8.16.1.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537020 \h </w:instrText>
      </w:r>
      <w:r>
        <w:fldChar w:fldCharType="separate"/>
      </w:r>
      <w:r>
        <w:t>113</w:t>
      </w:r>
      <w:r>
        <w:fldChar w:fldCharType="end"/>
      </w:r>
    </w:p>
    <w:p w14:paraId="5C86EEAA" w14:textId="412FC31D" w:rsidR="00F6374D" w:rsidRDefault="00F6374D">
      <w:pPr>
        <w:pStyle w:val="TOC3"/>
        <w:rPr>
          <w:rFonts w:asciiTheme="minorHAnsi" w:eastAsiaTheme="minorEastAsia" w:hAnsiTheme="minorHAnsi" w:cstheme="minorBidi"/>
          <w:sz w:val="22"/>
          <w:szCs w:val="22"/>
        </w:rPr>
      </w:pPr>
      <w:r>
        <w:rPr>
          <w:lang w:eastAsia="zh-CN"/>
        </w:rPr>
        <w:t>8.16.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20537021 \h </w:instrText>
      </w:r>
      <w:r>
        <w:fldChar w:fldCharType="separate"/>
      </w:r>
      <w:r>
        <w:t>113</w:t>
      </w:r>
      <w:r>
        <w:fldChar w:fldCharType="end"/>
      </w:r>
    </w:p>
    <w:p w14:paraId="3F7EC660" w14:textId="7FDE5296" w:rsidR="00F6374D" w:rsidRDefault="00F6374D">
      <w:pPr>
        <w:pStyle w:val="TOC4"/>
        <w:rPr>
          <w:rFonts w:asciiTheme="minorHAnsi" w:eastAsiaTheme="minorEastAsia" w:hAnsiTheme="minorHAnsi" w:cstheme="minorBidi"/>
          <w:sz w:val="22"/>
          <w:szCs w:val="22"/>
        </w:rPr>
      </w:pPr>
      <w:r>
        <w:rPr>
          <w:lang w:eastAsia="zh-CN"/>
        </w:rPr>
        <w:t>8.1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7022 \h </w:instrText>
      </w:r>
      <w:r>
        <w:fldChar w:fldCharType="separate"/>
      </w:r>
      <w:r>
        <w:t>113</w:t>
      </w:r>
      <w:r>
        <w:fldChar w:fldCharType="end"/>
      </w:r>
    </w:p>
    <w:p w14:paraId="7D8D29D0" w14:textId="132D8A0F" w:rsidR="00F6374D" w:rsidRDefault="00F6374D">
      <w:pPr>
        <w:pStyle w:val="TOC4"/>
        <w:rPr>
          <w:rFonts w:asciiTheme="minorHAnsi" w:eastAsiaTheme="minorEastAsia" w:hAnsiTheme="minorHAnsi" w:cstheme="minorBidi"/>
          <w:sz w:val="22"/>
          <w:szCs w:val="22"/>
        </w:rPr>
      </w:pPr>
      <w:r>
        <w:rPr>
          <w:lang w:eastAsia="zh-CN"/>
        </w:rPr>
        <w:t>8.16.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537023 \h </w:instrText>
      </w:r>
      <w:r>
        <w:fldChar w:fldCharType="separate"/>
      </w:r>
      <w:r>
        <w:t>113</w:t>
      </w:r>
      <w:r>
        <w:fldChar w:fldCharType="end"/>
      </w:r>
    </w:p>
    <w:p w14:paraId="2B8A01B5" w14:textId="7A251485" w:rsidR="00F6374D" w:rsidRDefault="00F6374D">
      <w:pPr>
        <w:pStyle w:val="TOC4"/>
        <w:rPr>
          <w:rFonts w:asciiTheme="minorHAnsi" w:eastAsiaTheme="minorEastAsia" w:hAnsiTheme="minorHAnsi" w:cstheme="minorBidi"/>
          <w:sz w:val="22"/>
          <w:szCs w:val="22"/>
        </w:rPr>
      </w:pPr>
      <w:r>
        <w:rPr>
          <w:lang w:eastAsia="zh-CN"/>
        </w:rPr>
        <w:t>8.16.2.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537024 \h </w:instrText>
      </w:r>
      <w:r>
        <w:fldChar w:fldCharType="separate"/>
      </w:r>
      <w:r>
        <w:t>113</w:t>
      </w:r>
      <w:r>
        <w:fldChar w:fldCharType="end"/>
      </w:r>
    </w:p>
    <w:p w14:paraId="68703B04" w14:textId="7B6B2620" w:rsidR="00F6374D" w:rsidRDefault="00F6374D">
      <w:pPr>
        <w:pStyle w:val="TOC2"/>
        <w:rPr>
          <w:rFonts w:asciiTheme="minorHAnsi" w:eastAsiaTheme="minorEastAsia" w:hAnsiTheme="minorHAnsi" w:cstheme="minorBidi"/>
          <w:sz w:val="22"/>
          <w:szCs w:val="22"/>
        </w:rPr>
      </w:pPr>
      <w:r>
        <w:rPr>
          <w:lang w:eastAsia="zh-CN"/>
        </w:rPr>
        <w:t>8.17</w:t>
      </w:r>
      <w:r>
        <w:rPr>
          <w:rFonts w:asciiTheme="minorHAnsi" w:eastAsiaTheme="minorEastAsia" w:hAnsiTheme="minorHAnsi" w:cstheme="minorBidi"/>
          <w:sz w:val="22"/>
          <w:szCs w:val="22"/>
        </w:rPr>
        <w:tab/>
      </w:r>
      <w:r>
        <w:rPr>
          <w:lang w:eastAsia="zh-CN"/>
        </w:rPr>
        <w:t>Broadcast Session Management Procedures</w:t>
      </w:r>
      <w:r>
        <w:tab/>
      </w:r>
      <w:r>
        <w:fldChar w:fldCharType="begin" w:fldLock="1"/>
      </w:r>
      <w:r>
        <w:instrText xml:space="preserve"> PAGEREF _Toc120537025 \h </w:instrText>
      </w:r>
      <w:r>
        <w:fldChar w:fldCharType="separate"/>
      </w:r>
      <w:r>
        <w:t>114</w:t>
      </w:r>
      <w:r>
        <w:fldChar w:fldCharType="end"/>
      </w:r>
    </w:p>
    <w:p w14:paraId="3495067C" w14:textId="07F9FFAD" w:rsidR="00F6374D" w:rsidRDefault="00F6374D">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rPr>
          <w:lang w:eastAsia="zh-CN"/>
        </w:rPr>
        <w:t>Broadcast Session Setup</w:t>
      </w:r>
      <w:r>
        <w:tab/>
      </w:r>
      <w:r>
        <w:fldChar w:fldCharType="begin" w:fldLock="1"/>
      </w:r>
      <w:r>
        <w:instrText xml:space="preserve"> PAGEREF _Toc120537026 \h </w:instrText>
      </w:r>
      <w:r>
        <w:fldChar w:fldCharType="separate"/>
      </w:r>
      <w:r>
        <w:t>114</w:t>
      </w:r>
      <w:r>
        <w:fldChar w:fldCharType="end"/>
      </w:r>
    </w:p>
    <w:p w14:paraId="54268A74" w14:textId="18727CDB" w:rsidR="00F6374D" w:rsidRDefault="00F6374D">
      <w:pPr>
        <w:pStyle w:val="TOC4"/>
        <w:rPr>
          <w:rFonts w:asciiTheme="minorHAnsi" w:eastAsiaTheme="minorEastAsia" w:hAnsiTheme="minorHAnsi" w:cstheme="minorBidi"/>
          <w:sz w:val="22"/>
          <w:szCs w:val="22"/>
        </w:rPr>
      </w:pPr>
      <w:r>
        <w:t>8.17.1.1</w:t>
      </w:r>
      <w:r>
        <w:rPr>
          <w:rFonts w:asciiTheme="minorHAnsi" w:eastAsiaTheme="minorEastAsia" w:hAnsiTheme="minorHAnsi" w:cstheme="minorBidi"/>
          <w:sz w:val="22"/>
          <w:szCs w:val="22"/>
        </w:rPr>
        <w:tab/>
      </w:r>
      <w:r>
        <w:t>General</w:t>
      </w:r>
      <w:r>
        <w:tab/>
      </w:r>
      <w:r>
        <w:fldChar w:fldCharType="begin" w:fldLock="1"/>
      </w:r>
      <w:r>
        <w:instrText xml:space="preserve"> PAGEREF _Toc120537027 \h </w:instrText>
      </w:r>
      <w:r>
        <w:fldChar w:fldCharType="separate"/>
      </w:r>
      <w:r>
        <w:t>114</w:t>
      </w:r>
      <w:r>
        <w:fldChar w:fldCharType="end"/>
      </w:r>
    </w:p>
    <w:p w14:paraId="659A61F3" w14:textId="594BBD09" w:rsidR="00F6374D" w:rsidRDefault="00F6374D">
      <w:pPr>
        <w:pStyle w:val="TOC4"/>
        <w:rPr>
          <w:rFonts w:asciiTheme="minorHAnsi" w:eastAsiaTheme="minorEastAsia" w:hAnsiTheme="minorHAnsi" w:cstheme="minorBidi"/>
          <w:sz w:val="22"/>
          <w:szCs w:val="22"/>
        </w:rPr>
      </w:pPr>
      <w:r>
        <w:t>8.17.</w:t>
      </w:r>
      <w:r>
        <w:rPr>
          <w:lang w:eastAsia="zh-CN"/>
        </w:rPr>
        <w:t>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28 \h </w:instrText>
      </w:r>
      <w:r>
        <w:fldChar w:fldCharType="separate"/>
      </w:r>
      <w:r>
        <w:t>114</w:t>
      </w:r>
      <w:r>
        <w:fldChar w:fldCharType="end"/>
      </w:r>
    </w:p>
    <w:p w14:paraId="6EAC9100" w14:textId="2D8B5E9D" w:rsidR="00F6374D" w:rsidRDefault="00F6374D">
      <w:pPr>
        <w:pStyle w:val="TOC4"/>
        <w:rPr>
          <w:rFonts w:asciiTheme="minorHAnsi" w:eastAsiaTheme="minorEastAsia" w:hAnsiTheme="minorHAnsi" w:cstheme="minorBidi"/>
          <w:sz w:val="22"/>
          <w:szCs w:val="22"/>
        </w:rPr>
      </w:pPr>
      <w:r>
        <w:rPr>
          <w:lang w:eastAsia="zh-CN"/>
        </w:rPr>
        <w:t>8.17.1.</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29 \h </w:instrText>
      </w:r>
      <w:r>
        <w:fldChar w:fldCharType="separate"/>
      </w:r>
      <w:r>
        <w:t>114</w:t>
      </w:r>
      <w:r>
        <w:fldChar w:fldCharType="end"/>
      </w:r>
    </w:p>
    <w:p w14:paraId="6D439227" w14:textId="4FC49072" w:rsidR="00F6374D" w:rsidRDefault="00F6374D">
      <w:pPr>
        <w:pStyle w:val="TOC4"/>
        <w:rPr>
          <w:rFonts w:asciiTheme="minorHAnsi" w:eastAsiaTheme="minorEastAsia" w:hAnsiTheme="minorHAnsi" w:cstheme="minorBidi"/>
          <w:sz w:val="22"/>
          <w:szCs w:val="22"/>
        </w:rPr>
      </w:pPr>
      <w:r>
        <w:t>8.17.1.4</w:t>
      </w:r>
      <w:r>
        <w:rPr>
          <w:rFonts w:asciiTheme="minorHAnsi" w:eastAsiaTheme="minorEastAsia" w:hAnsiTheme="minorHAnsi" w:cstheme="minorBidi"/>
          <w:sz w:val="22"/>
          <w:szCs w:val="22"/>
        </w:rPr>
        <w:tab/>
      </w:r>
      <w:r>
        <w:t xml:space="preserve"> Abnormal Conditions</w:t>
      </w:r>
      <w:r>
        <w:tab/>
      </w:r>
      <w:r>
        <w:fldChar w:fldCharType="begin" w:fldLock="1"/>
      </w:r>
      <w:r>
        <w:instrText xml:space="preserve"> PAGEREF _Toc120537030 \h </w:instrText>
      </w:r>
      <w:r>
        <w:fldChar w:fldCharType="separate"/>
      </w:r>
      <w:r>
        <w:t>114</w:t>
      </w:r>
      <w:r>
        <w:fldChar w:fldCharType="end"/>
      </w:r>
    </w:p>
    <w:p w14:paraId="544AC466" w14:textId="2FAC5B64" w:rsidR="00F6374D" w:rsidRDefault="00F6374D">
      <w:pPr>
        <w:pStyle w:val="TOC3"/>
        <w:rPr>
          <w:rFonts w:asciiTheme="minorHAnsi" w:eastAsiaTheme="minorEastAsia" w:hAnsiTheme="minorHAnsi" w:cstheme="minorBidi"/>
          <w:sz w:val="22"/>
          <w:szCs w:val="22"/>
        </w:rPr>
      </w:pPr>
      <w:r>
        <w:t>8.17.</w:t>
      </w:r>
      <w:r>
        <w:rPr>
          <w:lang w:eastAsia="zh-CN"/>
        </w:rPr>
        <w:t>2</w:t>
      </w:r>
      <w:r>
        <w:rPr>
          <w:rFonts w:asciiTheme="minorHAnsi" w:eastAsiaTheme="minorEastAsia" w:hAnsiTheme="minorHAnsi" w:cstheme="minorBidi"/>
          <w:sz w:val="22"/>
          <w:szCs w:val="22"/>
        </w:rPr>
        <w:tab/>
      </w:r>
      <w:r>
        <w:t xml:space="preserve">Broadcast </w:t>
      </w:r>
      <w:r>
        <w:rPr>
          <w:lang w:eastAsia="zh-CN"/>
        </w:rPr>
        <w:t>Session Modification</w:t>
      </w:r>
      <w:r>
        <w:tab/>
      </w:r>
      <w:r>
        <w:fldChar w:fldCharType="begin" w:fldLock="1"/>
      </w:r>
      <w:r>
        <w:instrText xml:space="preserve"> PAGEREF _Toc120537031 \h </w:instrText>
      </w:r>
      <w:r>
        <w:fldChar w:fldCharType="separate"/>
      </w:r>
      <w:r>
        <w:t>115</w:t>
      </w:r>
      <w:r>
        <w:fldChar w:fldCharType="end"/>
      </w:r>
    </w:p>
    <w:p w14:paraId="535D5BFD" w14:textId="57918AEF" w:rsidR="00F6374D" w:rsidRDefault="00F6374D">
      <w:pPr>
        <w:pStyle w:val="TOC4"/>
        <w:rPr>
          <w:rFonts w:asciiTheme="minorHAnsi" w:eastAsiaTheme="minorEastAsia" w:hAnsiTheme="minorHAnsi" w:cstheme="minorBidi"/>
          <w:sz w:val="22"/>
          <w:szCs w:val="22"/>
        </w:rPr>
      </w:pPr>
      <w:r>
        <w:t>8.17.</w:t>
      </w:r>
      <w:r>
        <w:rPr>
          <w:lang w:eastAsia="zh-CN"/>
        </w:rPr>
        <w:t>2</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32 \h </w:instrText>
      </w:r>
      <w:r>
        <w:fldChar w:fldCharType="separate"/>
      </w:r>
      <w:r>
        <w:t>115</w:t>
      </w:r>
      <w:r>
        <w:fldChar w:fldCharType="end"/>
      </w:r>
    </w:p>
    <w:p w14:paraId="3F9ED812" w14:textId="2A753137" w:rsidR="00F6374D" w:rsidRDefault="00F6374D">
      <w:pPr>
        <w:pStyle w:val="TOC4"/>
        <w:rPr>
          <w:rFonts w:asciiTheme="minorHAnsi" w:eastAsiaTheme="minorEastAsia" w:hAnsiTheme="minorHAnsi" w:cstheme="minorBidi"/>
          <w:sz w:val="22"/>
          <w:szCs w:val="22"/>
        </w:rPr>
      </w:pPr>
      <w:r>
        <w:t>8.17.</w:t>
      </w:r>
      <w:r>
        <w:rPr>
          <w:lang w:eastAsia="zh-CN"/>
        </w:rPr>
        <w:t>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33 \h </w:instrText>
      </w:r>
      <w:r>
        <w:fldChar w:fldCharType="separate"/>
      </w:r>
      <w:r>
        <w:t>115</w:t>
      </w:r>
      <w:r>
        <w:fldChar w:fldCharType="end"/>
      </w:r>
    </w:p>
    <w:p w14:paraId="4BD3F83D" w14:textId="3A678F24" w:rsidR="00F6374D" w:rsidRDefault="00F6374D">
      <w:pPr>
        <w:pStyle w:val="TOC4"/>
        <w:rPr>
          <w:rFonts w:asciiTheme="minorHAnsi" w:eastAsiaTheme="minorEastAsia" w:hAnsiTheme="minorHAnsi" w:cstheme="minorBidi"/>
          <w:sz w:val="22"/>
          <w:szCs w:val="22"/>
        </w:rPr>
      </w:pPr>
      <w:r>
        <w:rPr>
          <w:lang w:eastAsia="zh-CN"/>
        </w:rPr>
        <w:t>8.17.2.</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34 \h </w:instrText>
      </w:r>
      <w:r>
        <w:fldChar w:fldCharType="separate"/>
      </w:r>
      <w:r>
        <w:t>115</w:t>
      </w:r>
      <w:r>
        <w:fldChar w:fldCharType="end"/>
      </w:r>
    </w:p>
    <w:p w14:paraId="1DE723DD" w14:textId="0AAD2623" w:rsidR="00F6374D" w:rsidRDefault="00F6374D">
      <w:pPr>
        <w:pStyle w:val="TOC4"/>
        <w:rPr>
          <w:rFonts w:asciiTheme="minorHAnsi" w:eastAsiaTheme="minorEastAsia" w:hAnsiTheme="minorHAnsi" w:cstheme="minorBidi"/>
          <w:sz w:val="22"/>
          <w:szCs w:val="22"/>
        </w:rPr>
      </w:pPr>
      <w:r>
        <w:t>8.17.</w:t>
      </w:r>
      <w:r>
        <w:rPr>
          <w:lang w:eastAsia="zh-CN"/>
        </w:rPr>
        <w:t>2</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35 \h </w:instrText>
      </w:r>
      <w:r>
        <w:fldChar w:fldCharType="separate"/>
      </w:r>
      <w:r>
        <w:t>115</w:t>
      </w:r>
      <w:r>
        <w:fldChar w:fldCharType="end"/>
      </w:r>
    </w:p>
    <w:p w14:paraId="475797BF" w14:textId="4586D70C" w:rsidR="00F6374D" w:rsidRDefault="00F6374D">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rPr>
          <w:lang w:eastAsia="zh-CN"/>
        </w:rPr>
        <w:t xml:space="preserve"> </w:t>
      </w:r>
      <w:r>
        <w:t>Broadcast Session Release</w:t>
      </w:r>
      <w:r>
        <w:tab/>
      </w:r>
      <w:r>
        <w:fldChar w:fldCharType="begin" w:fldLock="1"/>
      </w:r>
      <w:r>
        <w:instrText xml:space="preserve"> PAGEREF _Toc120537036 \h </w:instrText>
      </w:r>
      <w:r>
        <w:fldChar w:fldCharType="separate"/>
      </w:r>
      <w:r>
        <w:t>116</w:t>
      </w:r>
      <w:r>
        <w:fldChar w:fldCharType="end"/>
      </w:r>
    </w:p>
    <w:p w14:paraId="066558A6" w14:textId="77BEA163" w:rsidR="00F6374D" w:rsidRDefault="00F6374D">
      <w:pPr>
        <w:pStyle w:val="TOC4"/>
        <w:rPr>
          <w:rFonts w:asciiTheme="minorHAnsi" w:eastAsiaTheme="minorEastAsia" w:hAnsiTheme="minorHAnsi" w:cstheme="minorBidi"/>
          <w:sz w:val="22"/>
          <w:szCs w:val="22"/>
        </w:rPr>
      </w:pPr>
      <w:r>
        <w:t>8.17</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37 \h </w:instrText>
      </w:r>
      <w:r>
        <w:fldChar w:fldCharType="separate"/>
      </w:r>
      <w:r>
        <w:t>116</w:t>
      </w:r>
      <w:r>
        <w:fldChar w:fldCharType="end"/>
      </w:r>
    </w:p>
    <w:p w14:paraId="79069F1C" w14:textId="4A3D21AD" w:rsidR="00F6374D" w:rsidRDefault="00F6374D">
      <w:pPr>
        <w:pStyle w:val="TOC4"/>
        <w:rPr>
          <w:rFonts w:asciiTheme="minorHAnsi" w:eastAsiaTheme="minorEastAsia" w:hAnsiTheme="minorHAnsi" w:cstheme="minorBidi"/>
          <w:sz w:val="22"/>
          <w:szCs w:val="22"/>
        </w:rPr>
      </w:pPr>
      <w:r>
        <w:t>8.17</w:t>
      </w:r>
      <w:r>
        <w:rPr>
          <w:lang w:eastAsia="zh-CN"/>
        </w:rPr>
        <w:t>.3.</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38 \h </w:instrText>
      </w:r>
      <w:r>
        <w:fldChar w:fldCharType="separate"/>
      </w:r>
      <w:r>
        <w:t>116</w:t>
      </w:r>
      <w:r>
        <w:fldChar w:fldCharType="end"/>
      </w:r>
    </w:p>
    <w:p w14:paraId="0E12E7F7" w14:textId="300C4750" w:rsidR="00F6374D" w:rsidRDefault="00F6374D">
      <w:pPr>
        <w:pStyle w:val="TOC4"/>
        <w:rPr>
          <w:rFonts w:asciiTheme="minorHAnsi" w:eastAsiaTheme="minorEastAsia" w:hAnsiTheme="minorHAnsi" w:cstheme="minorBidi"/>
          <w:sz w:val="22"/>
          <w:szCs w:val="22"/>
        </w:rPr>
      </w:pPr>
      <w:r>
        <w:t>8.17</w:t>
      </w:r>
      <w:r>
        <w:rPr>
          <w:lang w:eastAsia="zh-CN"/>
        </w:rPr>
        <w:t>.3</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39 \h </w:instrText>
      </w:r>
      <w:r>
        <w:fldChar w:fldCharType="separate"/>
      </w:r>
      <w:r>
        <w:t>116</w:t>
      </w:r>
      <w:r>
        <w:fldChar w:fldCharType="end"/>
      </w:r>
    </w:p>
    <w:p w14:paraId="0659ACB3" w14:textId="3266D36F" w:rsidR="00F6374D" w:rsidRDefault="00F6374D">
      <w:pPr>
        <w:pStyle w:val="TOC4"/>
        <w:rPr>
          <w:rFonts w:asciiTheme="minorHAnsi" w:eastAsiaTheme="minorEastAsia" w:hAnsiTheme="minorHAnsi" w:cstheme="minorBidi"/>
          <w:sz w:val="22"/>
          <w:szCs w:val="22"/>
        </w:rPr>
      </w:pPr>
      <w:r>
        <w:t>8.17</w:t>
      </w:r>
      <w:r>
        <w:rPr>
          <w:lang w:eastAsia="zh-CN"/>
        </w:rPr>
        <w:t>.3</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40 \h </w:instrText>
      </w:r>
      <w:r>
        <w:fldChar w:fldCharType="separate"/>
      </w:r>
      <w:r>
        <w:t>116</w:t>
      </w:r>
      <w:r>
        <w:fldChar w:fldCharType="end"/>
      </w:r>
    </w:p>
    <w:p w14:paraId="39430AD2" w14:textId="41483FD1" w:rsidR="00F6374D" w:rsidRDefault="00F6374D">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rPr>
          <w:lang w:eastAsia="zh-CN"/>
        </w:rPr>
        <w:t xml:space="preserve"> </w:t>
      </w:r>
      <w:r>
        <w:t>Broadcast Session Release Required</w:t>
      </w:r>
      <w:r>
        <w:tab/>
      </w:r>
      <w:r>
        <w:fldChar w:fldCharType="begin" w:fldLock="1"/>
      </w:r>
      <w:r>
        <w:instrText xml:space="preserve"> PAGEREF _Toc120537041 \h </w:instrText>
      </w:r>
      <w:r>
        <w:fldChar w:fldCharType="separate"/>
      </w:r>
      <w:r>
        <w:t>116</w:t>
      </w:r>
      <w:r>
        <w:fldChar w:fldCharType="end"/>
      </w:r>
    </w:p>
    <w:p w14:paraId="5C02F22E" w14:textId="131BEC90" w:rsidR="00F6374D" w:rsidRDefault="00F6374D">
      <w:pPr>
        <w:pStyle w:val="TOC4"/>
        <w:rPr>
          <w:rFonts w:asciiTheme="minorHAnsi" w:eastAsiaTheme="minorEastAsia" w:hAnsiTheme="minorHAnsi" w:cstheme="minorBidi"/>
          <w:sz w:val="22"/>
          <w:szCs w:val="22"/>
        </w:rPr>
      </w:pPr>
      <w:r>
        <w:t>8.17</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42 \h </w:instrText>
      </w:r>
      <w:r>
        <w:fldChar w:fldCharType="separate"/>
      </w:r>
      <w:r>
        <w:t>116</w:t>
      </w:r>
      <w:r>
        <w:fldChar w:fldCharType="end"/>
      </w:r>
    </w:p>
    <w:p w14:paraId="7811AB05" w14:textId="49AEB66B" w:rsidR="00F6374D" w:rsidRDefault="00F6374D">
      <w:pPr>
        <w:pStyle w:val="TOC4"/>
        <w:rPr>
          <w:rFonts w:asciiTheme="minorHAnsi" w:eastAsiaTheme="minorEastAsia" w:hAnsiTheme="minorHAnsi" w:cstheme="minorBidi"/>
          <w:sz w:val="22"/>
          <w:szCs w:val="22"/>
        </w:rPr>
      </w:pPr>
      <w:r>
        <w:t>8.17</w:t>
      </w:r>
      <w:r>
        <w:rPr>
          <w:lang w:eastAsia="zh-CN"/>
        </w:rPr>
        <w:t>.4.</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43 \h </w:instrText>
      </w:r>
      <w:r>
        <w:fldChar w:fldCharType="separate"/>
      </w:r>
      <w:r>
        <w:t>117</w:t>
      </w:r>
      <w:r>
        <w:fldChar w:fldCharType="end"/>
      </w:r>
    </w:p>
    <w:p w14:paraId="58DAD6A0" w14:textId="6C56DA67" w:rsidR="00F6374D" w:rsidRDefault="00F6374D">
      <w:pPr>
        <w:pStyle w:val="TOC4"/>
        <w:rPr>
          <w:rFonts w:asciiTheme="minorHAnsi" w:eastAsiaTheme="minorEastAsia" w:hAnsiTheme="minorHAnsi" w:cstheme="minorBidi"/>
          <w:sz w:val="22"/>
          <w:szCs w:val="22"/>
        </w:rPr>
      </w:pPr>
      <w:r>
        <w:t>8.17</w:t>
      </w:r>
      <w:r>
        <w:rPr>
          <w:lang w:eastAsia="zh-CN"/>
        </w:rPr>
        <w:t>.4</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44 \h </w:instrText>
      </w:r>
      <w:r>
        <w:fldChar w:fldCharType="separate"/>
      </w:r>
      <w:r>
        <w:t>117</w:t>
      </w:r>
      <w:r>
        <w:fldChar w:fldCharType="end"/>
      </w:r>
    </w:p>
    <w:p w14:paraId="5E68A30C" w14:textId="248E0BBC" w:rsidR="00F6374D" w:rsidRDefault="00F6374D">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Multicast Session Management Procedures</w:t>
      </w:r>
      <w:r>
        <w:tab/>
      </w:r>
      <w:r>
        <w:fldChar w:fldCharType="begin" w:fldLock="1"/>
      </w:r>
      <w:r>
        <w:instrText xml:space="preserve"> PAGEREF _Toc120537045 \h </w:instrText>
      </w:r>
      <w:r>
        <w:fldChar w:fldCharType="separate"/>
      </w:r>
      <w:r>
        <w:t>117</w:t>
      </w:r>
      <w:r>
        <w:fldChar w:fldCharType="end"/>
      </w:r>
    </w:p>
    <w:p w14:paraId="6F43E4EA" w14:textId="13CEB56D" w:rsidR="00F6374D" w:rsidRDefault="00F6374D">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rPr>
          <w:lang w:eastAsia="zh-CN"/>
        </w:rPr>
        <w:t>Distribution Setup</w:t>
      </w:r>
      <w:r>
        <w:tab/>
      </w:r>
      <w:r>
        <w:fldChar w:fldCharType="begin" w:fldLock="1"/>
      </w:r>
      <w:r>
        <w:instrText xml:space="preserve"> PAGEREF _Toc120537046 \h </w:instrText>
      </w:r>
      <w:r>
        <w:fldChar w:fldCharType="separate"/>
      </w:r>
      <w:r>
        <w:t>117</w:t>
      </w:r>
      <w:r>
        <w:fldChar w:fldCharType="end"/>
      </w:r>
    </w:p>
    <w:p w14:paraId="1AB1D1E2" w14:textId="5C47633B" w:rsidR="00F6374D" w:rsidRDefault="00F6374D">
      <w:pPr>
        <w:pStyle w:val="TOC4"/>
        <w:rPr>
          <w:rFonts w:asciiTheme="minorHAnsi" w:eastAsiaTheme="minorEastAsia" w:hAnsiTheme="minorHAnsi" w:cstheme="minorBidi"/>
          <w:sz w:val="22"/>
          <w:szCs w:val="22"/>
        </w:rPr>
      </w:pPr>
      <w:r>
        <w:t>8.18.1.1</w:t>
      </w:r>
      <w:r>
        <w:rPr>
          <w:rFonts w:asciiTheme="minorHAnsi" w:eastAsiaTheme="minorEastAsia" w:hAnsiTheme="minorHAnsi" w:cstheme="minorBidi"/>
          <w:sz w:val="22"/>
          <w:szCs w:val="22"/>
        </w:rPr>
        <w:tab/>
      </w:r>
      <w:r>
        <w:t>General</w:t>
      </w:r>
      <w:r>
        <w:tab/>
      </w:r>
      <w:r>
        <w:fldChar w:fldCharType="begin" w:fldLock="1"/>
      </w:r>
      <w:r>
        <w:instrText xml:space="preserve"> PAGEREF _Toc120537047 \h </w:instrText>
      </w:r>
      <w:r>
        <w:fldChar w:fldCharType="separate"/>
      </w:r>
      <w:r>
        <w:t>117</w:t>
      </w:r>
      <w:r>
        <w:fldChar w:fldCharType="end"/>
      </w:r>
    </w:p>
    <w:p w14:paraId="32CD7BBB" w14:textId="15C31650" w:rsidR="00F6374D" w:rsidRDefault="00F6374D">
      <w:pPr>
        <w:pStyle w:val="TOC4"/>
        <w:rPr>
          <w:rFonts w:asciiTheme="minorHAnsi" w:eastAsiaTheme="minorEastAsia" w:hAnsiTheme="minorHAnsi" w:cstheme="minorBidi"/>
          <w:sz w:val="22"/>
          <w:szCs w:val="22"/>
        </w:rPr>
      </w:pPr>
      <w:r>
        <w:t>8.1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48 \h </w:instrText>
      </w:r>
      <w:r>
        <w:fldChar w:fldCharType="separate"/>
      </w:r>
      <w:r>
        <w:t>117</w:t>
      </w:r>
      <w:r>
        <w:fldChar w:fldCharType="end"/>
      </w:r>
    </w:p>
    <w:p w14:paraId="10108A5B" w14:textId="3D564299" w:rsidR="00F6374D" w:rsidRDefault="00F6374D">
      <w:pPr>
        <w:pStyle w:val="TOC4"/>
        <w:rPr>
          <w:rFonts w:asciiTheme="minorHAnsi" w:eastAsiaTheme="minorEastAsia" w:hAnsiTheme="minorHAnsi" w:cstheme="minorBidi"/>
          <w:sz w:val="22"/>
          <w:szCs w:val="22"/>
        </w:rPr>
      </w:pPr>
      <w:r>
        <w:t>8.18.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49 \h </w:instrText>
      </w:r>
      <w:r>
        <w:fldChar w:fldCharType="separate"/>
      </w:r>
      <w:r>
        <w:t>118</w:t>
      </w:r>
      <w:r>
        <w:fldChar w:fldCharType="end"/>
      </w:r>
    </w:p>
    <w:p w14:paraId="65987B3B" w14:textId="590F6FF1" w:rsidR="00F6374D" w:rsidRDefault="00F6374D">
      <w:pPr>
        <w:pStyle w:val="TOC4"/>
        <w:rPr>
          <w:rFonts w:asciiTheme="minorHAnsi" w:eastAsiaTheme="minorEastAsia" w:hAnsiTheme="minorHAnsi" w:cstheme="minorBidi"/>
          <w:sz w:val="22"/>
          <w:szCs w:val="22"/>
        </w:rPr>
      </w:pPr>
      <w:r w:rsidRPr="00ED2F3C">
        <w:t>8.18.1.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7050 \h </w:instrText>
      </w:r>
      <w:r>
        <w:fldChar w:fldCharType="separate"/>
      </w:r>
      <w:r>
        <w:t>118</w:t>
      </w:r>
      <w:r>
        <w:fldChar w:fldCharType="end"/>
      </w:r>
    </w:p>
    <w:p w14:paraId="25BC6CCA" w14:textId="5D8152AC" w:rsidR="00F6374D" w:rsidRDefault="00F6374D">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rPr>
          <w:lang w:eastAsia="zh-CN"/>
        </w:rPr>
        <w:t>Distribution Release</w:t>
      </w:r>
      <w:r>
        <w:tab/>
      </w:r>
      <w:r>
        <w:fldChar w:fldCharType="begin" w:fldLock="1"/>
      </w:r>
      <w:r>
        <w:instrText xml:space="preserve"> PAGEREF _Toc120537051 \h </w:instrText>
      </w:r>
      <w:r>
        <w:fldChar w:fldCharType="separate"/>
      </w:r>
      <w:r>
        <w:t>118</w:t>
      </w:r>
      <w:r>
        <w:fldChar w:fldCharType="end"/>
      </w:r>
    </w:p>
    <w:p w14:paraId="48A63981" w14:textId="282DE06A" w:rsidR="00F6374D" w:rsidRDefault="00F6374D">
      <w:pPr>
        <w:pStyle w:val="TOC4"/>
        <w:rPr>
          <w:rFonts w:asciiTheme="minorHAnsi" w:eastAsiaTheme="minorEastAsia" w:hAnsiTheme="minorHAnsi" w:cstheme="minorBidi"/>
          <w:sz w:val="22"/>
          <w:szCs w:val="22"/>
        </w:rPr>
      </w:pPr>
      <w:r>
        <w:t>8.18.2.1</w:t>
      </w:r>
      <w:r>
        <w:rPr>
          <w:rFonts w:asciiTheme="minorHAnsi" w:eastAsiaTheme="minorEastAsia" w:hAnsiTheme="minorHAnsi" w:cstheme="minorBidi"/>
          <w:sz w:val="22"/>
          <w:szCs w:val="22"/>
        </w:rPr>
        <w:tab/>
      </w:r>
      <w:r>
        <w:t>General</w:t>
      </w:r>
      <w:r>
        <w:tab/>
      </w:r>
      <w:r>
        <w:fldChar w:fldCharType="begin" w:fldLock="1"/>
      </w:r>
      <w:r>
        <w:instrText xml:space="preserve"> PAGEREF _Toc120537052 \h </w:instrText>
      </w:r>
      <w:r>
        <w:fldChar w:fldCharType="separate"/>
      </w:r>
      <w:r>
        <w:t>118</w:t>
      </w:r>
      <w:r>
        <w:fldChar w:fldCharType="end"/>
      </w:r>
    </w:p>
    <w:p w14:paraId="2BF8E594" w14:textId="7557E580" w:rsidR="00F6374D" w:rsidRDefault="00F6374D">
      <w:pPr>
        <w:pStyle w:val="TOC4"/>
        <w:rPr>
          <w:rFonts w:asciiTheme="minorHAnsi" w:eastAsiaTheme="minorEastAsia" w:hAnsiTheme="minorHAnsi" w:cstheme="minorBidi"/>
          <w:sz w:val="22"/>
          <w:szCs w:val="22"/>
        </w:rPr>
      </w:pPr>
      <w:r>
        <w:t>8.1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53 \h </w:instrText>
      </w:r>
      <w:r>
        <w:fldChar w:fldCharType="separate"/>
      </w:r>
      <w:r>
        <w:t>118</w:t>
      </w:r>
      <w:r>
        <w:fldChar w:fldCharType="end"/>
      </w:r>
    </w:p>
    <w:p w14:paraId="068C1ED5" w14:textId="79503D32" w:rsidR="00F6374D" w:rsidRDefault="00F6374D">
      <w:pPr>
        <w:pStyle w:val="TOC4"/>
        <w:rPr>
          <w:rFonts w:asciiTheme="minorHAnsi" w:eastAsiaTheme="minorEastAsia" w:hAnsiTheme="minorHAnsi" w:cstheme="minorBidi"/>
          <w:sz w:val="22"/>
          <w:szCs w:val="22"/>
        </w:rPr>
      </w:pPr>
      <w:r>
        <w:t>8.18.2.3</w:t>
      </w:r>
      <w:r>
        <w:rPr>
          <w:rFonts w:asciiTheme="minorHAnsi" w:eastAsiaTheme="minorEastAsia" w:hAnsiTheme="minorHAnsi" w:cstheme="minorBidi"/>
          <w:sz w:val="22"/>
          <w:szCs w:val="22"/>
        </w:rPr>
        <w:tab/>
      </w:r>
      <w:r>
        <w:t xml:space="preserve"> Unsuccessful Operation</w:t>
      </w:r>
      <w:r>
        <w:tab/>
      </w:r>
      <w:r>
        <w:fldChar w:fldCharType="begin" w:fldLock="1"/>
      </w:r>
      <w:r>
        <w:instrText xml:space="preserve"> PAGEREF _Toc120537054 \h </w:instrText>
      </w:r>
      <w:r>
        <w:fldChar w:fldCharType="separate"/>
      </w:r>
      <w:r>
        <w:t>119</w:t>
      </w:r>
      <w:r>
        <w:fldChar w:fldCharType="end"/>
      </w:r>
    </w:p>
    <w:p w14:paraId="48879078" w14:textId="4AD74726" w:rsidR="00F6374D" w:rsidRDefault="00F6374D">
      <w:pPr>
        <w:pStyle w:val="TOC4"/>
        <w:rPr>
          <w:rFonts w:asciiTheme="minorHAnsi" w:eastAsiaTheme="minorEastAsia" w:hAnsiTheme="minorHAnsi" w:cstheme="minorBidi"/>
          <w:sz w:val="22"/>
          <w:szCs w:val="22"/>
        </w:rPr>
      </w:pPr>
      <w:r w:rsidRPr="00ED2F3C">
        <w:t>8.18.2.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7055 \h </w:instrText>
      </w:r>
      <w:r>
        <w:fldChar w:fldCharType="separate"/>
      </w:r>
      <w:r>
        <w:t>119</w:t>
      </w:r>
      <w:r>
        <w:fldChar w:fldCharType="end"/>
      </w:r>
    </w:p>
    <w:p w14:paraId="13BE2330" w14:textId="6BF7FA5C" w:rsidR="00F6374D" w:rsidRDefault="00F6374D">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rPr>
          <w:lang w:eastAsia="zh-CN"/>
        </w:rPr>
        <w:t>Multicast Session Activation</w:t>
      </w:r>
      <w:r>
        <w:tab/>
      </w:r>
      <w:r>
        <w:fldChar w:fldCharType="begin" w:fldLock="1"/>
      </w:r>
      <w:r>
        <w:instrText xml:space="preserve"> PAGEREF _Toc120537056 \h </w:instrText>
      </w:r>
      <w:r>
        <w:fldChar w:fldCharType="separate"/>
      </w:r>
      <w:r>
        <w:t>119</w:t>
      </w:r>
      <w:r>
        <w:fldChar w:fldCharType="end"/>
      </w:r>
    </w:p>
    <w:p w14:paraId="0058A8E1" w14:textId="621FA923" w:rsidR="00F6374D" w:rsidRDefault="00F6374D">
      <w:pPr>
        <w:pStyle w:val="TOC4"/>
        <w:rPr>
          <w:rFonts w:asciiTheme="minorHAnsi" w:eastAsiaTheme="minorEastAsia" w:hAnsiTheme="minorHAnsi" w:cstheme="minorBidi"/>
          <w:sz w:val="22"/>
          <w:szCs w:val="22"/>
        </w:rPr>
      </w:pPr>
      <w:r>
        <w:t>8.18.3.1</w:t>
      </w:r>
      <w:r>
        <w:rPr>
          <w:rFonts w:asciiTheme="minorHAnsi" w:eastAsiaTheme="minorEastAsia" w:hAnsiTheme="minorHAnsi" w:cstheme="minorBidi"/>
          <w:sz w:val="22"/>
          <w:szCs w:val="22"/>
        </w:rPr>
        <w:tab/>
      </w:r>
      <w:r>
        <w:t>General</w:t>
      </w:r>
      <w:r>
        <w:tab/>
      </w:r>
      <w:r>
        <w:fldChar w:fldCharType="begin" w:fldLock="1"/>
      </w:r>
      <w:r>
        <w:instrText xml:space="preserve"> PAGEREF _Toc120537057 \h </w:instrText>
      </w:r>
      <w:r>
        <w:fldChar w:fldCharType="separate"/>
      </w:r>
      <w:r>
        <w:t>119</w:t>
      </w:r>
      <w:r>
        <w:fldChar w:fldCharType="end"/>
      </w:r>
    </w:p>
    <w:p w14:paraId="64537B4E" w14:textId="76539C88" w:rsidR="00F6374D" w:rsidRDefault="00F6374D">
      <w:pPr>
        <w:pStyle w:val="TOC4"/>
        <w:rPr>
          <w:rFonts w:asciiTheme="minorHAnsi" w:eastAsiaTheme="minorEastAsia" w:hAnsiTheme="minorHAnsi" w:cstheme="minorBidi"/>
          <w:sz w:val="22"/>
          <w:szCs w:val="22"/>
        </w:rPr>
      </w:pPr>
      <w:r>
        <w:t>8.1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58 \h </w:instrText>
      </w:r>
      <w:r>
        <w:fldChar w:fldCharType="separate"/>
      </w:r>
      <w:r>
        <w:t>119</w:t>
      </w:r>
      <w:r>
        <w:fldChar w:fldCharType="end"/>
      </w:r>
    </w:p>
    <w:p w14:paraId="71AE48AF" w14:textId="51BBECD3" w:rsidR="00F6374D" w:rsidRDefault="00F6374D">
      <w:pPr>
        <w:pStyle w:val="TOC4"/>
        <w:rPr>
          <w:rFonts w:asciiTheme="minorHAnsi" w:eastAsiaTheme="minorEastAsia" w:hAnsiTheme="minorHAnsi" w:cstheme="minorBidi"/>
          <w:sz w:val="22"/>
          <w:szCs w:val="22"/>
        </w:rPr>
      </w:pPr>
      <w:r>
        <w:t>8.18.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59 \h </w:instrText>
      </w:r>
      <w:r>
        <w:fldChar w:fldCharType="separate"/>
      </w:r>
      <w:r>
        <w:t>120</w:t>
      </w:r>
      <w:r>
        <w:fldChar w:fldCharType="end"/>
      </w:r>
    </w:p>
    <w:p w14:paraId="462758A3" w14:textId="67420F9D" w:rsidR="00F6374D" w:rsidRDefault="00F6374D">
      <w:pPr>
        <w:pStyle w:val="TOC4"/>
        <w:rPr>
          <w:rFonts w:asciiTheme="minorHAnsi" w:eastAsiaTheme="minorEastAsia" w:hAnsiTheme="minorHAnsi" w:cstheme="minorBidi"/>
          <w:sz w:val="22"/>
          <w:szCs w:val="22"/>
        </w:rPr>
      </w:pPr>
      <w:r>
        <w:t>8.18.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60 \h </w:instrText>
      </w:r>
      <w:r>
        <w:fldChar w:fldCharType="separate"/>
      </w:r>
      <w:r>
        <w:t>120</w:t>
      </w:r>
      <w:r>
        <w:fldChar w:fldCharType="end"/>
      </w:r>
    </w:p>
    <w:p w14:paraId="6E8030D1" w14:textId="00BF4FDC" w:rsidR="00F6374D" w:rsidRDefault="00F6374D">
      <w:pPr>
        <w:pStyle w:val="TOC3"/>
        <w:rPr>
          <w:rFonts w:asciiTheme="minorHAnsi" w:eastAsiaTheme="minorEastAsia" w:hAnsiTheme="minorHAnsi" w:cstheme="minorBidi"/>
          <w:sz w:val="22"/>
          <w:szCs w:val="22"/>
        </w:rPr>
      </w:pPr>
      <w:r>
        <w:t>8.18.4</w:t>
      </w:r>
      <w:r>
        <w:rPr>
          <w:rFonts w:asciiTheme="minorHAnsi" w:eastAsiaTheme="minorEastAsia" w:hAnsiTheme="minorHAnsi" w:cstheme="minorBidi"/>
          <w:sz w:val="22"/>
          <w:szCs w:val="22"/>
        </w:rPr>
        <w:tab/>
      </w:r>
      <w:r>
        <w:rPr>
          <w:lang w:eastAsia="zh-CN"/>
        </w:rPr>
        <w:t>Multicast Session Deactivation</w:t>
      </w:r>
      <w:r>
        <w:tab/>
      </w:r>
      <w:r>
        <w:fldChar w:fldCharType="begin" w:fldLock="1"/>
      </w:r>
      <w:r>
        <w:instrText xml:space="preserve"> PAGEREF _Toc120537061 \h </w:instrText>
      </w:r>
      <w:r>
        <w:fldChar w:fldCharType="separate"/>
      </w:r>
      <w:r>
        <w:t>120</w:t>
      </w:r>
      <w:r>
        <w:fldChar w:fldCharType="end"/>
      </w:r>
    </w:p>
    <w:p w14:paraId="46DDA654" w14:textId="2A31D12F" w:rsidR="00F6374D" w:rsidRDefault="00F6374D">
      <w:pPr>
        <w:pStyle w:val="TOC4"/>
        <w:rPr>
          <w:rFonts w:asciiTheme="minorHAnsi" w:eastAsiaTheme="minorEastAsia" w:hAnsiTheme="minorHAnsi" w:cstheme="minorBidi"/>
          <w:sz w:val="22"/>
          <w:szCs w:val="22"/>
        </w:rPr>
      </w:pPr>
      <w:r>
        <w:t>8.18.4.1</w:t>
      </w:r>
      <w:r>
        <w:rPr>
          <w:rFonts w:asciiTheme="minorHAnsi" w:eastAsiaTheme="minorEastAsia" w:hAnsiTheme="minorHAnsi" w:cstheme="minorBidi"/>
          <w:sz w:val="22"/>
          <w:szCs w:val="22"/>
        </w:rPr>
        <w:tab/>
      </w:r>
      <w:r>
        <w:t>General</w:t>
      </w:r>
      <w:r>
        <w:tab/>
      </w:r>
      <w:r>
        <w:fldChar w:fldCharType="begin" w:fldLock="1"/>
      </w:r>
      <w:r>
        <w:instrText xml:space="preserve"> PAGEREF _Toc120537062 \h </w:instrText>
      </w:r>
      <w:r>
        <w:fldChar w:fldCharType="separate"/>
      </w:r>
      <w:r>
        <w:t>120</w:t>
      </w:r>
      <w:r>
        <w:fldChar w:fldCharType="end"/>
      </w:r>
    </w:p>
    <w:p w14:paraId="4042CDA4" w14:textId="429F2FFE" w:rsidR="00F6374D" w:rsidRDefault="00F6374D">
      <w:pPr>
        <w:pStyle w:val="TOC4"/>
        <w:rPr>
          <w:rFonts w:asciiTheme="minorHAnsi" w:eastAsiaTheme="minorEastAsia" w:hAnsiTheme="minorHAnsi" w:cstheme="minorBidi"/>
          <w:sz w:val="22"/>
          <w:szCs w:val="22"/>
        </w:rPr>
      </w:pPr>
      <w:r>
        <w:t>8.18.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63 \h </w:instrText>
      </w:r>
      <w:r>
        <w:fldChar w:fldCharType="separate"/>
      </w:r>
      <w:r>
        <w:t>120</w:t>
      </w:r>
      <w:r>
        <w:fldChar w:fldCharType="end"/>
      </w:r>
    </w:p>
    <w:p w14:paraId="5DD7E059" w14:textId="676E06B2" w:rsidR="00F6374D" w:rsidRDefault="00F6374D">
      <w:pPr>
        <w:pStyle w:val="TOC4"/>
        <w:rPr>
          <w:rFonts w:asciiTheme="minorHAnsi" w:eastAsiaTheme="minorEastAsia" w:hAnsiTheme="minorHAnsi" w:cstheme="minorBidi"/>
          <w:sz w:val="22"/>
          <w:szCs w:val="22"/>
        </w:rPr>
      </w:pPr>
      <w:r>
        <w:t>8.18.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64 \h </w:instrText>
      </w:r>
      <w:r>
        <w:fldChar w:fldCharType="separate"/>
      </w:r>
      <w:r>
        <w:t>121</w:t>
      </w:r>
      <w:r>
        <w:fldChar w:fldCharType="end"/>
      </w:r>
    </w:p>
    <w:p w14:paraId="3DC69305" w14:textId="61B680C4" w:rsidR="00F6374D" w:rsidRDefault="00F6374D">
      <w:pPr>
        <w:pStyle w:val="TOC4"/>
        <w:rPr>
          <w:rFonts w:asciiTheme="minorHAnsi" w:eastAsiaTheme="minorEastAsia" w:hAnsiTheme="minorHAnsi" w:cstheme="minorBidi"/>
          <w:sz w:val="22"/>
          <w:szCs w:val="22"/>
        </w:rPr>
      </w:pPr>
      <w:r>
        <w:t>8.18.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65 \h </w:instrText>
      </w:r>
      <w:r>
        <w:fldChar w:fldCharType="separate"/>
      </w:r>
      <w:r>
        <w:t>121</w:t>
      </w:r>
      <w:r>
        <w:fldChar w:fldCharType="end"/>
      </w:r>
    </w:p>
    <w:p w14:paraId="0602F4BF" w14:textId="2E8470DB" w:rsidR="00F6374D" w:rsidRDefault="00F6374D">
      <w:pPr>
        <w:pStyle w:val="TOC3"/>
        <w:rPr>
          <w:rFonts w:asciiTheme="minorHAnsi" w:eastAsiaTheme="minorEastAsia" w:hAnsiTheme="minorHAnsi" w:cstheme="minorBidi"/>
          <w:sz w:val="22"/>
          <w:szCs w:val="22"/>
        </w:rPr>
      </w:pPr>
      <w:r>
        <w:t>8.18.5</w:t>
      </w:r>
      <w:r>
        <w:rPr>
          <w:rFonts w:asciiTheme="minorHAnsi" w:eastAsiaTheme="minorEastAsia" w:hAnsiTheme="minorHAnsi" w:cstheme="minorBidi"/>
          <w:sz w:val="22"/>
          <w:szCs w:val="22"/>
        </w:rPr>
        <w:tab/>
      </w:r>
      <w:r>
        <w:rPr>
          <w:lang w:eastAsia="zh-CN"/>
        </w:rPr>
        <w:t>Multicast Session Update</w:t>
      </w:r>
      <w:r>
        <w:tab/>
      </w:r>
      <w:r>
        <w:fldChar w:fldCharType="begin" w:fldLock="1"/>
      </w:r>
      <w:r>
        <w:instrText xml:space="preserve"> PAGEREF _Toc120537066 \h </w:instrText>
      </w:r>
      <w:r>
        <w:fldChar w:fldCharType="separate"/>
      </w:r>
      <w:r>
        <w:t>121</w:t>
      </w:r>
      <w:r>
        <w:fldChar w:fldCharType="end"/>
      </w:r>
    </w:p>
    <w:p w14:paraId="3A73F344" w14:textId="1B08E9A1" w:rsidR="00F6374D" w:rsidRDefault="00F6374D">
      <w:pPr>
        <w:pStyle w:val="TOC4"/>
        <w:rPr>
          <w:rFonts w:asciiTheme="minorHAnsi" w:eastAsiaTheme="minorEastAsia" w:hAnsiTheme="minorHAnsi" w:cstheme="minorBidi"/>
          <w:sz w:val="22"/>
          <w:szCs w:val="22"/>
        </w:rPr>
      </w:pPr>
      <w:r>
        <w:t>8.18.5.1</w:t>
      </w:r>
      <w:r>
        <w:rPr>
          <w:rFonts w:asciiTheme="minorHAnsi" w:eastAsiaTheme="minorEastAsia" w:hAnsiTheme="minorHAnsi" w:cstheme="minorBidi"/>
          <w:sz w:val="22"/>
          <w:szCs w:val="22"/>
        </w:rPr>
        <w:tab/>
      </w:r>
      <w:r>
        <w:t>General</w:t>
      </w:r>
      <w:r>
        <w:tab/>
      </w:r>
      <w:r>
        <w:fldChar w:fldCharType="begin" w:fldLock="1"/>
      </w:r>
      <w:r>
        <w:instrText xml:space="preserve"> PAGEREF _Toc120537067 \h </w:instrText>
      </w:r>
      <w:r>
        <w:fldChar w:fldCharType="separate"/>
      </w:r>
      <w:r>
        <w:t>121</w:t>
      </w:r>
      <w:r>
        <w:fldChar w:fldCharType="end"/>
      </w:r>
    </w:p>
    <w:p w14:paraId="0D48542B" w14:textId="71D6CF20" w:rsidR="00F6374D" w:rsidRDefault="00F6374D">
      <w:pPr>
        <w:pStyle w:val="TOC4"/>
        <w:rPr>
          <w:rFonts w:asciiTheme="minorHAnsi" w:eastAsiaTheme="minorEastAsia" w:hAnsiTheme="minorHAnsi" w:cstheme="minorBidi"/>
          <w:sz w:val="22"/>
          <w:szCs w:val="22"/>
        </w:rPr>
      </w:pPr>
      <w:r>
        <w:t>8.18.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68 \h </w:instrText>
      </w:r>
      <w:r>
        <w:fldChar w:fldCharType="separate"/>
      </w:r>
      <w:r>
        <w:t>121</w:t>
      </w:r>
      <w:r>
        <w:fldChar w:fldCharType="end"/>
      </w:r>
    </w:p>
    <w:p w14:paraId="2AD1AEA5" w14:textId="42A61AD8" w:rsidR="00F6374D" w:rsidRDefault="00F6374D">
      <w:pPr>
        <w:pStyle w:val="TOC4"/>
        <w:rPr>
          <w:rFonts w:asciiTheme="minorHAnsi" w:eastAsiaTheme="minorEastAsia" w:hAnsiTheme="minorHAnsi" w:cstheme="minorBidi"/>
          <w:sz w:val="22"/>
          <w:szCs w:val="22"/>
        </w:rPr>
      </w:pPr>
      <w:r>
        <w:t>8.18.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69 \h </w:instrText>
      </w:r>
      <w:r>
        <w:fldChar w:fldCharType="separate"/>
      </w:r>
      <w:r>
        <w:t>122</w:t>
      </w:r>
      <w:r>
        <w:fldChar w:fldCharType="end"/>
      </w:r>
    </w:p>
    <w:p w14:paraId="4925AC2F" w14:textId="02B51A5F" w:rsidR="00F6374D" w:rsidRDefault="00F6374D">
      <w:pPr>
        <w:pStyle w:val="TOC4"/>
        <w:rPr>
          <w:rFonts w:asciiTheme="minorHAnsi" w:eastAsiaTheme="minorEastAsia" w:hAnsiTheme="minorHAnsi" w:cstheme="minorBidi"/>
          <w:sz w:val="22"/>
          <w:szCs w:val="22"/>
        </w:rPr>
      </w:pPr>
      <w:r>
        <w:t>8.18.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70 \h </w:instrText>
      </w:r>
      <w:r>
        <w:fldChar w:fldCharType="separate"/>
      </w:r>
      <w:r>
        <w:t>122</w:t>
      </w:r>
      <w:r>
        <w:fldChar w:fldCharType="end"/>
      </w:r>
    </w:p>
    <w:p w14:paraId="454B6269" w14:textId="44FBF2AF" w:rsidR="00F6374D" w:rsidRDefault="00F637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NGAP Communication</w:t>
      </w:r>
      <w:r>
        <w:tab/>
      </w:r>
      <w:r>
        <w:fldChar w:fldCharType="begin" w:fldLock="1"/>
      </w:r>
      <w:r>
        <w:instrText xml:space="preserve"> PAGEREF _Toc120537071 \h </w:instrText>
      </w:r>
      <w:r>
        <w:fldChar w:fldCharType="separate"/>
      </w:r>
      <w:r>
        <w:t>122</w:t>
      </w:r>
      <w:r>
        <w:fldChar w:fldCharType="end"/>
      </w:r>
    </w:p>
    <w:p w14:paraId="780B4017" w14:textId="778BE426" w:rsidR="00F6374D" w:rsidRDefault="00F6374D">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0537072 \h </w:instrText>
      </w:r>
      <w:r>
        <w:fldChar w:fldCharType="separate"/>
      </w:r>
      <w:r>
        <w:t>122</w:t>
      </w:r>
      <w:r>
        <w:fldChar w:fldCharType="end"/>
      </w:r>
    </w:p>
    <w:p w14:paraId="62A6AC69" w14:textId="5226B1AD" w:rsidR="00F6374D" w:rsidRDefault="00F637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Tabular Format Contents</w:t>
      </w:r>
      <w:r>
        <w:tab/>
      </w:r>
      <w:r>
        <w:fldChar w:fldCharType="begin" w:fldLock="1"/>
      </w:r>
      <w:r>
        <w:instrText xml:space="preserve"> PAGEREF _Toc120537073 \h </w:instrText>
      </w:r>
      <w:r>
        <w:fldChar w:fldCharType="separate"/>
      </w:r>
      <w:r>
        <w:t>122</w:t>
      </w:r>
      <w:r>
        <w:fldChar w:fldCharType="end"/>
      </w:r>
    </w:p>
    <w:p w14:paraId="2F31344D" w14:textId="589CE8C0" w:rsidR="00F6374D" w:rsidRDefault="00F637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Presence</w:t>
      </w:r>
      <w:r>
        <w:tab/>
      </w:r>
      <w:r>
        <w:fldChar w:fldCharType="begin" w:fldLock="1"/>
      </w:r>
      <w:r>
        <w:instrText xml:space="preserve"> PAGEREF _Toc120537074 \h </w:instrText>
      </w:r>
      <w:r>
        <w:fldChar w:fldCharType="separate"/>
      </w:r>
      <w:r>
        <w:t>122</w:t>
      </w:r>
      <w:r>
        <w:fldChar w:fldCharType="end"/>
      </w:r>
    </w:p>
    <w:p w14:paraId="0DB046FE" w14:textId="052D91D3" w:rsidR="00F6374D" w:rsidRDefault="00F637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Criticality</w:t>
      </w:r>
      <w:r>
        <w:tab/>
      </w:r>
      <w:r>
        <w:fldChar w:fldCharType="begin" w:fldLock="1"/>
      </w:r>
      <w:r>
        <w:instrText xml:space="preserve"> PAGEREF _Toc120537075 \h </w:instrText>
      </w:r>
      <w:r>
        <w:fldChar w:fldCharType="separate"/>
      </w:r>
      <w:r>
        <w:t>123</w:t>
      </w:r>
      <w:r>
        <w:fldChar w:fldCharType="end"/>
      </w:r>
    </w:p>
    <w:p w14:paraId="3EA029A8" w14:textId="31996BB0" w:rsidR="00F6374D" w:rsidRDefault="00F6374D">
      <w:pPr>
        <w:pStyle w:val="TOC3"/>
        <w:rPr>
          <w:rFonts w:asciiTheme="minorHAnsi" w:eastAsiaTheme="minorEastAsia" w:hAnsiTheme="minorHAnsi" w:cstheme="minorBidi"/>
          <w:sz w:val="22"/>
          <w:szCs w:val="22"/>
        </w:rPr>
      </w:pPr>
      <w:r>
        <w:lastRenderedPageBreak/>
        <w:t>9.1.</w:t>
      </w:r>
      <w:r w:rsidRPr="00C768E1">
        <w:rPr>
          <w:rFonts w:eastAsia="MS Mincho"/>
        </w:rPr>
        <w:t>3</w:t>
      </w:r>
      <w:r>
        <w:rPr>
          <w:rFonts w:asciiTheme="minorHAnsi" w:eastAsiaTheme="minorEastAsia" w:hAnsiTheme="minorHAnsi" w:cstheme="minorBidi"/>
          <w:sz w:val="22"/>
          <w:szCs w:val="22"/>
        </w:rPr>
        <w:tab/>
      </w:r>
      <w:r>
        <w:t>Range</w:t>
      </w:r>
      <w:r>
        <w:tab/>
      </w:r>
      <w:r>
        <w:fldChar w:fldCharType="begin" w:fldLock="1"/>
      </w:r>
      <w:r>
        <w:instrText xml:space="preserve"> PAGEREF _Toc120537076 \h </w:instrText>
      </w:r>
      <w:r>
        <w:fldChar w:fldCharType="separate"/>
      </w:r>
      <w:r>
        <w:t>123</w:t>
      </w:r>
      <w:r>
        <w:fldChar w:fldCharType="end"/>
      </w:r>
    </w:p>
    <w:p w14:paraId="216AF264" w14:textId="3088F57D" w:rsidR="00F6374D" w:rsidRDefault="00F6374D">
      <w:pPr>
        <w:pStyle w:val="TOC3"/>
        <w:rPr>
          <w:rFonts w:asciiTheme="minorHAnsi" w:eastAsiaTheme="minorEastAsia" w:hAnsiTheme="minorHAnsi" w:cstheme="minorBidi"/>
          <w:sz w:val="22"/>
          <w:szCs w:val="22"/>
        </w:rPr>
      </w:pPr>
      <w:r>
        <w:t>9.1.</w:t>
      </w:r>
      <w:r w:rsidRPr="00C768E1">
        <w:rPr>
          <w:rFonts w:eastAsia="MS Mincho"/>
        </w:rPr>
        <w:t>4</w:t>
      </w:r>
      <w:r>
        <w:rPr>
          <w:rFonts w:asciiTheme="minorHAnsi" w:eastAsiaTheme="minorEastAsia" w:hAnsiTheme="minorHAnsi" w:cstheme="minorBidi"/>
          <w:sz w:val="22"/>
          <w:szCs w:val="22"/>
        </w:rPr>
        <w:tab/>
      </w:r>
      <w:r>
        <w:t>Assigned Criticality</w:t>
      </w:r>
      <w:r>
        <w:tab/>
      </w:r>
      <w:r>
        <w:fldChar w:fldCharType="begin" w:fldLock="1"/>
      </w:r>
      <w:r>
        <w:instrText xml:space="preserve"> PAGEREF _Toc120537077 \h </w:instrText>
      </w:r>
      <w:r>
        <w:fldChar w:fldCharType="separate"/>
      </w:r>
      <w:r>
        <w:t>123</w:t>
      </w:r>
      <w:r>
        <w:fldChar w:fldCharType="end"/>
      </w:r>
    </w:p>
    <w:p w14:paraId="1EE1B06F" w14:textId="149B66F2" w:rsidR="00F6374D" w:rsidRDefault="00F637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537078 \h </w:instrText>
      </w:r>
      <w:r>
        <w:fldChar w:fldCharType="separate"/>
      </w:r>
      <w:r>
        <w:t>123</w:t>
      </w:r>
      <w:r>
        <w:fldChar w:fldCharType="end"/>
      </w:r>
    </w:p>
    <w:p w14:paraId="533A5E73" w14:textId="5DE6007B" w:rsidR="00F6374D" w:rsidRPr="00ED2F3C" w:rsidRDefault="00F6374D">
      <w:pPr>
        <w:pStyle w:val="TOC3"/>
        <w:rPr>
          <w:rFonts w:asciiTheme="minorHAnsi" w:eastAsiaTheme="minorEastAsia" w:hAnsiTheme="minorHAnsi" w:cstheme="minorBidi"/>
          <w:sz w:val="22"/>
          <w:szCs w:val="22"/>
          <w:lang w:val="fr-FR"/>
        </w:rPr>
      </w:pPr>
      <w:r w:rsidRPr="00ED2F3C">
        <w:rPr>
          <w:lang w:val="fr-FR"/>
        </w:rPr>
        <w:t>9.2.1</w:t>
      </w:r>
      <w:r w:rsidRPr="00ED2F3C">
        <w:rPr>
          <w:rFonts w:asciiTheme="minorHAnsi" w:eastAsiaTheme="minorEastAsia" w:hAnsiTheme="minorHAnsi" w:cstheme="minorBidi"/>
          <w:sz w:val="22"/>
          <w:szCs w:val="22"/>
          <w:lang w:val="fr-FR"/>
        </w:rPr>
        <w:tab/>
      </w:r>
      <w:r w:rsidRPr="00ED2F3C">
        <w:rPr>
          <w:lang w:val="fr-FR"/>
        </w:rPr>
        <w:t>PDU Session Management Messages</w:t>
      </w:r>
      <w:r w:rsidRPr="00ED2F3C">
        <w:rPr>
          <w:lang w:val="fr-FR"/>
        </w:rPr>
        <w:tab/>
      </w:r>
      <w:r>
        <w:fldChar w:fldCharType="begin" w:fldLock="1"/>
      </w:r>
      <w:r w:rsidRPr="00ED2F3C">
        <w:rPr>
          <w:lang w:val="fr-FR"/>
        </w:rPr>
        <w:instrText xml:space="preserve"> PAGEREF _Toc120537079 \h </w:instrText>
      </w:r>
      <w:r>
        <w:fldChar w:fldCharType="separate"/>
      </w:r>
      <w:r w:rsidRPr="00ED2F3C">
        <w:rPr>
          <w:lang w:val="fr-FR"/>
        </w:rPr>
        <w:t>123</w:t>
      </w:r>
      <w:r>
        <w:fldChar w:fldCharType="end"/>
      </w:r>
    </w:p>
    <w:p w14:paraId="0146509A" w14:textId="5FD40B81" w:rsidR="00F6374D" w:rsidRPr="00ED2F3C" w:rsidRDefault="00F6374D">
      <w:pPr>
        <w:pStyle w:val="TOC4"/>
        <w:rPr>
          <w:rFonts w:asciiTheme="minorHAnsi" w:eastAsiaTheme="minorEastAsia" w:hAnsiTheme="minorHAnsi" w:cstheme="minorBidi"/>
          <w:sz w:val="22"/>
          <w:szCs w:val="22"/>
          <w:lang w:val="fr-FR"/>
        </w:rPr>
      </w:pPr>
      <w:r w:rsidRPr="00ED2F3C">
        <w:rPr>
          <w:lang w:val="fr-FR"/>
        </w:rPr>
        <w:t>9.2.1.1</w:t>
      </w:r>
      <w:r w:rsidRPr="00ED2F3C">
        <w:rPr>
          <w:rFonts w:asciiTheme="minorHAnsi" w:eastAsiaTheme="minorEastAsia" w:hAnsiTheme="minorHAnsi" w:cstheme="minorBidi"/>
          <w:sz w:val="22"/>
          <w:szCs w:val="22"/>
          <w:lang w:val="fr-FR"/>
        </w:rPr>
        <w:tab/>
      </w:r>
      <w:r w:rsidRPr="00ED2F3C">
        <w:rPr>
          <w:lang w:val="fr-FR"/>
        </w:rPr>
        <w:t>PDU SESSION RESOURCE SETUP REQUEST</w:t>
      </w:r>
      <w:r w:rsidRPr="00ED2F3C">
        <w:rPr>
          <w:lang w:val="fr-FR"/>
        </w:rPr>
        <w:tab/>
      </w:r>
      <w:r>
        <w:fldChar w:fldCharType="begin" w:fldLock="1"/>
      </w:r>
      <w:r w:rsidRPr="00ED2F3C">
        <w:rPr>
          <w:lang w:val="fr-FR"/>
        </w:rPr>
        <w:instrText xml:space="preserve"> PAGEREF _Toc120537080 \h </w:instrText>
      </w:r>
      <w:r>
        <w:fldChar w:fldCharType="separate"/>
      </w:r>
      <w:r w:rsidRPr="00ED2F3C">
        <w:rPr>
          <w:lang w:val="fr-FR"/>
        </w:rPr>
        <w:t>123</w:t>
      </w:r>
      <w:r>
        <w:fldChar w:fldCharType="end"/>
      </w:r>
    </w:p>
    <w:p w14:paraId="018EC9DD" w14:textId="21ED1B47" w:rsidR="00F6374D" w:rsidRPr="00ED2F3C" w:rsidRDefault="00F6374D">
      <w:pPr>
        <w:pStyle w:val="TOC4"/>
        <w:rPr>
          <w:rFonts w:asciiTheme="minorHAnsi" w:eastAsiaTheme="minorEastAsia" w:hAnsiTheme="minorHAnsi" w:cstheme="minorBidi"/>
          <w:sz w:val="22"/>
          <w:szCs w:val="22"/>
          <w:lang w:val="fr-FR"/>
        </w:rPr>
      </w:pPr>
      <w:r w:rsidRPr="00ED2F3C">
        <w:rPr>
          <w:lang w:val="fr-FR"/>
        </w:rPr>
        <w:t>9.2.1.2</w:t>
      </w:r>
      <w:r w:rsidRPr="00ED2F3C">
        <w:rPr>
          <w:rFonts w:asciiTheme="minorHAnsi" w:eastAsiaTheme="minorEastAsia" w:hAnsiTheme="minorHAnsi" w:cstheme="minorBidi"/>
          <w:sz w:val="22"/>
          <w:szCs w:val="22"/>
          <w:lang w:val="fr-FR"/>
        </w:rPr>
        <w:tab/>
      </w:r>
      <w:r w:rsidRPr="00ED2F3C">
        <w:rPr>
          <w:lang w:val="fr-FR"/>
        </w:rPr>
        <w:t>PDU SESSION RESOURCE SETUP RESPONSE</w:t>
      </w:r>
      <w:r w:rsidRPr="00ED2F3C">
        <w:rPr>
          <w:lang w:val="fr-FR"/>
        </w:rPr>
        <w:tab/>
      </w:r>
      <w:r>
        <w:fldChar w:fldCharType="begin" w:fldLock="1"/>
      </w:r>
      <w:r w:rsidRPr="00ED2F3C">
        <w:rPr>
          <w:lang w:val="fr-FR"/>
        </w:rPr>
        <w:instrText xml:space="preserve"> PAGEREF _Toc120537081 \h </w:instrText>
      </w:r>
      <w:r>
        <w:fldChar w:fldCharType="separate"/>
      </w:r>
      <w:r w:rsidRPr="00ED2F3C">
        <w:rPr>
          <w:lang w:val="fr-FR"/>
        </w:rPr>
        <w:t>124</w:t>
      </w:r>
      <w:r>
        <w:fldChar w:fldCharType="end"/>
      </w:r>
    </w:p>
    <w:p w14:paraId="5DE2D350" w14:textId="7F14C553" w:rsidR="00F6374D" w:rsidRPr="00ED2F3C" w:rsidRDefault="00F6374D">
      <w:pPr>
        <w:pStyle w:val="TOC4"/>
        <w:rPr>
          <w:rFonts w:asciiTheme="minorHAnsi" w:eastAsiaTheme="minorEastAsia" w:hAnsiTheme="minorHAnsi" w:cstheme="minorBidi"/>
          <w:sz w:val="22"/>
          <w:szCs w:val="22"/>
          <w:lang w:val="fr-FR"/>
        </w:rPr>
      </w:pPr>
      <w:r w:rsidRPr="00ED2F3C">
        <w:rPr>
          <w:lang w:val="fr-FR"/>
        </w:rPr>
        <w:t>9.2.1.3</w:t>
      </w:r>
      <w:r w:rsidRPr="00ED2F3C">
        <w:rPr>
          <w:rFonts w:asciiTheme="minorHAnsi" w:eastAsiaTheme="minorEastAsia" w:hAnsiTheme="minorHAnsi" w:cstheme="minorBidi"/>
          <w:sz w:val="22"/>
          <w:szCs w:val="22"/>
          <w:lang w:val="fr-FR"/>
        </w:rPr>
        <w:tab/>
      </w:r>
      <w:r w:rsidRPr="00ED2F3C">
        <w:rPr>
          <w:lang w:val="fr-FR"/>
        </w:rPr>
        <w:t>PDU SESSION RESOURCE RELEASE COMMAND</w:t>
      </w:r>
      <w:r w:rsidRPr="00ED2F3C">
        <w:rPr>
          <w:lang w:val="fr-FR"/>
        </w:rPr>
        <w:tab/>
      </w:r>
      <w:r>
        <w:fldChar w:fldCharType="begin" w:fldLock="1"/>
      </w:r>
      <w:r w:rsidRPr="00ED2F3C">
        <w:rPr>
          <w:lang w:val="fr-FR"/>
        </w:rPr>
        <w:instrText xml:space="preserve"> PAGEREF _Toc120537082 \h </w:instrText>
      </w:r>
      <w:r>
        <w:fldChar w:fldCharType="separate"/>
      </w:r>
      <w:r w:rsidRPr="00ED2F3C">
        <w:rPr>
          <w:lang w:val="fr-FR"/>
        </w:rPr>
        <w:t>125</w:t>
      </w:r>
      <w:r>
        <w:fldChar w:fldCharType="end"/>
      </w:r>
    </w:p>
    <w:p w14:paraId="61D199F5" w14:textId="614E5F76" w:rsidR="00F6374D" w:rsidRPr="00ED2F3C" w:rsidRDefault="00F6374D">
      <w:pPr>
        <w:pStyle w:val="TOC4"/>
        <w:rPr>
          <w:rFonts w:asciiTheme="minorHAnsi" w:eastAsiaTheme="minorEastAsia" w:hAnsiTheme="minorHAnsi" w:cstheme="minorBidi"/>
          <w:sz w:val="22"/>
          <w:szCs w:val="22"/>
          <w:lang w:val="fr-FR"/>
        </w:rPr>
      </w:pPr>
      <w:r w:rsidRPr="00ED2F3C">
        <w:rPr>
          <w:lang w:val="fr-FR"/>
        </w:rPr>
        <w:t>9.2.1.4</w:t>
      </w:r>
      <w:r w:rsidRPr="00ED2F3C">
        <w:rPr>
          <w:rFonts w:asciiTheme="minorHAnsi" w:eastAsiaTheme="minorEastAsia" w:hAnsiTheme="minorHAnsi" w:cstheme="minorBidi"/>
          <w:sz w:val="22"/>
          <w:szCs w:val="22"/>
          <w:lang w:val="fr-FR"/>
        </w:rPr>
        <w:tab/>
      </w:r>
      <w:r w:rsidRPr="00ED2F3C">
        <w:rPr>
          <w:lang w:val="fr-FR"/>
        </w:rPr>
        <w:t>PDU SESSION RESOURCE RELEASE RESPONSE</w:t>
      </w:r>
      <w:r w:rsidRPr="00ED2F3C">
        <w:rPr>
          <w:lang w:val="fr-FR"/>
        </w:rPr>
        <w:tab/>
      </w:r>
      <w:r>
        <w:fldChar w:fldCharType="begin" w:fldLock="1"/>
      </w:r>
      <w:r w:rsidRPr="00ED2F3C">
        <w:rPr>
          <w:lang w:val="fr-FR"/>
        </w:rPr>
        <w:instrText xml:space="preserve"> PAGEREF _Toc120537083 \h </w:instrText>
      </w:r>
      <w:r>
        <w:fldChar w:fldCharType="separate"/>
      </w:r>
      <w:r w:rsidRPr="00ED2F3C">
        <w:rPr>
          <w:lang w:val="fr-FR"/>
        </w:rPr>
        <w:t>126</w:t>
      </w:r>
      <w:r>
        <w:fldChar w:fldCharType="end"/>
      </w:r>
    </w:p>
    <w:p w14:paraId="410C4131" w14:textId="61BF2260" w:rsidR="00F6374D" w:rsidRPr="00ED2F3C" w:rsidRDefault="00F6374D">
      <w:pPr>
        <w:pStyle w:val="TOC4"/>
        <w:rPr>
          <w:rFonts w:asciiTheme="minorHAnsi" w:eastAsiaTheme="minorEastAsia" w:hAnsiTheme="minorHAnsi" w:cstheme="minorBidi"/>
          <w:sz w:val="22"/>
          <w:szCs w:val="22"/>
          <w:lang w:val="fr-FR"/>
        </w:rPr>
      </w:pPr>
      <w:r w:rsidRPr="00ED2F3C">
        <w:rPr>
          <w:lang w:val="fr-FR"/>
        </w:rPr>
        <w:t>9.2.1.5</w:t>
      </w:r>
      <w:r w:rsidRPr="00ED2F3C">
        <w:rPr>
          <w:rFonts w:asciiTheme="minorHAnsi" w:eastAsiaTheme="minorEastAsia" w:hAnsiTheme="minorHAnsi" w:cstheme="minorBidi"/>
          <w:sz w:val="22"/>
          <w:szCs w:val="22"/>
          <w:lang w:val="fr-FR"/>
        </w:rPr>
        <w:tab/>
      </w:r>
      <w:r w:rsidRPr="00ED2F3C">
        <w:rPr>
          <w:lang w:val="fr-FR"/>
        </w:rPr>
        <w:t>PDU SESSION RESOURCE MODIFY REQUEST</w:t>
      </w:r>
      <w:r w:rsidRPr="00ED2F3C">
        <w:rPr>
          <w:lang w:val="fr-FR"/>
        </w:rPr>
        <w:tab/>
      </w:r>
      <w:r>
        <w:fldChar w:fldCharType="begin" w:fldLock="1"/>
      </w:r>
      <w:r w:rsidRPr="00ED2F3C">
        <w:rPr>
          <w:lang w:val="fr-FR"/>
        </w:rPr>
        <w:instrText xml:space="preserve"> PAGEREF _Toc120537084 \h </w:instrText>
      </w:r>
      <w:r>
        <w:fldChar w:fldCharType="separate"/>
      </w:r>
      <w:r w:rsidRPr="00ED2F3C">
        <w:rPr>
          <w:lang w:val="fr-FR"/>
        </w:rPr>
        <w:t>126</w:t>
      </w:r>
      <w:r>
        <w:fldChar w:fldCharType="end"/>
      </w:r>
    </w:p>
    <w:p w14:paraId="0E2DD1F1" w14:textId="30DD597A" w:rsidR="00F6374D" w:rsidRPr="00ED2F3C" w:rsidRDefault="00F6374D">
      <w:pPr>
        <w:pStyle w:val="TOC4"/>
        <w:rPr>
          <w:rFonts w:asciiTheme="minorHAnsi" w:eastAsiaTheme="minorEastAsia" w:hAnsiTheme="minorHAnsi" w:cstheme="minorBidi"/>
          <w:sz w:val="22"/>
          <w:szCs w:val="22"/>
          <w:lang w:val="fr-FR"/>
        </w:rPr>
      </w:pPr>
      <w:r w:rsidRPr="00ED2F3C">
        <w:rPr>
          <w:lang w:val="fr-FR"/>
        </w:rPr>
        <w:t>9.2.1.6</w:t>
      </w:r>
      <w:r w:rsidRPr="00ED2F3C">
        <w:rPr>
          <w:rFonts w:asciiTheme="minorHAnsi" w:eastAsiaTheme="minorEastAsia" w:hAnsiTheme="minorHAnsi" w:cstheme="minorBidi"/>
          <w:sz w:val="22"/>
          <w:szCs w:val="22"/>
          <w:lang w:val="fr-FR"/>
        </w:rPr>
        <w:tab/>
      </w:r>
      <w:r w:rsidRPr="00ED2F3C">
        <w:rPr>
          <w:lang w:val="fr-FR"/>
        </w:rPr>
        <w:t>PDU SESSION RESOURCE MODIFY RESPONSE</w:t>
      </w:r>
      <w:r w:rsidRPr="00ED2F3C">
        <w:rPr>
          <w:lang w:val="fr-FR"/>
        </w:rPr>
        <w:tab/>
      </w:r>
      <w:r>
        <w:fldChar w:fldCharType="begin" w:fldLock="1"/>
      </w:r>
      <w:r w:rsidRPr="00ED2F3C">
        <w:rPr>
          <w:lang w:val="fr-FR"/>
        </w:rPr>
        <w:instrText xml:space="preserve"> PAGEREF _Toc120537085 \h </w:instrText>
      </w:r>
      <w:r>
        <w:fldChar w:fldCharType="separate"/>
      </w:r>
      <w:r w:rsidRPr="00ED2F3C">
        <w:rPr>
          <w:lang w:val="fr-FR"/>
        </w:rPr>
        <w:t>128</w:t>
      </w:r>
      <w:r>
        <w:fldChar w:fldCharType="end"/>
      </w:r>
    </w:p>
    <w:p w14:paraId="0EDBB590" w14:textId="698B66F9" w:rsidR="00F6374D" w:rsidRPr="00ED2F3C" w:rsidRDefault="00F6374D">
      <w:pPr>
        <w:pStyle w:val="TOC4"/>
        <w:rPr>
          <w:rFonts w:asciiTheme="minorHAnsi" w:eastAsiaTheme="minorEastAsia" w:hAnsiTheme="minorHAnsi" w:cstheme="minorBidi"/>
          <w:sz w:val="22"/>
          <w:szCs w:val="22"/>
          <w:lang w:val="fr-FR"/>
        </w:rPr>
      </w:pPr>
      <w:r w:rsidRPr="00ED2F3C">
        <w:rPr>
          <w:lang w:val="fr-FR"/>
        </w:rPr>
        <w:t>9.2.1.7</w:t>
      </w:r>
      <w:r w:rsidRPr="00ED2F3C">
        <w:rPr>
          <w:rFonts w:asciiTheme="minorHAnsi" w:eastAsiaTheme="minorEastAsia" w:hAnsiTheme="minorHAnsi" w:cstheme="minorBidi"/>
          <w:sz w:val="22"/>
          <w:szCs w:val="22"/>
          <w:lang w:val="fr-FR"/>
        </w:rPr>
        <w:tab/>
      </w:r>
      <w:r w:rsidRPr="00ED2F3C">
        <w:rPr>
          <w:lang w:val="fr-FR"/>
        </w:rPr>
        <w:t>PDU SESSION RESOURCE NOTIFY</w:t>
      </w:r>
      <w:r w:rsidRPr="00ED2F3C">
        <w:rPr>
          <w:lang w:val="fr-FR"/>
        </w:rPr>
        <w:tab/>
      </w:r>
      <w:r>
        <w:fldChar w:fldCharType="begin" w:fldLock="1"/>
      </w:r>
      <w:r w:rsidRPr="00ED2F3C">
        <w:rPr>
          <w:lang w:val="fr-FR"/>
        </w:rPr>
        <w:instrText xml:space="preserve"> PAGEREF _Toc120537086 \h </w:instrText>
      </w:r>
      <w:r>
        <w:fldChar w:fldCharType="separate"/>
      </w:r>
      <w:r w:rsidRPr="00ED2F3C">
        <w:rPr>
          <w:lang w:val="fr-FR"/>
        </w:rPr>
        <w:t>128</w:t>
      </w:r>
      <w:r>
        <w:fldChar w:fldCharType="end"/>
      </w:r>
    </w:p>
    <w:p w14:paraId="1DD112D5" w14:textId="1842FD1D" w:rsidR="00F6374D" w:rsidRPr="00ED2F3C" w:rsidRDefault="00F6374D">
      <w:pPr>
        <w:pStyle w:val="TOC4"/>
        <w:rPr>
          <w:rFonts w:asciiTheme="minorHAnsi" w:eastAsiaTheme="minorEastAsia" w:hAnsiTheme="minorHAnsi" w:cstheme="minorBidi"/>
          <w:sz w:val="22"/>
          <w:szCs w:val="22"/>
          <w:lang w:val="fr-FR"/>
        </w:rPr>
      </w:pPr>
      <w:r w:rsidRPr="00ED2F3C">
        <w:rPr>
          <w:lang w:val="fr-FR"/>
        </w:rPr>
        <w:t>9.2.1.8</w:t>
      </w:r>
      <w:r w:rsidRPr="00ED2F3C">
        <w:rPr>
          <w:rFonts w:asciiTheme="minorHAnsi" w:eastAsiaTheme="minorEastAsia" w:hAnsiTheme="minorHAnsi" w:cstheme="minorBidi"/>
          <w:sz w:val="22"/>
          <w:szCs w:val="22"/>
          <w:lang w:val="fr-FR"/>
        </w:rPr>
        <w:tab/>
      </w:r>
      <w:r w:rsidRPr="00ED2F3C">
        <w:rPr>
          <w:lang w:val="fr-FR"/>
        </w:rPr>
        <w:t>PDU SESSION RESOURCE MODIFY INDICATION</w:t>
      </w:r>
      <w:r w:rsidRPr="00ED2F3C">
        <w:rPr>
          <w:lang w:val="fr-FR"/>
        </w:rPr>
        <w:tab/>
      </w:r>
      <w:r>
        <w:fldChar w:fldCharType="begin" w:fldLock="1"/>
      </w:r>
      <w:r w:rsidRPr="00ED2F3C">
        <w:rPr>
          <w:lang w:val="fr-FR"/>
        </w:rPr>
        <w:instrText xml:space="preserve"> PAGEREF _Toc120537087 \h </w:instrText>
      </w:r>
      <w:r>
        <w:fldChar w:fldCharType="separate"/>
      </w:r>
      <w:r w:rsidRPr="00ED2F3C">
        <w:rPr>
          <w:lang w:val="fr-FR"/>
        </w:rPr>
        <w:t>129</w:t>
      </w:r>
      <w:r>
        <w:fldChar w:fldCharType="end"/>
      </w:r>
    </w:p>
    <w:p w14:paraId="78CC2DB9" w14:textId="382BA901" w:rsidR="00F6374D" w:rsidRPr="00ED2F3C" w:rsidRDefault="00F6374D">
      <w:pPr>
        <w:pStyle w:val="TOC4"/>
        <w:rPr>
          <w:rFonts w:asciiTheme="minorHAnsi" w:eastAsiaTheme="minorEastAsia" w:hAnsiTheme="minorHAnsi" w:cstheme="minorBidi"/>
          <w:sz w:val="22"/>
          <w:szCs w:val="22"/>
          <w:lang w:val="fr-FR"/>
        </w:rPr>
      </w:pPr>
      <w:r w:rsidRPr="00ED2F3C">
        <w:rPr>
          <w:lang w:val="fr-FR"/>
        </w:rPr>
        <w:t>9.2.1.9</w:t>
      </w:r>
      <w:r w:rsidRPr="00ED2F3C">
        <w:rPr>
          <w:rFonts w:asciiTheme="minorHAnsi" w:eastAsiaTheme="minorEastAsia" w:hAnsiTheme="minorHAnsi" w:cstheme="minorBidi"/>
          <w:sz w:val="22"/>
          <w:szCs w:val="22"/>
          <w:lang w:val="fr-FR"/>
        </w:rPr>
        <w:tab/>
      </w:r>
      <w:r w:rsidRPr="00ED2F3C">
        <w:rPr>
          <w:lang w:val="fr-FR"/>
        </w:rPr>
        <w:t>PDU SESSION RESOURCE MODIFY CONFIRM</w:t>
      </w:r>
      <w:r w:rsidRPr="00ED2F3C">
        <w:rPr>
          <w:lang w:val="fr-FR"/>
        </w:rPr>
        <w:tab/>
      </w:r>
      <w:r>
        <w:fldChar w:fldCharType="begin" w:fldLock="1"/>
      </w:r>
      <w:r w:rsidRPr="00ED2F3C">
        <w:rPr>
          <w:lang w:val="fr-FR"/>
        </w:rPr>
        <w:instrText xml:space="preserve"> PAGEREF _Toc120537088 \h </w:instrText>
      </w:r>
      <w:r>
        <w:fldChar w:fldCharType="separate"/>
      </w:r>
      <w:r w:rsidRPr="00ED2F3C">
        <w:rPr>
          <w:lang w:val="fr-FR"/>
        </w:rPr>
        <w:t>130</w:t>
      </w:r>
      <w:r>
        <w:fldChar w:fldCharType="end"/>
      </w:r>
    </w:p>
    <w:p w14:paraId="4C0302D3" w14:textId="6D015679" w:rsidR="00F6374D" w:rsidRPr="00ED2F3C" w:rsidRDefault="00F6374D">
      <w:pPr>
        <w:pStyle w:val="TOC3"/>
        <w:rPr>
          <w:rFonts w:asciiTheme="minorHAnsi" w:eastAsiaTheme="minorEastAsia" w:hAnsiTheme="minorHAnsi" w:cstheme="minorBidi"/>
          <w:sz w:val="22"/>
          <w:szCs w:val="22"/>
          <w:lang w:val="fr-FR"/>
        </w:rPr>
      </w:pPr>
      <w:r w:rsidRPr="00ED2F3C">
        <w:rPr>
          <w:lang w:val="fr-FR"/>
        </w:rPr>
        <w:t>9.2.2</w:t>
      </w:r>
      <w:r w:rsidRPr="00ED2F3C">
        <w:rPr>
          <w:rFonts w:asciiTheme="minorHAnsi" w:eastAsiaTheme="minorEastAsia" w:hAnsiTheme="minorHAnsi" w:cstheme="minorBidi"/>
          <w:sz w:val="22"/>
          <w:szCs w:val="22"/>
          <w:lang w:val="fr-FR"/>
        </w:rPr>
        <w:tab/>
      </w:r>
      <w:r w:rsidRPr="00ED2F3C">
        <w:rPr>
          <w:lang w:val="fr-FR"/>
        </w:rPr>
        <w:t>UE Context Management Messages</w:t>
      </w:r>
      <w:r w:rsidRPr="00ED2F3C">
        <w:rPr>
          <w:lang w:val="fr-FR"/>
        </w:rPr>
        <w:tab/>
      </w:r>
      <w:r>
        <w:fldChar w:fldCharType="begin" w:fldLock="1"/>
      </w:r>
      <w:r w:rsidRPr="00ED2F3C">
        <w:rPr>
          <w:lang w:val="fr-FR"/>
        </w:rPr>
        <w:instrText xml:space="preserve"> PAGEREF _Toc120537089 \h </w:instrText>
      </w:r>
      <w:r>
        <w:fldChar w:fldCharType="separate"/>
      </w:r>
      <w:r w:rsidRPr="00ED2F3C">
        <w:rPr>
          <w:lang w:val="fr-FR"/>
        </w:rPr>
        <w:t>131</w:t>
      </w:r>
      <w:r>
        <w:fldChar w:fldCharType="end"/>
      </w:r>
    </w:p>
    <w:p w14:paraId="2A9032CB" w14:textId="390633A7" w:rsidR="00F6374D" w:rsidRDefault="00F6374D">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INITIAL CONTEXT SETUP REQUEST</w:t>
      </w:r>
      <w:r>
        <w:tab/>
      </w:r>
      <w:r>
        <w:fldChar w:fldCharType="begin" w:fldLock="1"/>
      </w:r>
      <w:r>
        <w:instrText xml:space="preserve"> PAGEREF _Toc120537090 \h </w:instrText>
      </w:r>
      <w:r>
        <w:fldChar w:fldCharType="separate"/>
      </w:r>
      <w:r>
        <w:t>131</w:t>
      </w:r>
      <w:r>
        <w:fldChar w:fldCharType="end"/>
      </w:r>
    </w:p>
    <w:p w14:paraId="78F95CED" w14:textId="0536F839" w:rsidR="00F6374D" w:rsidRDefault="00F6374D">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INITIAL CONTEXT SETUP RESPONSE</w:t>
      </w:r>
      <w:r>
        <w:tab/>
      </w:r>
      <w:r>
        <w:fldChar w:fldCharType="begin" w:fldLock="1"/>
      </w:r>
      <w:r>
        <w:instrText xml:space="preserve"> PAGEREF _Toc120537091 \h </w:instrText>
      </w:r>
      <w:r>
        <w:fldChar w:fldCharType="separate"/>
      </w:r>
      <w:r>
        <w:t>133</w:t>
      </w:r>
      <w:r>
        <w:fldChar w:fldCharType="end"/>
      </w:r>
    </w:p>
    <w:p w14:paraId="116EDF5F" w14:textId="2A4BA505" w:rsidR="00F6374D" w:rsidRDefault="00F6374D">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INITIAL CONTEXT SETUP FAILURE</w:t>
      </w:r>
      <w:r>
        <w:tab/>
      </w:r>
      <w:r>
        <w:fldChar w:fldCharType="begin" w:fldLock="1"/>
      </w:r>
      <w:r>
        <w:instrText xml:space="preserve"> PAGEREF _Toc120537092 \h </w:instrText>
      </w:r>
      <w:r>
        <w:fldChar w:fldCharType="separate"/>
      </w:r>
      <w:r>
        <w:t>134</w:t>
      </w:r>
      <w:r>
        <w:fldChar w:fldCharType="end"/>
      </w:r>
    </w:p>
    <w:p w14:paraId="657BE8F2" w14:textId="60A288F8" w:rsidR="00F6374D" w:rsidRDefault="00F6374D">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0537093 \h </w:instrText>
      </w:r>
      <w:r>
        <w:fldChar w:fldCharType="separate"/>
      </w:r>
      <w:r>
        <w:t>135</w:t>
      </w:r>
      <w:r>
        <w:fldChar w:fldCharType="end"/>
      </w:r>
    </w:p>
    <w:p w14:paraId="5DA476E9" w14:textId="32353081" w:rsidR="00F6374D" w:rsidRDefault="00F6374D">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0537094 \h </w:instrText>
      </w:r>
      <w:r>
        <w:fldChar w:fldCharType="separate"/>
      </w:r>
      <w:r>
        <w:t>135</w:t>
      </w:r>
      <w:r>
        <w:fldChar w:fldCharType="end"/>
      </w:r>
    </w:p>
    <w:p w14:paraId="0972B12C" w14:textId="16709901" w:rsidR="00F6374D" w:rsidRDefault="00F6374D">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0537095 \h </w:instrText>
      </w:r>
      <w:r>
        <w:fldChar w:fldCharType="separate"/>
      </w:r>
      <w:r>
        <w:t>136</w:t>
      </w:r>
      <w:r>
        <w:fldChar w:fldCharType="end"/>
      </w:r>
    </w:p>
    <w:p w14:paraId="1003A760" w14:textId="3961F1C4" w:rsidR="00F6374D" w:rsidRDefault="00F6374D">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0537096 \h </w:instrText>
      </w:r>
      <w:r>
        <w:fldChar w:fldCharType="separate"/>
      </w:r>
      <w:r>
        <w:t>136</w:t>
      </w:r>
      <w:r>
        <w:fldChar w:fldCharType="end"/>
      </w:r>
    </w:p>
    <w:p w14:paraId="7738BECD" w14:textId="6852F3E2" w:rsidR="00F6374D" w:rsidRDefault="00F6374D">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20537097 \h </w:instrText>
      </w:r>
      <w:r>
        <w:fldChar w:fldCharType="separate"/>
      </w:r>
      <w:r>
        <w:t>138</w:t>
      </w:r>
      <w:r>
        <w:fldChar w:fldCharType="end"/>
      </w:r>
    </w:p>
    <w:p w14:paraId="56FCAFC3" w14:textId="25AAEE5F" w:rsidR="00F6374D" w:rsidRDefault="00F6374D">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20537098 \h </w:instrText>
      </w:r>
      <w:r>
        <w:fldChar w:fldCharType="separate"/>
      </w:r>
      <w:r>
        <w:t>138</w:t>
      </w:r>
      <w:r>
        <w:fldChar w:fldCharType="end"/>
      </w:r>
    </w:p>
    <w:p w14:paraId="36EFBE42" w14:textId="2726F2CE" w:rsidR="00F6374D" w:rsidRDefault="00F6374D">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20537099 \h </w:instrText>
      </w:r>
      <w:r>
        <w:fldChar w:fldCharType="separate"/>
      </w:r>
      <w:r>
        <w:t>138</w:t>
      </w:r>
      <w:r>
        <w:fldChar w:fldCharType="end"/>
      </w:r>
    </w:p>
    <w:p w14:paraId="2662AB77" w14:textId="04B6C910" w:rsidR="00F6374D" w:rsidRDefault="00F6374D">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20537100 \h </w:instrText>
      </w:r>
      <w:r>
        <w:fldChar w:fldCharType="separate"/>
      </w:r>
      <w:r>
        <w:t>138</w:t>
      </w:r>
      <w:r>
        <w:fldChar w:fldCharType="end"/>
      </w:r>
    </w:p>
    <w:p w14:paraId="3258C4A1" w14:textId="377D66E8" w:rsidR="00F6374D" w:rsidRDefault="00F6374D">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AMF CP RELOCATION INDICATION</w:t>
      </w:r>
      <w:r>
        <w:tab/>
      </w:r>
      <w:r>
        <w:fldChar w:fldCharType="begin" w:fldLock="1"/>
      </w:r>
      <w:r>
        <w:instrText xml:space="preserve"> PAGEREF _Toc120537101 \h </w:instrText>
      </w:r>
      <w:r>
        <w:fldChar w:fldCharType="separate"/>
      </w:r>
      <w:r>
        <w:t>139</w:t>
      </w:r>
      <w:r>
        <w:fldChar w:fldCharType="end"/>
      </w:r>
    </w:p>
    <w:p w14:paraId="127C2A82" w14:textId="2D0917C1" w:rsidR="00F6374D" w:rsidRDefault="00F6374D">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RAN CP RELOCATION INDICATION</w:t>
      </w:r>
      <w:r>
        <w:tab/>
      </w:r>
      <w:r>
        <w:fldChar w:fldCharType="begin" w:fldLock="1"/>
      </w:r>
      <w:r>
        <w:instrText xml:space="preserve"> PAGEREF _Toc120537102 \h </w:instrText>
      </w:r>
      <w:r>
        <w:fldChar w:fldCharType="separate"/>
      </w:r>
      <w:r>
        <w:t>139</w:t>
      </w:r>
      <w:r>
        <w:fldChar w:fldCharType="end"/>
      </w:r>
    </w:p>
    <w:p w14:paraId="407784C9" w14:textId="6E0F9522" w:rsidR="00F6374D" w:rsidRDefault="00F6374D">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RETRIEVE UE INFORMATION</w:t>
      </w:r>
      <w:r>
        <w:tab/>
      </w:r>
      <w:r>
        <w:fldChar w:fldCharType="begin" w:fldLock="1"/>
      </w:r>
      <w:r>
        <w:instrText xml:space="preserve"> PAGEREF _Toc120537103 \h </w:instrText>
      </w:r>
      <w:r>
        <w:fldChar w:fldCharType="separate"/>
      </w:r>
      <w:r>
        <w:t>139</w:t>
      </w:r>
      <w:r>
        <w:fldChar w:fldCharType="end"/>
      </w:r>
    </w:p>
    <w:p w14:paraId="442DD867" w14:textId="1D7C55C0" w:rsidR="00F6374D" w:rsidRDefault="00F6374D">
      <w:pPr>
        <w:pStyle w:val="TOC4"/>
        <w:rPr>
          <w:rFonts w:asciiTheme="minorHAnsi" w:eastAsiaTheme="minorEastAsia" w:hAnsiTheme="minorHAnsi" w:cstheme="minorBidi"/>
          <w:sz w:val="22"/>
          <w:szCs w:val="22"/>
        </w:rPr>
      </w:pPr>
      <w:r>
        <w:t>9.2.2.15</w:t>
      </w:r>
      <w:r>
        <w:rPr>
          <w:rFonts w:asciiTheme="minorHAnsi" w:eastAsiaTheme="minorEastAsia" w:hAnsiTheme="minorHAnsi" w:cstheme="minorBidi"/>
          <w:sz w:val="22"/>
          <w:szCs w:val="22"/>
        </w:rPr>
        <w:tab/>
      </w:r>
      <w:r>
        <w:t>UE INFORMATION TRANSFER</w:t>
      </w:r>
      <w:r>
        <w:tab/>
      </w:r>
      <w:r>
        <w:fldChar w:fldCharType="begin" w:fldLock="1"/>
      </w:r>
      <w:r>
        <w:instrText xml:space="preserve"> PAGEREF _Toc120537104 \h </w:instrText>
      </w:r>
      <w:r>
        <w:fldChar w:fldCharType="separate"/>
      </w:r>
      <w:r>
        <w:t>140</w:t>
      </w:r>
      <w:r>
        <w:fldChar w:fldCharType="end"/>
      </w:r>
    </w:p>
    <w:p w14:paraId="2DD3C8E7" w14:textId="362A3D55" w:rsidR="00F6374D" w:rsidRDefault="00F6374D">
      <w:pPr>
        <w:pStyle w:val="TOC4"/>
        <w:rPr>
          <w:rFonts w:asciiTheme="minorHAnsi" w:eastAsiaTheme="minorEastAsia" w:hAnsiTheme="minorHAnsi" w:cstheme="minorBidi"/>
          <w:sz w:val="22"/>
          <w:szCs w:val="22"/>
        </w:rPr>
      </w:pPr>
      <w:r w:rsidRPr="00ED2F3C">
        <w:t>9.2.</w:t>
      </w:r>
      <w:r w:rsidRPr="00ED2F3C">
        <w:rPr>
          <w:lang w:eastAsia="zh-CN"/>
        </w:rPr>
        <w:t>2</w:t>
      </w:r>
      <w:r w:rsidRPr="00ED2F3C">
        <w:t>.16</w:t>
      </w:r>
      <w:r>
        <w:rPr>
          <w:rFonts w:asciiTheme="minorHAnsi" w:eastAsiaTheme="minorEastAsia" w:hAnsiTheme="minorHAnsi" w:cstheme="minorBidi"/>
          <w:sz w:val="22"/>
          <w:szCs w:val="22"/>
        </w:rPr>
        <w:tab/>
      </w:r>
      <w:r w:rsidRPr="00ED2F3C">
        <w:rPr>
          <w:lang w:eastAsia="zh-CN"/>
        </w:rPr>
        <w:t>UE CONTEXT SUSPEND REQUEST</w:t>
      </w:r>
      <w:r>
        <w:tab/>
      </w:r>
      <w:r>
        <w:fldChar w:fldCharType="begin" w:fldLock="1"/>
      </w:r>
      <w:r>
        <w:instrText xml:space="preserve"> PAGEREF _Toc120537105 \h </w:instrText>
      </w:r>
      <w:r>
        <w:fldChar w:fldCharType="separate"/>
      </w:r>
      <w:r>
        <w:t>140</w:t>
      </w:r>
      <w:r>
        <w:fldChar w:fldCharType="end"/>
      </w:r>
    </w:p>
    <w:p w14:paraId="30CF0575" w14:textId="62616606" w:rsidR="00F6374D" w:rsidRDefault="00F6374D">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UE CONTEXT SUSPEND RESPONSE</w:t>
      </w:r>
      <w:r>
        <w:tab/>
      </w:r>
      <w:r>
        <w:fldChar w:fldCharType="begin" w:fldLock="1"/>
      </w:r>
      <w:r>
        <w:instrText xml:space="preserve"> PAGEREF _Toc120537106 \h </w:instrText>
      </w:r>
      <w:r>
        <w:fldChar w:fldCharType="separate"/>
      </w:r>
      <w:r>
        <w:t>141</w:t>
      </w:r>
      <w:r>
        <w:fldChar w:fldCharType="end"/>
      </w:r>
    </w:p>
    <w:p w14:paraId="1111348C" w14:textId="00AE5A79" w:rsidR="00F6374D" w:rsidRDefault="00F6374D">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Pr>
          <w:lang w:eastAsia="zh-CN"/>
        </w:rPr>
        <w:t>UE CONTEXT SUSPEND FAILURE</w:t>
      </w:r>
      <w:r>
        <w:tab/>
      </w:r>
      <w:r>
        <w:fldChar w:fldCharType="begin" w:fldLock="1"/>
      </w:r>
      <w:r>
        <w:instrText xml:space="preserve"> PAGEREF _Toc120537107 \h </w:instrText>
      </w:r>
      <w:r>
        <w:fldChar w:fldCharType="separate"/>
      </w:r>
      <w:r>
        <w:t>141</w:t>
      </w:r>
      <w:r>
        <w:fldChar w:fldCharType="end"/>
      </w:r>
    </w:p>
    <w:p w14:paraId="5C198692" w14:textId="6DE231BB" w:rsidR="00F6374D" w:rsidRDefault="00F6374D">
      <w:pPr>
        <w:pStyle w:val="TOC4"/>
        <w:rPr>
          <w:rFonts w:asciiTheme="minorHAnsi" w:eastAsiaTheme="minorEastAsia" w:hAnsiTheme="minorHAnsi" w:cstheme="minorBidi"/>
          <w:sz w:val="22"/>
          <w:szCs w:val="22"/>
        </w:rPr>
      </w:pPr>
      <w:r w:rsidRPr="00ED2F3C">
        <w:t>9.2.2.19</w:t>
      </w:r>
      <w:r>
        <w:rPr>
          <w:rFonts w:asciiTheme="minorHAnsi" w:eastAsiaTheme="minorEastAsia" w:hAnsiTheme="minorHAnsi" w:cstheme="minorBidi"/>
          <w:sz w:val="22"/>
          <w:szCs w:val="22"/>
        </w:rPr>
        <w:tab/>
      </w:r>
      <w:r w:rsidRPr="00ED2F3C">
        <w:rPr>
          <w:lang w:eastAsia="zh-CN"/>
        </w:rPr>
        <w:t>UE CONTEXT RESUME REQUEST</w:t>
      </w:r>
      <w:r>
        <w:tab/>
      </w:r>
      <w:r>
        <w:fldChar w:fldCharType="begin" w:fldLock="1"/>
      </w:r>
      <w:r>
        <w:instrText xml:space="preserve"> PAGEREF _Toc120537108 \h </w:instrText>
      </w:r>
      <w:r>
        <w:fldChar w:fldCharType="separate"/>
      </w:r>
      <w:r>
        <w:t>141</w:t>
      </w:r>
      <w:r>
        <w:fldChar w:fldCharType="end"/>
      </w:r>
    </w:p>
    <w:p w14:paraId="5A4C7338" w14:textId="08A115F0" w:rsidR="00F6374D" w:rsidRDefault="00F6374D">
      <w:pPr>
        <w:pStyle w:val="TOC4"/>
        <w:rPr>
          <w:rFonts w:asciiTheme="minorHAnsi" w:eastAsiaTheme="minorEastAsia" w:hAnsiTheme="minorHAnsi" w:cstheme="minorBidi"/>
          <w:sz w:val="22"/>
          <w:szCs w:val="22"/>
        </w:rPr>
      </w:pPr>
      <w:r>
        <w:t>9.2.2.20</w:t>
      </w:r>
      <w:r>
        <w:rPr>
          <w:rFonts w:asciiTheme="minorHAnsi" w:eastAsiaTheme="minorEastAsia" w:hAnsiTheme="minorHAnsi" w:cstheme="minorBidi"/>
          <w:sz w:val="22"/>
          <w:szCs w:val="22"/>
        </w:rPr>
        <w:tab/>
      </w:r>
      <w:r>
        <w:rPr>
          <w:lang w:eastAsia="zh-CN"/>
        </w:rPr>
        <w:t>UE CONTEXT RESUME RESPONSE</w:t>
      </w:r>
      <w:r>
        <w:tab/>
      </w:r>
      <w:r>
        <w:fldChar w:fldCharType="begin" w:fldLock="1"/>
      </w:r>
      <w:r>
        <w:instrText xml:space="preserve"> PAGEREF _Toc120537109 \h </w:instrText>
      </w:r>
      <w:r>
        <w:fldChar w:fldCharType="separate"/>
      </w:r>
      <w:r>
        <w:t>142</w:t>
      </w:r>
      <w:r>
        <w:fldChar w:fldCharType="end"/>
      </w:r>
    </w:p>
    <w:p w14:paraId="41ECFF90" w14:textId="2C522CE9" w:rsidR="00F6374D" w:rsidRDefault="00F6374D">
      <w:pPr>
        <w:pStyle w:val="TOC4"/>
        <w:rPr>
          <w:rFonts w:asciiTheme="minorHAnsi" w:eastAsiaTheme="minorEastAsia" w:hAnsiTheme="minorHAnsi" w:cstheme="minorBidi"/>
          <w:sz w:val="22"/>
          <w:szCs w:val="22"/>
        </w:rPr>
      </w:pPr>
      <w:r>
        <w:t>9.2.2.21</w:t>
      </w:r>
      <w:r>
        <w:rPr>
          <w:rFonts w:asciiTheme="minorHAnsi" w:eastAsiaTheme="minorEastAsia" w:hAnsiTheme="minorHAnsi" w:cstheme="minorBidi"/>
          <w:sz w:val="22"/>
          <w:szCs w:val="22"/>
        </w:rPr>
        <w:tab/>
      </w:r>
      <w:r>
        <w:rPr>
          <w:lang w:eastAsia="zh-CN"/>
        </w:rPr>
        <w:t>UE CONTEXT RESUME FAILURE</w:t>
      </w:r>
      <w:r>
        <w:tab/>
      </w:r>
      <w:r>
        <w:fldChar w:fldCharType="begin" w:fldLock="1"/>
      </w:r>
      <w:r>
        <w:instrText xml:space="preserve"> PAGEREF _Toc120537110 \h </w:instrText>
      </w:r>
      <w:r>
        <w:fldChar w:fldCharType="separate"/>
      </w:r>
      <w:r>
        <w:t>143</w:t>
      </w:r>
      <w:r>
        <w:fldChar w:fldCharType="end"/>
      </w:r>
    </w:p>
    <w:p w14:paraId="3C151772" w14:textId="008D70FE" w:rsidR="00F6374D" w:rsidRDefault="00F637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UE Mobility Management Messages</w:t>
      </w:r>
      <w:r>
        <w:tab/>
      </w:r>
      <w:r>
        <w:fldChar w:fldCharType="begin" w:fldLock="1"/>
      </w:r>
      <w:r>
        <w:instrText xml:space="preserve"> PAGEREF _Toc120537111 \h </w:instrText>
      </w:r>
      <w:r>
        <w:fldChar w:fldCharType="separate"/>
      </w:r>
      <w:r>
        <w:t>143</w:t>
      </w:r>
      <w:r>
        <w:fldChar w:fldCharType="end"/>
      </w:r>
    </w:p>
    <w:p w14:paraId="10314BFB" w14:textId="37DF86DF" w:rsidR="00F6374D" w:rsidRDefault="00F6374D">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HANDOVER REQUIRED</w:t>
      </w:r>
      <w:r>
        <w:tab/>
      </w:r>
      <w:r>
        <w:fldChar w:fldCharType="begin" w:fldLock="1"/>
      </w:r>
      <w:r>
        <w:instrText xml:space="preserve"> PAGEREF _Toc120537112 \h </w:instrText>
      </w:r>
      <w:r>
        <w:fldChar w:fldCharType="separate"/>
      </w:r>
      <w:r>
        <w:t>143</w:t>
      </w:r>
      <w:r>
        <w:fldChar w:fldCharType="end"/>
      </w:r>
    </w:p>
    <w:p w14:paraId="4E3C8E4F" w14:textId="6B654C9A" w:rsidR="00F6374D" w:rsidRDefault="00F6374D">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 COMMAND</w:t>
      </w:r>
      <w:r>
        <w:tab/>
      </w:r>
      <w:r>
        <w:fldChar w:fldCharType="begin" w:fldLock="1"/>
      </w:r>
      <w:r>
        <w:instrText xml:space="preserve"> PAGEREF _Toc120537113 \h </w:instrText>
      </w:r>
      <w:r>
        <w:fldChar w:fldCharType="separate"/>
      </w:r>
      <w:r>
        <w:t>144</w:t>
      </w:r>
      <w:r>
        <w:fldChar w:fldCharType="end"/>
      </w:r>
    </w:p>
    <w:p w14:paraId="042C5A66" w14:textId="12CBA677" w:rsidR="00F6374D" w:rsidRDefault="00F6374D">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20537114 \h </w:instrText>
      </w:r>
      <w:r>
        <w:fldChar w:fldCharType="separate"/>
      </w:r>
      <w:r>
        <w:t>145</w:t>
      </w:r>
      <w:r>
        <w:fldChar w:fldCharType="end"/>
      </w:r>
    </w:p>
    <w:p w14:paraId="3494AB89" w14:textId="206779C8" w:rsidR="00F6374D" w:rsidRDefault="00F6374D">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HANDOVER REQUEST</w:t>
      </w:r>
      <w:r>
        <w:tab/>
      </w:r>
      <w:r>
        <w:fldChar w:fldCharType="begin" w:fldLock="1"/>
      </w:r>
      <w:r>
        <w:instrText xml:space="preserve"> PAGEREF _Toc120537115 \h </w:instrText>
      </w:r>
      <w:r>
        <w:fldChar w:fldCharType="separate"/>
      </w:r>
      <w:r>
        <w:t>146</w:t>
      </w:r>
      <w:r>
        <w:fldChar w:fldCharType="end"/>
      </w:r>
    </w:p>
    <w:p w14:paraId="46856E40" w14:textId="35247E53" w:rsidR="00F6374D" w:rsidRDefault="00F6374D">
      <w:pPr>
        <w:pStyle w:val="TOC4"/>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20537116 \h </w:instrText>
      </w:r>
      <w:r>
        <w:fldChar w:fldCharType="separate"/>
      </w:r>
      <w:r>
        <w:t>148</w:t>
      </w:r>
      <w:r>
        <w:fldChar w:fldCharType="end"/>
      </w:r>
    </w:p>
    <w:p w14:paraId="07E37208" w14:textId="2FD0C8E5" w:rsidR="00F6374D" w:rsidRDefault="00F6374D">
      <w:pPr>
        <w:pStyle w:val="TOC4"/>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HANDOVER FAILURE</w:t>
      </w:r>
      <w:r>
        <w:tab/>
      </w:r>
      <w:r>
        <w:fldChar w:fldCharType="begin" w:fldLock="1"/>
      </w:r>
      <w:r>
        <w:instrText xml:space="preserve"> PAGEREF _Toc120537117 \h </w:instrText>
      </w:r>
      <w:r>
        <w:fldChar w:fldCharType="separate"/>
      </w:r>
      <w:r>
        <w:t>149</w:t>
      </w:r>
      <w:r>
        <w:fldChar w:fldCharType="end"/>
      </w:r>
    </w:p>
    <w:p w14:paraId="3B9A5C25" w14:textId="21589726" w:rsidR="00F6374D" w:rsidRDefault="00F6374D">
      <w:pPr>
        <w:pStyle w:val="TOC4"/>
        <w:rPr>
          <w:rFonts w:asciiTheme="minorHAnsi" w:eastAsiaTheme="minorEastAsia" w:hAnsiTheme="minorHAnsi" w:cstheme="minorBidi"/>
          <w:sz w:val="22"/>
          <w:szCs w:val="22"/>
        </w:rPr>
      </w:pPr>
      <w:r>
        <w:t>9.2.3.7</w:t>
      </w:r>
      <w:r>
        <w:rPr>
          <w:rFonts w:asciiTheme="minorHAnsi" w:eastAsiaTheme="minorEastAsia" w:hAnsiTheme="minorHAnsi" w:cstheme="minorBidi"/>
          <w:sz w:val="22"/>
          <w:szCs w:val="22"/>
        </w:rPr>
        <w:tab/>
      </w:r>
      <w:r>
        <w:t>HANDOVER NOTIFY</w:t>
      </w:r>
      <w:r>
        <w:tab/>
      </w:r>
      <w:r>
        <w:fldChar w:fldCharType="begin" w:fldLock="1"/>
      </w:r>
      <w:r>
        <w:instrText xml:space="preserve"> PAGEREF _Toc120537118 \h </w:instrText>
      </w:r>
      <w:r>
        <w:fldChar w:fldCharType="separate"/>
      </w:r>
      <w:r>
        <w:t>150</w:t>
      </w:r>
      <w:r>
        <w:fldChar w:fldCharType="end"/>
      </w:r>
    </w:p>
    <w:p w14:paraId="2BCDDCF9" w14:textId="3F254CCD" w:rsidR="00F6374D" w:rsidRDefault="00F6374D">
      <w:pPr>
        <w:pStyle w:val="TOC4"/>
        <w:rPr>
          <w:rFonts w:asciiTheme="minorHAnsi" w:eastAsiaTheme="minorEastAsia" w:hAnsiTheme="minorHAnsi" w:cstheme="minorBidi"/>
          <w:sz w:val="22"/>
          <w:szCs w:val="22"/>
        </w:rPr>
      </w:pPr>
      <w:r>
        <w:t>9.2.3.8</w:t>
      </w:r>
      <w:r>
        <w:rPr>
          <w:rFonts w:asciiTheme="minorHAnsi" w:eastAsiaTheme="minorEastAsia" w:hAnsiTheme="minorHAnsi" w:cstheme="minorBidi"/>
          <w:sz w:val="22"/>
          <w:szCs w:val="22"/>
        </w:rPr>
        <w:tab/>
      </w:r>
      <w:r>
        <w:t>PATH SWITCH REQUEST</w:t>
      </w:r>
      <w:r>
        <w:tab/>
      </w:r>
      <w:r>
        <w:fldChar w:fldCharType="begin" w:fldLock="1"/>
      </w:r>
      <w:r>
        <w:instrText xml:space="preserve"> PAGEREF _Toc120537119 \h </w:instrText>
      </w:r>
      <w:r>
        <w:fldChar w:fldCharType="separate"/>
      </w:r>
      <w:r>
        <w:t>151</w:t>
      </w:r>
      <w:r>
        <w:fldChar w:fldCharType="end"/>
      </w:r>
    </w:p>
    <w:p w14:paraId="13A2F4A8" w14:textId="0957855F" w:rsidR="00F6374D" w:rsidRDefault="00F6374D">
      <w:pPr>
        <w:pStyle w:val="TOC4"/>
        <w:rPr>
          <w:rFonts w:asciiTheme="minorHAnsi" w:eastAsiaTheme="minorEastAsia" w:hAnsiTheme="minorHAnsi" w:cstheme="minorBidi"/>
          <w:sz w:val="22"/>
          <w:szCs w:val="22"/>
        </w:rPr>
      </w:pPr>
      <w:r>
        <w:t>9.2.3.9</w:t>
      </w:r>
      <w:r>
        <w:rPr>
          <w:rFonts w:asciiTheme="minorHAnsi" w:eastAsiaTheme="minorEastAsia" w:hAnsiTheme="minorHAnsi" w:cstheme="minorBidi"/>
          <w:sz w:val="22"/>
          <w:szCs w:val="22"/>
        </w:rPr>
        <w:tab/>
      </w:r>
      <w:r>
        <w:t>PATH SWITCH REQUEST ACKNOWLEDGE</w:t>
      </w:r>
      <w:r>
        <w:tab/>
      </w:r>
      <w:r>
        <w:fldChar w:fldCharType="begin" w:fldLock="1"/>
      </w:r>
      <w:r>
        <w:instrText xml:space="preserve"> PAGEREF _Toc120537120 \h </w:instrText>
      </w:r>
      <w:r>
        <w:fldChar w:fldCharType="separate"/>
      </w:r>
      <w:r>
        <w:t>152</w:t>
      </w:r>
      <w:r>
        <w:fldChar w:fldCharType="end"/>
      </w:r>
    </w:p>
    <w:p w14:paraId="6D908D59" w14:textId="530289FB" w:rsidR="00F6374D" w:rsidRDefault="00F6374D">
      <w:pPr>
        <w:pStyle w:val="TOC4"/>
        <w:rPr>
          <w:rFonts w:asciiTheme="minorHAnsi" w:eastAsiaTheme="minorEastAsia" w:hAnsiTheme="minorHAnsi" w:cstheme="minorBidi"/>
          <w:sz w:val="22"/>
          <w:szCs w:val="22"/>
        </w:rPr>
      </w:pPr>
      <w:r>
        <w:t>9.2.3.10</w:t>
      </w:r>
      <w:r>
        <w:rPr>
          <w:rFonts w:asciiTheme="minorHAnsi" w:eastAsiaTheme="minorEastAsia" w:hAnsiTheme="minorHAnsi" w:cstheme="minorBidi"/>
          <w:sz w:val="22"/>
          <w:szCs w:val="22"/>
        </w:rPr>
        <w:tab/>
      </w:r>
      <w:r>
        <w:t>PATH SWITCH REQUEST FAILURE</w:t>
      </w:r>
      <w:r>
        <w:tab/>
      </w:r>
      <w:r>
        <w:fldChar w:fldCharType="begin" w:fldLock="1"/>
      </w:r>
      <w:r>
        <w:instrText xml:space="preserve"> PAGEREF _Toc120537121 \h </w:instrText>
      </w:r>
      <w:r>
        <w:fldChar w:fldCharType="separate"/>
      </w:r>
      <w:r>
        <w:t>154</w:t>
      </w:r>
      <w:r>
        <w:fldChar w:fldCharType="end"/>
      </w:r>
    </w:p>
    <w:p w14:paraId="5D8B71A3" w14:textId="76062154" w:rsidR="00F6374D" w:rsidRDefault="00F6374D">
      <w:pPr>
        <w:pStyle w:val="TOC4"/>
        <w:rPr>
          <w:rFonts w:asciiTheme="minorHAnsi" w:eastAsiaTheme="minorEastAsia" w:hAnsiTheme="minorHAnsi" w:cstheme="minorBidi"/>
          <w:sz w:val="22"/>
          <w:szCs w:val="22"/>
        </w:rPr>
      </w:pPr>
      <w:r>
        <w:t>9.2.3.11</w:t>
      </w:r>
      <w:r>
        <w:rPr>
          <w:rFonts w:asciiTheme="minorHAnsi" w:eastAsiaTheme="minorEastAsia" w:hAnsiTheme="minorHAnsi" w:cstheme="minorBidi"/>
          <w:sz w:val="22"/>
          <w:szCs w:val="22"/>
        </w:rPr>
        <w:tab/>
      </w:r>
      <w:r>
        <w:t>HANDOVER CANCEL</w:t>
      </w:r>
      <w:r>
        <w:tab/>
      </w:r>
      <w:r>
        <w:fldChar w:fldCharType="begin" w:fldLock="1"/>
      </w:r>
      <w:r>
        <w:instrText xml:space="preserve"> PAGEREF _Toc120537122 \h </w:instrText>
      </w:r>
      <w:r>
        <w:fldChar w:fldCharType="separate"/>
      </w:r>
      <w:r>
        <w:t>155</w:t>
      </w:r>
      <w:r>
        <w:fldChar w:fldCharType="end"/>
      </w:r>
    </w:p>
    <w:p w14:paraId="4993600B" w14:textId="4BF9E7D4" w:rsidR="00F6374D" w:rsidRDefault="00F6374D">
      <w:pPr>
        <w:pStyle w:val="TOC4"/>
        <w:rPr>
          <w:rFonts w:asciiTheme="minorHAnsi" w:eastAsiaTheme="minorEastAsia" w:hAnsiTheme="minorHAnsi" w:cstheme="minorBidi"/>
          <w:sz w:val="22"/>
          <w:szCs w:val="22"/>
        </w:rPr>
      </w:pPr>
      <w:r>
        <w:t>9.2.3.12</w:t>
      </w:r>
      <w:r>
        <w:rPr>
          <w:rFonts w:asciiTheme="minorHAnsi" w:eastAsiaTheme="minorEastAsia" w:hAnsiTheme="minorHAnsi" w:cstheme="minorBidi"/>
          <w:sz w:val="22"/>
          <w:szCs w:val="22"/>
        </w:rPr>
        <w:tab/>
      </w:r>
      <w:r>
        <w:t>HANDOVER CANCEL ACKNOWLEDGE</w:t>
      </w:r>
      <w:r>
        <w:tab/>
      </w:r>
      <w:r>
        <w:fldChar w:fldCharType="begin" w:fldLock="1"/>
      </w:r>
      <w:r>
        <w:instrText xml:space="preserve"> PAGEREF _Toc120537123 \h </w:instrText>
      </w:r>
      <w:r>
        <w:fldChar w:fldCharType="separate"/>
      </w:r>
      <w:r>
        <w:t>155</w:t>
      </w:r>
      <w:r>
        <w:fldChar w:fldCharType="end"/>
      </w:r>
    </w:p>
    <w:p w14:paraId="35D85A11" w14:textId="7E8D39EC" w:rsidR="00F6374D" w:rsidRDefault="00F6374D">
      <w:pPr>
        <w:pStyle w:val="TOC4"/>
        <w:rPr>
          <w:rFonts w:asciiTheme="minorHAnsi" w:eastAsiaTheme="minorEastAsia" w:hAnsiTheme="minorHAnsi" w:cstheme="minorBidi"/>
          <w:sz w:val="22"/>
          <w:szCs w:val="22"/>
        </w:rPr>
      </w:pPr>
      <w:r>
        <w:t>9.2.3.13</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20537124 \h </w:instrText>
      </w:r>
      <w:r>
        <w:fldChar w:fldCharType="separate"/>
      </w:r>
      <w:r>
        <w:t>155</w:t>
      </w:r>
      <w:r>
        <w:fldChar w:fldCharType="end"/>
      </w:r>
    </w:p>
    <w:p w14:paraId="4804105F" w14:textId="6A8F7379" w:rsidR="00F6374D" w:rsidRDefault="00F6374D">
      <w:pPr>
        <w:pStyle w:val="TOC4"/>
        <w:rPr>
          <w:rFonts w:asciiTheme="minorHAnsi" w:eastAsiaTheme="minorEastAsia" w:hAnsiTheme="minorHAnsi" w:cstheme="minorBidi"/>
          <w:sz w:val="22"/>
          <w:szCs w:val="22"/>
        </w:rPr>
      </w:pPr>
      <w:r>
        <w:t>9.2.3.14</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20537125 \h </w:instrText>
      </w:r>
      <w:r>
        <w:fldChar w:fldCharType="separate"/>
      </w:r>
      <w:r>
        <w:t>155</w:t>
      </w:r>
      <w:r>
        <w:fldChar w:fldCharType="end"/>
      </w:r>
    </w:p>
    <w:p w14:paraId="5EF4F051" w14:textId="07FAC02A" w:rsidR="00F6374D" w:rsidRDefault="00F6374D">
      <w:pPr>
        <w:pStyle w:val="TOC4"/>
        <w:rPr>
          <w:rFonts w:asciiTheme="minorHAnsi" w:eastAsiaTheme="minorEastAsia" w:hAnsiTheme="minorHAnsi" w:cstheme="minorBidi"/>
          <w:sz w:val="22"/>
          <w:szCs w:val="22"/>
        </w:rPr>
      </w:pPr>
      <w:r>
        <w:t>9.2.3.15</w:t>
      </w:r>
      <w:r>
        <w:rPr>
          <w:rFonts w:asciiTheme="minorHAnsi" w:eastAsiaTheme="minorEastAsia" w:hAnsiTheme="minorHAnsi" w:cstheme="minorBidi"/>
          <w:sz w:val="22"/>
          <w:szCs w:val="22"/>
        </w:rPr>
        <w:tab/>
      </w:r>
      <w:r>
        <w:t>HANDOVER SUCCESS</w:t>
      </w:r>
      <w:r>
        <w:tab/>
      </w:r>
      <w:r>
        <w:fldChar w:fldCharType="begin" w:fldLock="1"/>
      </w:r>
      <w:r>
        <w:instrText xml:space="preserve"> PAGEREF _Toc120537126 \h </w:instrText>
      </w:r>
      <w:r>
        <w:fldChar w:fldCharType="separate"/>
      </w:r>
      <w:r>
        <w:t>156</w:t>
      </w:r>
      <w:r>
        <w:fldChar w:fldCharType="end"/>
      </w:r>
    </w:p>
    <w:p w14:paraId="75B42B2A" w14:textId="45DCB8CA" w:rsidR="00F6374D" w:rsidRDefault="00F6374D">
      <w:pPr>
        <w:pStyle w:val="TOC4"/>
        <w:rPr>
          <w:rFonts w:asciiTheme="minorHAnsi" w:eastAsiaTheme="minorEastAsia" w:hAnsiTheme="minorHAnsi" w:cstheme="minorBidi"/>
          <w:sz w:val="22"/>
          <w:szCs w:val="22"/>
        </w:rPr>
      </w:pPr>
      <w:r>
        <w:t>9.</w:t>
      </w:r>
      <w:r>
        <w:rPr>
          <w:lang w:eastAsia="zh-CN"/>
        </w:rPr>
        <w:t>2</w:t>
      </w:r>
      <w:r>
        <w:t>.</w:t>
      </w:r>
      <w:r>
        <w:rPr>
          <w:lang w:eastAsia="zh-CN"/>
        </w:rPr>
        <w:t>3</w:t>
      </w:r>
      <w:r>
        <w:t>.16</w:t>
      </w:r>
      <w:r>
        <w:rPr>
          <w:rFonts w:asciiTheme="minorHAnsi" w:eastAsiaTheme="minorEastAsia" w:hAnsiTheme="minorHAnsi" w:cstheme="minorBidi"/>
          <w:sz w:val="22"/>
          <w:szCs w:val="22"/>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20537127 \h </w:instrText>
      </w:r>
      <w:r>
        <w:fldChar w:fldCharType="separate"/>
      </w:r>
      <w:r>
        <w:t>156</w:t>
      </w:r>
      <w:r>
        <w:fldChar w:fldCharType="end"/>
      </w:r>
    </w:p>
    <w:p w14:paraId="1BE8DF00" w14:textId="52CB4823" w:rsidR="00F6374D" w:rsidRDefault="00F6374D">
      <w:pPr>
        <w:pStyle w:val="TOC4"/>
        <w:rPr>
          <w:rFonts w:asciiTheme="minorHAnsi" w:eastAsiaTheme="minorEastAsia" w:hAnsiTheme="minorHAnsi" w:cstheme="minorBidi"/>
          <w:sz w:val="22"/>
          <w:szCs w:val="22"/>
        </w:rPr>
      </w:pPr>
      <w:r>
        <w:t>9.</w:t>
      </w:r>
      <w:r>
        <w:rPr>
          <w:lang w:eastAsia="zh-CN"/>
        </w:rPr>
        <w:t>2</w:t>
      </w:r>
      <w:r>
        <w:t>.</w:t>
      </w:r>
      <w:r>
        <w:rPr>
          <w:lang w:eastAsia="zh-CN"/>
        </w:rPr>
        <w:t>3</w:t>
      </w:r>
      <w:r>
        <w:t>.</w:t>
      </w:r>
      <w:r>
        <w:rPr>
          <w:lang w:eastAsia="zh-CN"/>
        </w:rPr>
        <w:t>17</w:t>
      </w:r>
      <w:r>
        <w:rPr>
          <w:rFonts w:asciiTheme="minorHAnsi" w:eastAsiaTheme="minorEastAsia" w:hAnsiTheme="minorHAnsi" w:cstheme="minorBidi"/>
          <w:sz w:val="22"/>
          <w:szCs w:val="22"/>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20537128 \h </w:instrText>
      </w:r>
      <w:r>
        <w:fldChar w:fldCharType="separate"/>
      </w:r>
      <w:r>
        <w:t>156</w:t>
      </w:r>
      <w:r>
        <w:fldChar w:fldCharType="end"/>
      </w:r>
    </w:p>
    <w:p w14:paraId="4FBFB67A" w14:textId="493D0DAF" w:rsidR="00F6374D" w:rsidRDefault="00F6374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aging Messages</w:t>
      </w:r>
      <w:r>
        <w:tab/>
      </w:r>
      <w:r>
        <w:fldChar w:fldCharType="begin" w:fldLock="1"/>
      </w:r>
      <w:r>
        <w:instrText xml:space="preserve"> PAGEREF _Toc120537129 \h </w:instrText>
      </w:r>
      <w:r>
        <w:fldChar w:fldCharType="separate"/>
      </w:r>
      <w:r>
        <w:t>156</w:t>
      </w:r>
      <w:r>
        <w:fldChar w:fldCharType="end"/>
      </w:r>
    </w:p>
    <w:p w14:paraId="08C837FF" w14:textId="5A9FBB81" w:rsidR="00F6374D" w:rsidRDefault="00F6374D">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PAGING</w:t>
      </w:r>
      <w:r>
        <w:tab/>
      </w:r>
      <w:r>
        <w:fldChar w:fldCharType="begin" w:fldLock="1"/>
      </w:r>
      <w:r>
        <w:instrText xml:space="preserve"> PAGEREF _Toc120537130 \h </w:instrText>
      </w:r>
      <w:r>
        <w:fldChar w:fldCharType="separate"/>
      </w:r>
      <w:r>
        <w:t>156</w:t>
      </w:r>
      <w:r>
        <w:fldChar w:fldCharType="end"/>
      </w:r>
    </w:p>
    <w:p w14:paraId="0418E4AB" w14:textId="7F02912E" w:rsidR="00F6374D" w:rsidRDefault="00F6374D">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0537131 \h </w:instrText>
      </w:r>
      <w:r>
        <w:fldChar w:fldCharType="separate"/>
      </w:r>
      <w:r>
        <w:t>157</w:t>
      </w:r>
      <w:r>
        <w:fldChar w:fldCharType="end"/>
      </w:r>
    </w:p>
    <w:p w14:paraId="4A091BFC" w14:textId="322E7059" w:rsidR="00F6374D" w:rsidRPr="00ED2F3C" w:rsidRDefault="00F6374D">
      <w:pPr>
        <w:pStyle w:val="TOC3"/>
        <w:rPr>
          <w:rFonts w:asciiTheme="minorHAnsi" w:eastAsiaTheme="minorEastAsia" w:hAnsiTheme="minorHAnsi" w:cstheme="minorBidi"/>
          <w:sz w:val="22"/>
          <w:szCs w:val="22"/>
          <w:lang w:val="fr-FR"/>
        </w:rPr>
      </w:pPr>
      <w:r w:rsidRPr="00ED2F3C">
        <w:rPr>
          <w:lang w:val="fr-FR"/>
        </w:rPr>
        <w:t>9.2.5</w:t>
      </w:r>
      <w:r w:rsidRPr="00ED2F3C">
        <w:rPr>
          <w:rFonts w:asciiTheme="minorHAnsi" w:eastAsiaTheme="minorEastAsia" w:hAnsiTheme="minorHAnsi" w:cstheme="minorBidi"/>
          <w:sz w:val="22"/>
          <w:szCs w:val="22"/>
          <w:lang w:val="fr-FR"/>
        </w:rPr>
        <w:tab/>
      </w:r>
      <w:r w:rsidRPr="00ED2F3C">
        <w:rPr>
          <w:lang w:val="fr-FR"/>
        </w:rPr>
        <w:t>NAS Transport Messages</w:t>
      </w:r>
      <w:r w:rsidRPr="00ED2F3C">
        <w:rPr>
          <w:lang w:val="fr-FR"/>
        </w:rPr>
        <w:tab/>
      </w:r>
      <w:r>
        <w:fldChar w:fldCharType="begin" w:fldLock="1"/>
      </w:r>
      <w:r w:rsidRPr="00ED2F3C">
        <w:rPr>
          <w:lang w:val="fr-FR"/>
        </w:rPr>
        <w:instrText xml:space="preserve"> PAGEREF _Toc120537132 \h </w:instrText>
      </w:r>
      <w:r>
        <w:fldChar w:fldCharType="separate"/>
      </w:r>
      <w:r w:rsidRPr="00ED2F3C">
        <w:rPr>
          <w:lang w:val="fr-FR"/>
        </w:rPr>
        <w:t>158</w:t>
      </w:r>
      <w:r>
        <w:fldChar w:fldCharType="end"/>
      </w:r>
    </w:p>
    <w:p w14:paraId="5A835E4C" w14:textId="216DA2C2" w:rsidR="00F6374D" w:rsidRPr="00ED2F3C" w:rsidRDefault="00F6374D">
      <w:pPr>
        <w:pStyle w:val="TOC4"/>
        <w:rPr>
          <w:rFonts w:asciiTheme="minorHAnsi" w:eastAsiaTheme="minorEastAsia" w:hAnsiTheme="minorHAnsi" w:cstheme="minorBidi"/>
          <w:sz w:val="22"/>
          <w:szCs w:val="22"/>
          <w:lang w:val="fr-FR"/>
        </w:rPr>
      </w:pPr>
      <w:r w:rsidRPr="00ED2F3C">
        <w:rPr>
          <w:lang w:val="fr-FR"/>
        </w:rPr>
        <w:t>9.2.5.1</w:t>
      </w:r>
      <w:r w:rsidRPr="00ED2F3C">
        <w:rPr>
          <w:rFonts w:asciiTheme="minorHAnsi" w:eastAsiaTheme="minorEastAsia" w:hAnsiTheme="minorHAnsi" w:cstheme="minorBidi"/>
          <w:sz w:val="22"/>
          <w:szCs w:val="22"/>
          <w:lang w:val="fr-FR"/>
        </w:rPr>
        <w:tab/>
      </w:r>
      <w:r w:rsidRPr="00ED2F3C">
        <w:rPr>
          <w:lang w:val="fr-FR"/>
        </w:rPr>
        <w:t>INITIAL UE MESSAGE</w:t>
      </w:r>
      <w:r w:rsidRPr="00ED2F3C">
        <w:rPr>
          <w:lang w:val="fr-FR"/>
        </w:rPr>
        <w:tab/>
      </w:r>
      <w:r>
        <w:fldChar w:fldCharType="begin" w:fldLock="1"/>
      </w:r>
      <w:r w:rsidRPr="00ED2F3C">
        <w:rPr>
          <w:lang w:val="fr-FR"/>
        </w:rPr>
        <w:instrText xml:space="preserve"> PAGEREF _Toc120537133 \h </w:instrText>
      </w:r>
      <w:r>
        <w:fldChar w:fldCharType="separate"/>
      </w:r>
      <w:r w:rsidRPr="00ED2F3C">
        <w:rPr>
          <w:lang w:val="fr-FR"/>
        </w:rPr>
        <w:t>158</w:t>
      </w:r>
      <w:r>
        <w:fldChar w:fldCharType="end"/>
      </w:r>
    </w:p>
    <w:p w14:paraId="7CC57BF2" w14:textId="378E7721" w:rsidR="00F6374D" w:rsidRDefault="00F6374D">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20537134 \h </w:instrText>
      </w:r>
      <w:r>
        <w:fldChar w:fldCharType="separate"/>
      </w:r>
      <w:r>
        <w:t>159</w:t>
      </w:r>
      <w:r>
        <w:fldChar w:fldCharType="end"/>
      </w:r>
    </w:p>
    <w:p w14:paraId="3F30FA29" w14:textId="3DE876CA" w:rsidR="00F6374D" w:rsidRDefault="00F6374D">
      <w:pPr>
        <w:pStyle w:val="TOC4"/>
        <w:rPr>
          <w:rFonts w:asciiTheme="minorHAnsi" w:eastAsiaTheme="minorEastAsia" w:hAnsiTheme="minorHAnsi" w:cstheme="minorBidi"/>
          <w:sz w:val="22"/>
          <w:szCs w:val="22"/>
        </w:rPr>
      </w:pPr>
      <w:r>
        <w:t>9.2.5.3</w:t>
      </w:r>
      <w:r>
        <w:rPr>
          <w:rFonts w:asciiTheme="minorHAnsi" w:eastAsiaTheme="minorEastAsia" w:hAnsiTheme="minorHAnsi" w:cstheme="minorBidi"/>
          <w:sz w:val="22"/>
          <w:szCs w:val="22"/>
        </w:rPr>
        <w:tab/>
      </w:r>
      <w:r>
        <w:t>UPLINK NAS TRANSPORT</w:t>
      </w:r>
      <w:r>
        <w:tab/>
      </w:r>
      <w:r>
        <w:fldChar w:fldCharType="begin" w:fldLock="1"/>
      </w:r>
      <w:r>
        <w:instrText xml:space="preserve"> PAGEREF _Toc120537135 \h </w:instrText>
      </w:r>
      <w:r>
        <w:fldChar w:fldCharType="separate"/>
      </w:r>
      <w:r>
        <w:t>159</w:t>
      </w:r>
      <w:r>
        <w:fldChar w:fldCharType="end"/>
      </w:r>
    </w:p>
    <w:p w14:paraId="54F9CB7D" w14:textId="7F0474CC" w:rsidR="00F6374D" w:rsidRDefault="00F6374D">
      <w:pPr>
        <w:pStyle w:val="TOC4"/>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20537136 \h </w:instrText>
      </w:r>
      <w:r>
        <w:fldChar w:fldCharType="separate"/>
      </w:r>
      <w:r>
        <w:t>160</w:t>
      </w:r>
      <w:r>
        <w:fldChar w:fldCharType="end"/>
      </w:r>
    </w:p>
    <w:p w14:paraId="0E005706" w14:textId="66F48A5B" w:rsidR="00F6374D" w:rsidRDefault="00F6374D">
      <w:pPr>
        <w:pStyle w:val="TOC4"/>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REROUTE NAS REQUEST</w:t>
      </w:r>
      <w:r>
        <w:tab/>
      </w:r>
      <w:r>
        <w:fldChar w:fldCharType="begin" w:fldLock="1"/>
      </w:r>
      <w:r>
        <w:instrText xml:space="preserve"> PAGEREF _Toc120537137 \h </w:instrText>
      </w:r>
      <w:r>
        <w:fldChar w:fldCharType="separate"/>
      </w:r>
      <w:r>
        <w:t>160</w:t>
      </w:r>
      <w:r>
        <w:fldChar w:fldCharType="end"/>
      </w:r>
    </w:p>
    <w:p w14:paraId="3E174823" w14:textId="1B8BC04A" w:rsidR="00F6374D" w:rsidRDefault="00F6374D">
      <w:pPr>
        <w:pStyle w:val="TOC3"/>
        <w:rPr>
          <w:rFonts w:asciiTheme="minorHAnsi" w:eastAsiaTheme="minorEastAsia" w:hAnsiTheme="minorHAnsi" w:cstheme="minorBidi"/>
          <w:sz w:val="22"/>
          <w:szCs w:val="22"/>
        </w:rPr>
      </w:pPr>
      <w:r>
        <w:lastRenderedPageBreak/>
        <w:t>9.2.6</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537138 \h </w:instrText>
      </w:r>
      <w:r>
        <w:fldChar w:fldCharType="separate"/>
      </w:r>
      <w:r>
        <w:t>160</w:t>
      </w:r>
      <w:r>
        <w:fldChar w:fldCharType="end"/>
      </w:r>
    </w:p>
    <w:p w14:paraId="1E374115" w14:textId="4AC0D420" w:rsidR="00F6374D" w:rsidRDefault="00F6374D">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NG SETUP REQUEST</w:t>
      </w:r>
      <w:r>
        <w:tab/>
      </w:r>
      <w:r>
        <w:fldChar w:fldCharType="begin" w:fldLock="1"/>
      </w:r>
      <w:r>
        <w:instrText xml:space="preserve"> PAGEREF _Toc120537139 \h </w:instrText>
      </w:r>
      <w:r>
        <w:fldChar w:fldCharType="separate"/>
      </w:r>
      <w:r>
        <w:t>160</w:t>
      </w:r>
      <w:r>
        <w:fldChar w:fldCharType="end"/>
      </w:r>
    </w:p>
    <w:p w14:paraId="48C8785A" w14:textId="59C3F655" w:rsidR="00F6374D" w:rsidRDefault="00F6374D">
      <w:pPr>
        <w:pStyle w:val="TOC4"/>
        <w:rPr>
          <w:rFonts w:asciiTheme="minorHAnsi" w:eastAsiaTheme="minorEastAsia" w:hAnsiTheme="minorHAnsi" w:cstheme="minorBidi"/>
          <w:sz w:val="22"/>
          <w:szCs w:val="22"/>
        </w:rPr>
      </w:pPr>
      <w:r>
        <w:t>9.2.6.2</w:t>
      </w:r>
      <w:r>
        <w:rPr>
          <w:rFonts w:asciiTheme="minorHAnsi" w:eastAsiaTheme="minorEastAsia" w:hAnsiTheme="minorHAnsi" w:cstheme="minorBidi"/>
          <w:sz w:val="22"/>
          <w:szCs w:val="22"/>
        </w:rPr>
        <w:tab/>
      </w:r>
      <w:r>
        <w:t>NG SETUP RESPONSE</w:t>
      </w:r>
      <w:r>
        <w:tab/>
      </w:r>
      <w:r>
        <w:fldChar w:fldCharType="begin" w:fldLock="1"/>
      </w:r>
      <w:r>
        <w:instrText xml:space="preserve"> PAGEREF _Toc120537140 \h </w:instrText>
      </w:r>
      <w:r>
        <w:fldChar w:fldCharType="separate"/>
      </w:r>
      <w:r>
        <w:t>161</w:t>
      </w:r>
      <w:r>
        <w:fldChar w:fldCharType="end"/>
      </w:r>
    </w:p>
    <w:p w14:paraId="4DBDF79A" w14:textId="113B7C78" w:rsidR="00F6374D" w:rsidRDefault="00F6374D">
      <w:pPr>
        <w:pStyle w:val="TOC4"/>
        <w:rPr>
          <w:rFonts w:asciiTheme="minorHAnsi" w:eastAsiaTheme="minorEastAsia" w:hAnsiTheme="minorHAnsi" w:cstheme="minorBidi"/>
          <w:sz w:val="22"/>
          <w:szCs w:val="22"/>
        </w:rPr>
      </w:pPr>
      <w:r>
        <w:t>9.2.6.3</w:t>
      </w:r>
      <w:r>
        <w:rPr>
          <w:rFonts w:asciiTheme="minorHAnsi" w:eastAsiaTheme="minorEastAsia" w:hAnsiTheme="minorHAnsi" w:cstheme="minorBidi"/>
          <w:sz w:val="22"/>
          <w:szCs w:val="22"/>
        </w:rPr>
        <w:tab/>
      </w:r>
      <w:r>
        <w:t>NG SETUP FAILURE</w:t>
      </w:r>
      <w:r>
        <w:tab/>
      </w:r>
      <w:r>
        <w:fldChar w:fldCharType="begin" w:fldLock="1"/>
      </w:r>
      <w:r>
        <w:instrText xml:space="preserve"> PAGEREF _Toc120537141 \h </w:instrText>
      </w:r>
      <w:r>
        <w:fldChar w:fldCharType="separate"/>
      </w:r>
      <w:r>
        <w:t>162</w:t>
      </w:r>
      <w:r>
        <w:fldChar w:fldCharType="end"/>
      </w:r>
    </w:p>
    <w:p w14:paraId="0BD09FCC" w14:textId="693C0280" w:rsidR="00F6374D" w:rsidRDefault="00F6374D">
      <w:pPr>
        <w:pStyle w:val="TOC4"/>
        <w:rPr>
          <w:rFonts w:asciiTheme="minorHAnsi" w:eastAsiaTheme="minorEastAsia" w:hAnsiTheme="minorHAnsi" w:cstheme="minorBidi"/>
          <w:sz w:val="22"/>
          <w:szCs w:val="22"/>
        </w:rPr>
      </w:pPr>
      <w:r>
        <w:t>9.2.6.4</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20537142 \h </w:instrText>
      </w:r>
      <w:r>
        <w:fldChar w:fldCharType="separate"/>
      </w:r>
      <w:r>
        <w:t>162</w:t>
      </w:r>
      <w:r>
        <w:fldChar w:fldCharType="end"/>
      </w:r>
    </w:p>
    <w:p w14:paraId="5D8F0836" w14:textId="490DAF8A" w:rsidR="00F6374D" w:rsidRDefault="00F6374D">
      <w:pPr>
        <w:pStyle w:val="TOC4"/>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RAN CONFIGURATION UPDATE ACKNOWLEDGE</w:t>
      </w:r>
      <w:r>
        <w:tab/>
      </w:r>
      <w:r>
        <w:fldChar w:fldCharType="begin" w:fldLock="1"/>
      </w:r>
      <w:r>
        <w:instrText xml:space="preserve"> PAGEREF _Toc120537143 \h </w:instrText>
      </w:r>
      <w:r>
        <w:fldChar w:fldCharType="separate"/>
      </w:r>
      <w:r>
        <w:t>164</w:t>
      </w:r>
      <w:r>
        <w:fldChar w:fldCharType="end"/>
      </w:r>
    </w:p>
    <w:p w14:paraId="533AD4CF" w14:textId="208BB110" w:rsidR="00F6374D" w:rsidRDefault="00F6374D">
      <w:pPr>
        <w:pStyle w:val="TOC4"/>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RAN CONFIGURATION UPDATE FAILURE</w:t>
      </w:r>
      <w:r>
        <w:tab/>
      </w:r>
      <w:r>
        <w:fldChar w:fldCharType="begin" w:fldLock="1"/>
      </w:r>
      <w:r>
        <w:instrText xml:space="preserve"> PAGEREF _Toc120537144 \h </w:instrText>
      </w:r>
      <w:r>
        <w:fldChar w:fldCharType="separate"/>
      </w:r>
      <w:r>
        <w:t>164</w:t>
      </w:r>
      <w:r>
        <w:fldChar w:fldCharType="end"/>
      </w:r>
    </w:p>
    <w:p w14:paraId="1302F732" w14:textId="2A7B7A4B" w:rsidR="00F6374D" w:rsidRDefault="00F6374D">
      <w:pPr>
        <w:pStyle w:val="TOC4"/>
        <w:rPr>
          <w:rFonts w:asciiTheme="minorHAnsi" w:eastAsiaTheme="minorEastAsia" w:hAnsiTheme="minorHAnsi" w:cstheme="minorBidi"/>
          <w:sz w:val="22"/>
          <w:szCs w:val="22"/>
        </w:rPr>
      </w:pPr>
      <w:r>
        <w:t>9.2.6.7</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20537145 \h </w:instrText>
      </w:r>
      <w:r>
        <w:fldChar w:fldCharType="separate"/>
      </w:r>
      <w:r>
        <w:t>164</w:t>
      </w:r>
      <w:r>
        <w:fldChar w:fldCharType="end"/>
      </w:r>
    </w:p>
    <w:p w14:paraId="73D20583" w14:textId="5A45BA8D" w:rsidR="00F6374D" w:rsidRDefault="00F6374D">
      <w:pPr>
        <w:pStyle w:val="TOC4"/>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AMF CONFIGURATION UPDATE ACKNOWLEDGE</w:t>
      </w:r>
      <w:r>
        <w:tab/>
      </w:r>
      <w:r>
        <w:fldChar w:fldCharType="begin" w:fldLock="1"/>
      </w:r>
      <w:r>
        <w:instrText xml:space="preserve"> PAGEREF _Toc120537146 \h </w:instrText>
      </w:r>
      <w:r>
        <w:fldChar w:fldCharType="separate"/>
      </w:r>
      <w:r>
        <w:t>166</w:t>
      </w:r>
      <w:r>
        <w:fldChar w:fldCharType="end"/>
      </w:r>
    </w:p>
    <w:p w14:paraId="5B2A7650" w14:textId="7365EC6A" w:rsidR="00F6374D" w:rsidRDefault="00F6374D">
      <w:pPr>
        <w:pStyle w:val="TOC4"/>
        <w:rPr>
          <w:rFonts w:asciiTheme="minorHAnsi" w:eastAsiaTheme="minorEastAsia" w:hAnsiTheme="minorHAnsi" w:cstheme="minorBidi"/>
          <w:sz w:val="22"/>
          <w:szCs w:val="22"/>
        </w:rPr>
      </w:pPr>
      <w:r>
        <w:t>9.2.6.9</w:t>
      </w:r>
      <w:r>
        <w:rPr>
          <w:rFonts w:asciiTheme="minorHAnsi" w:eastAsiaTheme="minorEastAsia" w:hAnsiTheme="minorHAnsi" w:cstheme="minorBidi"/>
          <w:sz w:val="22"/>
          <w:szCs w:val="22"/>
        </w:rPr>
        <w:tab/>
      </w:r>
      <w:r>
        <w:t>AMF CONFIGURATION UPDATE FAILURE</w:t>
      </w:r>
      <w:r>
        <w:tab/>
      </w:r>
      <w:r>
        <w:fldChar w:fldCharType="begin" w:fldLock="1"/>
      </w:r>
      <w:r>
        <w:instrText xml:space="preserve"> PAGEREF _Toc120537147 \h </w:instrText>
      </w:r>
      <w:r>
        <w:fldChar w:fldCharType="separate"/>
      </w:r>
      <w:r>
        <w:t>166</w:t>
      </w:r>
      <w:r>
        <w:fldChar w:fldCharType="end"/>
      </w:r>
    </w:p>
    <w:p w14:paraId="0709C17E" w14:textId="19DA1885" w:rsidR="00F6374D" w:rsidRDefault="00F6374D">
      <w:pPr>
        <w:pStyle w:val="TOC4"/>
        <w:rPr>
          <w:rFonts w:asciiTheme="minorHAnsi" w:eastAsiaTheme="minorEastAsia" w:hAnsiTheme="minorHAnsi" w:cstheme="minorBidi"/>
          <w:sz w:val="22"/>
          <w:szCs w:val="22"/>
        </w:rPr>
      </w:pPr>
      <w:r>
        <w:t>9.2.6.10</w:t>
      </w:r>
      <w:r>
        <w:rPr>
          <w:rFonts w:asciiTheme="minorHAnsi" w:eastAsiaTheme="minorEastAsia" w:hAnsiTheme="minorHAnsi" w:cstheme="minorBidi"/>
          <w:sz w:val="22"/>
          <w:szCs w:val="22"/>
        </w:rPr>
        <w:tab/>
      </w:r>
      <w:r>
        <w:t>AMF STATUS INDICATION</w:t>
      </w:r>
      <w:r>
        <w:tab/>
      </w:r>
      <w:r>
        <w:fldChar w:fldCharType="begin" w:fldLock="1"/>
      </w:r>
      <w:r>
        <w:instrText xml:space="preserve"> PAGEREF _Toc120537148 \h </w:instrText>
      </w:r>
      <w:r>
        <w:fldChar w:fldCharType="separate"/>
      </w:r>
      <w:r>
        <w:t>167</w:t>
      </w:r>
      <w:r>
        <w:fldChar w:fldCharType="end"/>
      </w:r>
    </w:p>
    <w:p w14:paraId="1C50BDDE" w14:textId="6F6E4B9D" w:rsidR="00F6374D" w:rsidRDefault="00F6374D">
      <w:pPr>
        <w:pStyle w:val="TOC4"/>
        <w:rPr>
          <w:rFonts w:asciiTheme="minorHAnsi" w:eastAsiaTheme="minorEastAsia" w:hAnsiTheme="minorHAnsi" w:cstheme="minorBidi"/>
          <w:sz w:val="22"/>
          <w:szCs w:val="22"/>
        </w:rPr>
      </w:pPr>
      <w:r>
        <w:t>9.2.6.11</w:t>
      </w:r>
      <w:r>
        <w:rPr>
          <w:rFonts w:asciiTheme="minorHAnsi" w:eastAsiaTheme="minorEastAsia" w:hAnsiTheme="minorHAnsi" w:cstheme="minorBidi"/>
          <w:sz w:val="22"/>
          <w:szCs w:val="22"/>
        </w:rPr>
        <w:tab/>
      </w:r>
      <w:r>
        <w:t>NG RESET</w:t>
      </w:r>
      <w:r>
        <w:tab/>
      </w:r>
      <w:r>
        <w:fldChar w:fldCharType="begin" w:fldLock="1"/>
      </w:r>
      <w:r>
        <w:instrText xml:space="preserve"> PAGEREF _Toc120537149 \h </w:instrText>
      </w:r>
      <w:r>
        <w:fldChar w:fldCharType="separate"/>
      </w:r>
      <w:r>
        <w:t>167</w:t>
      </w:r>
      <w:r>
        <w:fldChar w:fldCharType="end"/>
      </w:r>
    </w:p>
    <w:p w14:paraId="60909EE0" w14:textId="3ED7633E" w:rsidR="00F6374D" w:rsidRDefault="00F6374D">
      <w:pPr>
        <w:pStyle w:val="TOC4"/>
        <w:rPr>
          <w:rFonts w:asciiTheme="minorHAnsi" w:eastAsiaTheme="minorEastAsia" w:hAnsiTheme="minorHAnsi" w:cstheme="minorBidi"/>
          <w:sz w:val="22"/>
          <w:szCs w:val="22"/>
        </w:rPr>
      </w:pPr>
      <w:r>
        <w:t>9.2.6.12</w:t>
      </w:r>
      <w:r>
        <w:rPr>
          <w:rFonts w:asciiTheme="minorHAnsi" w:eastAsiaTheme="minorEastAsia" w:hAnsiTheme="minorHAnsi" w:cstheme="minorBidi"/>
          <w:sz w:val="22"/>
          <w:szCs w:val="22"/>
        </w:rPr>
        <w:tab/>
      </w:r>
      <w:r>
        <w:t>NG RESET ACKNOWLEDGE</w:t>
      </w:r>
      <w:r>
        <w:tab/>
      </w:r>
      <w:r>
        <w:fldChar w:fldCharType="begin" w:fldLock="1"/>
      </w:r>
      <w:r>
        <w:instrText xml:space="preserve"> PAGEREF _Toc120537150 \h </w:instrText>
      </w:r>
      <w:r>
        <w:fldChar w:fldCharType="separate"/>
      </w:r>
      <w:r>
        <w:t>167</w:t>
      </w:r>
      <w:r>
        <w:fldChar w:fldCharType="end"/>
      </w:r>
    </w:p>
    <w:p w14:paraId="272BDE2E" w14:textId="0005B311" w:rsidR="00F6374D" w:rsidRDefault="00F6374D">
      <w:pPr>
        <w:pStyle w:val="TOC4"/>
        <w:rPr>
          <w:rFonts w:asciiTheme="minorHAnsi" w:eastAsiaTheme="minorEastAsia" w:hAnsiTheme="minorHAnsi" w:cstheme="minorBidi"/>
          <w:sz w:val="22"/>
          <w:szCs w:val="22"/>
        </w:rPr>
      </w:pPr>
      <w:r>
        <w:t>9.2.6.13</w:t>
      </w:r>
      <w:r>
        <w:rPr>
          <w:rFonts w:asciiTheme="minorHAnsi" w:eastAsiaTheme="minorEastAsia" w:hAnsiTheme="minorHAnsi" w:cstheme="minorBidi"/>
          <w:sz w:val="22"/>
          <w:szCs w:val="22"/>
        </w:rPr>
        <w:tab/>
      </w:r>
      <w:r>
        <w:t>ERROR INDICATION</w:t>
      </w:r>
      <w:r>
        <w:tab/>
      </w:r>
      <w:r>
        <w:fldChar w:fldCharType="begin" w:fldLock="1"/>
      </w:r>
      <w:r>
        <w:instrText xml:space="preserve"> PAGEREF _Toc120537151 \h </w:instrText>
      </w:r>
      <w:r>
        <w:fldChar w:fldCharType="separate"/>
      </w:r>
      <w:r>
        <w:t>168</w:t>
      </w:r>
      <w:r>
        <w:fldChar w:fldCharType="end"/>
      </w:r>
    </w:p>
    <w:p w14:paraId="58F74647" w14:textId="66A90FC0" w:rsidR="00F6374D" w:rsidRDefault="00F6374D">
      <w:pPr>
        <w:pStyle w:val="TOC4"/>
        <w:rPr>
          <w:rFonts w:asciiTheme="minorHAnsi" w:eastAsiaTheme="minorEastAsia" w:hAnsiTheme="minorHAnsi" w:cstheme="minorBidi"/>
          <w:sz w:val="22"/>
          <w:szCs w:val="22"/>
        </w:rPr>
      </w:pPr>
      <w:r>
        <w:t>9.2.6.14</w:t>
      </w:r>
      <w:r>
        <w:rPr>
          <w:rFonts w:asciiTheme="minorHAnsi" w:eastAsiaTheme="minorEastAsia" w:hAnsiTheme="minorHAnsi" w:cstheme="minorBidi"/>
          <w:sz w:val="22"/>
          <w:szCs w:val="22"/>
        </w:rPr>
        <w:tab/>
      </w:r>
      <w:r>
        <w:t>OVERLOAD START</w:t>
      </w:r>
      <w:r>
        <w:tab/>
      </w:r>
      <w:r>
        <w:fldChar w:fldCharType="begin" w:fldLock="1"/>
      </w:r>
      <w:r>
        <w:instrText xml:space="preserve"> PAGEREF _Toc120537152 \h </w:instrText>
      </w:r>
      <w:r>
        <w:fldChar w:fldCharType="separate"/>
      </w:r>
      <w:r>
        <w:t>168</w:t>
      </w:r>
      <w:r>
        <w:fldChar w:fldCharType="end"/>
      </w:r>
    </w:p>
    <w:p w14:paraId="214FFB25" w14:textId="31211988" w:rsidR="00F6374D" w:rsidRDefault="00F6374D">
      <w:pPr>
        <w:pStyle w:val="TOC4"/>
        <w:rPr>
          <w:rFonts w:asciiTheme="minorHAnsi" w:eastAsiaTheme="minorEastAsia" w:hAnsiTheme="minorHAnsi" w:cstheme="minorBidi"/>
          <w:sz w:val="22"/>
          <w:szCs w:val="22"/>
        </w:rPr>
      </w:pPr>
      <w:r>
        <w:t>9.2.6.15</w:t>
      </w:r>
      <w:r>
        <w:rPr>
          <w:rFonts w:asciiTheme="minorHAnsi" w:eastAsiaTheme="minorEastAsia" w:hAnsiTheme="minorHAnsi" w:cstheme="minorBidi"/>
          <w:sz w:val="22"/>
          <w:szCs w:val="22"/>
        </w:rPr>
        <w:tab/>
      </w:r>
      <w:r>
        <w:t>OVERLOAD STOP</w:t>
      </w:r>
      <w:r>
        <w:tab/>
      </w:r>
      <w:r>
        <w:fldChar w:fldCharType="begin" w:fldLock="1"/>
      </w:r>
      <w:r>
        <w:instrText xml:space="preserve"> PAGEREF _Toc120537153 \h </w:instrText>
      </w:r>
      <w:r>
        <w:fldChar w:fldCharType="separate"/>
      </w:r>
      <w:r>
        <w:t>168</w:t>
      </w:r>
      <w:r>
        <w:fldChar w:fldCharType="end"/>
      </w:r>
    </w:p>
    <w:p w14:paraId="14627CC2" w14:textId="6976E8A1" w:rsidR="00F6374D" w:rsidRDefault="00F6374D">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onfiguration Transfer Messages</w:t>
      </w:r>
      <w:r>
        <w:tab/>
      </w:r>
      <w:r>
        <w:fldChar w:fldCharType="begin" w:fldLock="1"/>
      </w:r>
      <w:r>
        <w:instrText xml:space="preserve"> PAGEREF _Toc120537154 \h </w:instrText>
      </w:r>
      <w:r>
        <w:fldChar w:fldCharType="separate"/>
      </w:r>
      <w:r>
        <w:t>169</w:t>
      </w:r>
      <w:r>
        <w:fldChar w:fldCharType="end"/>
      </w:r>
    </w:p>
    <w:p w14:paraId="2158C870" w14:textId="4A0B4C48" w:rsidR="00F6374D" w:rsidRDefault="00F6374D">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20537155 \h </w:instrText>
      </w:r>
      <w:r>
        <w:fldChar w:fldCharType="separate"/>
      </w:r>
      <w:r>
        <w:t>169</w:t>
      </w:r>
      <w:r>
        <w:fldChar w:fldCharType="end"/>
      </w:r>
    </w:p>
    <w:p w14:paraId="660E3FBC" w14:textId="21FE173B" w:rsidR="00F6374D" w:rsidRDefault="00F6374D">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20537156 \h </w:instrText>
      </w:r>
      <w:r>
        <w:fldChar w:fldCharType="separate"/>
      </w:r>
      <w:r>
        <w:t>169</w:t>
      </w:r>
      <w:r>
        <w:fldChar w:fldCharType="end"/>
      </w:r>
    </w:p>
    <w:p w14:paraId="4BB00156" w14:textId="38A4E97D" w:rsidR="00F6374D" w:rsidRDefault="00F6374D">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Warning Message Transmission Messages</w:t>
      </w:r>
      <w:r>
        <w:tab/>
      </w:r>
      <w:r>
        <w:fldChar w:fldCharType="begin" w:fldLock="1"/>
      </w:r>
      <w:r>
        <w:instrText xml:space="preserve"> PAGEREF _Toc120537157 \h </w:instrText>
      </w:r>
      <w:r>
        <w:fldChar w:fldCharType="separate"/>
      </w:r>
      <w:r>
        <w:t>169</w:t>
      </w:r>
      <w:r>
        <w:fldChar w:fldCharType="end"/>
      </w:r>
    </w:p>
    <w:p w14:paraId="3A302B9D" w14:textId="0DBE6E5D" w:rsidR="00F6374D" w:rsidRDefault="00F6374D">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WRITE-REPLACE WARNING REQUEST</w:t>
      </w:r>
      <w:r>
        <w:tab/>
      </w:r>
      <w:r>
        <w:fldChar w:fldCharType="begin" w:fldLock="1"/>
      </w:r>
      <w:r>
        <w:instrText xml:space="preserve"> PAGEREF _Toc120537158 \h </w:instrText>
      </w:r>
      <w:r>
        <w:fldChar w:fldCharType="separate"/>
      </w:r>
      <w:r>
        <w:t>169</w:t>
      </w:r>
      <w:r>
        <w:fldChar w:fldCharType="end"/>
      </w:r>
    </w:p>
    <w:p w14:paraId="65060B09" w14:textId="69EAB699" w:rsidR="00F6374D" w:rsidRDefault="00F6374D">
      <w:pPr>
        <w:pStyle w:val="TOC4"/>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WRITE-REPLACE WARNING RESPONSE</w:t>
      </w:r>
      <w:r>
        <w:tab/>
      </w:r>
      <w:r>
        <w:fldChar w:fldCharType="begin" w:fldLock="1"/>
      </w:r>
      <w:r>
        <w:instrText xml:space="preserve"> PAGEREF _Toc120537159 \h </w:instrText>
      </w:r>
      <w:r>
        <w:fldChar w:fldCharType="separate"/>
      </w:r>
      <w:r>
        <w:t>170</w:t>
      </w:r>
      <w:r>
        <w:fldChar w:fldCharType="end"/>
      </w:r>
    </w:p>
    <w:p w14:paraId="33E252C7" w14:textId="467DAF55" w:rsidR="00F6374D" w:rsidRDefault="00F6374D">
      <w:pPr>
        <w:pStyle w:val="TOC4"/>
        <w:rPr>
          <w:rFonts w:asciiTheme="minorHAnsi" w:eastAsiaTheme="minorEastAsia" w:hAnsiTheme="minorHAnsi" w:cstheme="minorBidi"/>
          <w:sz w:val="22"/>
          <w:szCs w:val="22"/>
        </w:rPr>
      </w:pPr>
      <w:r>
        <w:t>9.2.8.3</w:t>
      </w:r>
      <w:r>
        <w:rPr>
          <w:rFonts w:asciiTheme="minorHAnsi" w:eastAsiaTheme="minorEastAsia" w:hAnsiTheme="minorHAnsi" w:cstheme="minorBidi"/>
          <w:sz w:val="22"/>
          <w:szCs w:val="22"/>
        </w:rPr>
        <w:tab/>
      </w:r>
      <w:r>
        <w:t>PWS CANCEL REQUEST</w:t>
      </w:r>
      <w:r>
        <w:tab/>
      </w:r>
      <w:r>
        <w:fldChar w:fldCharType="begin" w:fldLock="1"/>
      </w:r>
      <w:r>
        <w:instrText xml:space="preserve"> PAGEREF _Toc120537160 \h </w:instrText>
      </w:r>
      <w:r>
        <w:fldChar w:fldCharType="separate"/>
      </w:r>
      <w:r>
        <w:t>170</w:t>
      </w:r>
      <w:r>
        <w:fldChar w:fldCharType="end"/>
      </w:r>
    </w:p>
    <w:p w14:paraId="0C8E7576" w14:textId="6BE34806" w:rsidR="00F6374D" w:rsidRDefault="00F6374D">
      <w:pPr>
        <w:pStyle w:val="TOC4"/>
        <w:rPr>
          <w:rFonts w:asciiTheme="minorHAnsi" w:eastAsiaTheme="minorEastAsia" w:hAnsiTheme="minorHAnsi" w:cstheme="minorBidi"/>
          <w:sz w:val="22"/>
          <w:szCs w:val="22"/>
        </w:rPr>
      </w:pPr>
      <w:r>
        <w:t>9.2.8.4</w:t>
      </w:r>
      <w:r>
        <w:rPr>
          <w:rFonts w:asciiTheme="minorHAnsi" w:eastAsiaTheme="minorEastAsia" w:hAnsiTheme="minorHAnsi" w:cstheme="minorBidi"/>
          <w:sz w:val="22"/>
          <w:szCs w:val="22"/>
        </w:rPr>
        <w:tab/>
      </w:r>
      <w:r>
        <w:t>PWS CANCEL RESPONSE</w:t>
      </w:r>
      <w:r>
        <w:tab/>
      </w:r>
      <w:r>
        <w:fldChar w:fldCharType="begin" w:fldLock="1"/>
      </w:r>
      <w:r>
        <w:instrText xml:space="preserve"> PAGEREF _Toc120537161 \h </w:instrText>
      </w:r>
      <w:r>
        <w:fldChar w:fldCharType="separate"/>
      </w:r>
      <w:r>
        <w:t>170</w:t>
      </w:r>
      <w:r>
        <w:fldChar w:fldCharType="end"/>
      </w:r>
    </w:p>
    <w:p w14:paraId="503CE930" w14:textId="12BA44FE" w:rsidR="00F6374D" w:rsidRDefault="00F6374D">
      <w:pPr>
        <w:pStyle w:val="TOC4"/>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20537162 \h </w:instrText>
      </w:r>
      <w:r>
        <w:fldChar w:fldCharType="separate"/>
      </w:r>
      <w:r>
        <w:t>171</w:t>
      </w:r>
      <w:r>
        <w:fldChar w:fldCharType="end"/>
      </w:r>
    </w:p>
    <w:p w14:paraId="4BCAAE8E" w14:textId="3B299626" w:rsidR="00F6374D" w:rsidRDefault="00F6374D">
      <w:pPr>
        <w:pStyle w:val="TOC4"/>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20537163 \h </w:instrText>
      </w:r>
      <w:r>
        <w:fldChar w:fldCharType="separate"/>
      </w:r>
      <w:r>
        <w:t>171</w:t>
      </w:r>
      <w:r>
        <w:fldChar w:fldCharType="end"/>
      </w:r>
    </w:p>
    <w:p w14:paraId="39974871" w14:textId="649A1EEE" w:rsidR="00F6374D" w:rsidRDefault="00F6374D">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NRPPa Transport Messages</w:t>
      </w:r>
      <w:r>
        <w:tab/>
      </w:r>
      <w:r>
        <w:fldChar w:fldCharType="begin" w:fldLock="1"/>
      </w:r>
      <w:r>
        <w:instrText xml:space="preserve"> PAGEREF _Toc120537164 \h </w:instrText>
      </w:r>
      <w:r>
        <w:fldChar w:fldCharType="separate"/>
      </w:r>
      <w:r>
        <w:t>172</w:t>
      </w:r>
      <w:r>
        <w:fldChar w:fldCharType="end"/>
      </w:r>
    </w:p>
    <w:p w14:paraId="7BC2DC22" w14:textId="1A13DFCB" w:rsidR="00F6374D" w:rsidRDefault="00F6374D">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DOWNLINK UE ASSOCIATED NRPPA TRANSPORT</w:t>
      </w:r>
      <w:r>
        <w:tab/>
      </w:r>
      <w:r>
        <w:fldChar w:fldCharType="begin" w:fldLock="1"/>
      </w:r>
      <w:r>
        <w:instrText xml:space="preserve"> PAGEREF _Toc120537165 \h </w:instrText>
      </w:r>
      <w:r>
        <w:fldChar w:fldCharType="separate"/>
      </w:r>
      <w:r>
        <w:t>172</w:t>
      </w:r>
      <w:r>
        <w:fldChar w:fldCharType="end"/>
      </w:r>
    </w:p>
    <w:p w14:paraId="7D83F052" w14:textId="6252ACD8" w:rsidR="00F6374D" w:rsidRDefault="00F6374D">
      <w:pPr>
        <w:pStyle w:val="TOC4"/>
        <w:rPr>
          <w:rFonts w:asciiTheme="minorHAnsi" w:eastAsiaTheme="minorEastAsia" w:hAnsiTheme="minorHAnsi" w:cstheme="minorBidi"/>
          <w:sz w:val="22"/>
          <w:szCs w:val="22"/>
        </w:rPr>
      </w:pPr>
      <w:r>
        <w:t>9.2.9.2</w:t>
      </w:r>
      <w:r>
        <w:rPr>
          <w:rFonts w:asciiTheme="minorHAnsi" w:eastAsiaTheme="minorEastAsia" w:hAnsiTheme="minorHAnsi" w:cstheme="minorBidi"/>
          <w:sz w:val="22"/>
          <w:szCs w:val="22"/>
        </w:rPr>
        <w:tab/>
      </w:r>
      <w:r>
        <w:t>UPLINK UE ASSOCIATED NRPPA TRANSPORT</w:t>
      </w:r>
      <w:r>
        <w:tab/>
      </w:r>
      <w:r>
        <w:fldChar w:fldCharType="begin" w:fldLock="1"/>
      </w:r>
      <w:r>
        <w:instrText xml:space="preserve"> PAGEREF _Toc120537166 \h </w:instrText>
      </w:r>
      <w:r>
        <w:fldChar w:fldCharType="separate"/>
      </w:r>
      <w:r>
        <w:t>172</w:t>
      </w:r>
      <w:r>
        <w:fldChar w:fldCharType="end"/>
      </w:r>
    </w:p>
    <w:p w14:paraId="49A77040" w14:textId="5C47F9F6" w:rsidR="00F6374D" w:rsidRDefault="00F6374D">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DOWNLINK NON UE ASSOCIATED NRPPA TRANSPORT</w:t>
      </w:r>
      <w:r>
        <w:tab/>
      </w:r>
      <w:r>
        <w:fldChar w:fldCharType="begin" w:fldLock="1"/>
      </w:r>
      <w:r>
        <w:instrText xml:space="preserve"> PAGEREF _Toc120537167 \h </w:instrText>
      </w:r>
      <w:r>
        <w:fldChar w:fldCharType="separate"/>
      </w:r>
      <w:r>
        <w:t>173</w:t>
      </w:r>
      <w:r>
        <w:fldChar w:fldCharType="end"/>
      </w:r>
    </w:p>
    <w:p w14:paraId="378A27D5" w14:textId="54B496AD" w:rsidR="00F6374D" w:rsidRDefault="00F6374D">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UPLINK NON UE ASSOCIATED NRPPA TRANSPORT</w:t>
      </w:r>
      <w:r>
        <w:tab/>
      </w:r>
      <w:r>
        <w:fldChar w:fldCharType="begin" w:fldLock="1"/>
      </w:r>
      <w:r>
        <w:instrText xml:space="preserve"> PAGEREF _Toc120537168 \h </w:instrText>
      </w:r>
      <w:r>
        <w:fldChar w:fldCharType="separate"/>
      </w:r>
      <w:r>
        <w:t>173</w:t>
      </w:r>
      <w:r>
        <w:fldChar w:fldCharType="end"/>
      </w:r>
    </w:p>
    <w:p w14:paraId="4A26F563" w14:textId="53DE4DF4" w:rsidR="00F6374D" w:rsidRDefault="00F6374D">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Trace Messages</w:t>
      </w:r>
      <w:r>
        <w:tab/>
      </w:r>
      <w:r>
        <w:fldChar w:fldCharType="begin" w:fldLock="1"/>
      </w:r>
      <w:r>
        <w:instrText xml:space="preserve"> PAGEREF _Toc120537169 \h </w:instrText>
      </w:r>
      <w:r>
        <w:fldChar w:fldCharType="separate"/>
      </w:r>
      <w:r>
        <w:t>173</w:t>
      </w:r>
      <w:r>
        <w:fldChar w:fldCharType="end"/>
      </w:r>
    </w:p>
    <w:p w14:paraId="53A0BD17" w14:textId="61D19CA4" w:rsidR="00F6374D" w:rsidRDefault="00F6374D">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TRACE START</w:t>
      </w:r>
      <w:r>
        <w:tab/>
      </w:r>
      <w:r>
        <w:fldChar w:fldCharType="begin" w:fldLock="1"/>
      </w:r>
      <w:r>
        <w:instrText xml:space="preserve"> PAGEREF _Toc120537170 \h </w:instrText>
      </w:r>
      <w:r>
        <w:fldChar w:fldCharType="separate"/>
      </w:r>
      <w:r>
        <w:t>173</w:t>
      </w:r>
      <w:r>
        <w:fldChar w:fldCharType="end"/>
      </w:r>
    </w:p>
    <w:p w14:paraId="58830B4C" w14:textId="63E255C8" w:rsidR="00F6374D" w:rsidRDefault="00F6374D">
      <w:pPr>
        <w:pStyle w:val="TOC4"/>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20537171 \h </w:instrText>
      </w:r>
      <w:r>
        <w:fldChar w:fldCharType="separate"/>
      </w:r>
      <w:r>
        <w:t>173</w:t>
      </w:r>
      <w:r>
        <w:fldChar w:fldCharType="end"/>
      </w:r>
    </w:p>
    <w:p w14:paraId="36554AB0" w14:textId="5EF455F0" w:rsidR="00F6374D" w:rsidRDefault="00F6374D">
      <w:pPr>
        <w:pStyle w:val="TOC4"/>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DEACTIVATE TRACE</w:t>
      </w:r>
      <w:r>
        <w:tab/>
      </w:r>
      <w:r>
        <w:fldChar w:fldCharType="begin" w:fldLock="1"/>
      </w:r>
      <w:r>
        <w:instrText xml:space="preserve"> PAGEREF _Toc120537172 \h </w:instrText>
      </w:r>
      <w:r>
        <w:fldChar w:fldCharType="separate"/>
      </w:r>
      <w:r>
        <w:t>173</w:t>
      </w:r>
      <w:r>
        <w:fldChar w:fldCharType="end"/>
      </w:r>
    </w:p>
    <w:p w14:paraId="011F00E2" w14:textId="75816DEA" w:rsidR="00F6374D" w:rsidRDefault="00F6374D">
      <w:pPr>
        <w:pStyle w:val="TOC4"/>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CELL TRAFFIC TRACE</w:t>
      </w:r>
      <w:r>
        <w:tab/>
      </w:r>
      <w:r>
        <w:fldChar w:fldCharType="begin" w:fldLock="1"/>
      </w:r>
      <w:r>
        <w:instrText xml:space="preserve"> PAGEREF _Toc120537173 \h </w:instrText>
      </w:r>
      <w:r>
        <w:fldChar w:fldCharType="separate"/>
      </w:r>
      <w:r>
        <w:t>174</w:t>
      </w:r>
      <w:r>
        <w:fldChar w:fldCharType="end"/>
      </w:r>
    </w:p>
    <w:p w14:paraId="1D718165" w14:textId="46C07AD3" w:rsidR="00F6374D" w:rsidRDefault="00F6374D">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Location Reporting Messages</w:t>
      </w:r>
      <w:r>
        <w:tab/>
      </w:r>
      <w:r>
        <w:fldChar w:fldCharType="begin" w:fldLock="1"/>
      </w:r>
      <w:r>
        <w:instrText xml:space="preserve"> PAGEREF _Toc120537174 \h </w:instrText>
      </w:r>
      <w:r>
        <w:fldChar w:fldCharType="separate"/>
      </w:r>
      <w:r>
        <w:t>174</w:t>
      </w:r>
      <w:r>
        <w:fldChar w:fldCharType="end"/>
      </w:r>
    </w:p>
    <w:p w14:paraId="267DC860" w14:textId="0836467B" w:rsidR="00F6374D" w:rsidRDefault="00F6374D">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rPr>
          <w:lang w:eastAsia="zh-CN"/>
        </w:rPr>
        <w:t>LOCATION REPORTING CONTROL</w:t>
      </w:r>
      <w:r>
        <w:tab/>
      </w:r>
      <w:r>
        <w:fldChar w:fldCharType="begin" w:fldLock="1"/>
      </w:r>
      <w:r>
        <w:instrText xml:space="preserve"> PAGEREF _Toc120537175 \h </w:instrText>
      </w:r>
      <w:r>
        <w:fldChar w:fldCharType="separate"/>
      </w:r>
      <w:r>
        <w:t>174</w:t>
      </w:r>
      <w:r>
        <w:fldChar w:fldCharType="end"/>
      </w:r>
    </w:p>
    <w:p w14:paraId="427CD132" w14:textId="32577663" w:rsidR="00F6374D" w:rsidRDefault="00F6374D">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20537176 \h </w:instrText>
      </w:r>
      <w:r>
        <w:fldChar w:fldCharType="separate"/>
      </w:r>
      <w:r>
        <w:t>175</w:t>
      </w:r>
      <w:r>
        <w:fldChar w:fldCharType="end"/>
      </w:r>
    </w:p>
    <w:p w14:paraId="497243D7" w14:textId="23369220" w:rsidR="00F6374D" w:rsidRDefault="00F6374D">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LOCATION REPORT</w:t>
      </w:r>
      <w:r>
        <w:tab/>
      </w:r>
      <w:r>
        <w:fldChar w:fldCharType="begin" w:fldLock="1"/>
      </w:r>
      <w:r>
        <w:instrText xml:space="preserve"> PAGEREF _Toc120537177 \h </w:instrText>
      </w:r>
      <w:r>
        <w:fldChar w:fldCharType="separate"/>
      </w:r>
      <w:r>
        <w:t>175</w:t>
      </w:r>
      <w:r>
        <w:fldChar w:fldCharType="end"/>
      </w:r>
    </w:p>
    <w:p w14:paraId="3FA17B01" w14:textId="781499D1" w:rsidR="00F6374D" w:rsidRDefault="00F6374D">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TNLA Binding Messages</w:t>
      </w:r>
      <w:r>
        <w:tab/>
      </w:r>
      <w:r>
        <w:fldChar w:fldCharType="begin" w:fldLock="1"/>
      </w:r>
      <w:r>
        <w:instrText xml:space="preserve"> PAGEREF _Toc120537178 \h </w:instrText>
      </w:r>
      <w:r>
        <w:fldChar w:fldCharType="separate"/>
      </w:r>
      <w:r>
        <w:t>175</w:t>
      </w:r>
      <w:r>
        <w:fldChar w:fldCharType="end"/>
      </w:r>
    </w:p>
    <w:p w14:paraId="30F89E6B" w14:textId="6EF41120" w:rsidR="00F6374D" w:rsidRDefault="00F6374D">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UE TNLA BINDING RELEASE REQUEST</w:t>
      </w:r>
      <w:r>
        <w:tab/>
      </w:r>
      <w:r>
        <w:fldChar w:fldCharType="begin" w:fldLock="1"/>
      </w:r>
      <w:r>
        <w:instrText xml:space="preserve"> PAGEREF _Toc120537179 \h </w:instrText>
      </w:r>
      <w:r>
        <w:fldChar w:fldCharType="separate"/>
      </w:r>
      <w:r>
        <w:t>175</w:t>
      </w:r>
      <w:r>
        <w:fldChar w:fldCharType="end"/>
      </w:r>
    </w:p>
    <w:p w14:paraId="4CE24C88" w14:textId="23D8EB38" w:rsidR="00F6374D" w:rsidRDefault="00F6374D">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UE Radio Capability Management Messages</w:t>
      </w:r>
      <w:r>
        <w:tab/>
      </w:r>
      <w:r>
        <w:fldChar w:fldCharType="begin" w:fldLock="1"/>
      </w:r>
      <w:r>
        <w:instrText xml:space="preserve"> PAGEREF _Toc120537180 \h </w:instrText>
      </w:r>
      <w:r>
        <w:fldChar w:fldCharType="separate"/>
      </w:r>
      <w:r>
        <w:t>176</w:t>
      </w:r>
      <w:r>
        <w:fldChar w:fldCharType="end"/>
      </w:r>
    </w:p>
    <w:p w14:paraId="209ED932" w14:textId="59B030E1" w:rsidR="00F6374D" w:rsidRDefault="00F6374D">
      <w:pPr>
        <w:pStyle w:val="TOC4"/>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20537181 \h </w:instrText>
      </w:r>
      <w:r>
        <w:fldChar w:fldCharType="separate"/>
      </w:r>
      <w:r>
        <w:t>176</w:t>
      </w:r>
      <w:r>
        <w:fldChar w:fldCharType="end"/>
      </w:r>
    </w:p>
    <w:p w14:paraId="08FF1A33" w14:textId="096E44AD" w:rsidR="00F6374D" w:rsidRDefault="00F6374D">
      <w:pPr>
        <w:pStyle w:val="TOC4"/>
        <w:rPr>
          <w:rFonts w:asciiTheme="minorHAnsi" w:eastAsiaTheme="minorEastAsia" w:hAnsiTheme="minorHAnsi" w:cstheme="minorBidi"/>
          <w:sz w:val="22"/>
          <w:szCs w:val="22"/>
        </w:rPr>
      </w:pPr>
      <w:r>
        <w:t>9.2.13.2</w:t>
      </w:r>
      <w:r>
        <w:rPr>
          <w:rFonts w:asciiTheme="minorHAnsi" w:eastAsiaTheme="minorEastAsia" w:hAnsiTheme="minorHAnsi" w:cstheme="minorBidi"/>
          <w:sz w:val="22"/>
          <w:szCs w:val="22"/>
        </w:rPr>
        <w:tab/>
      </w:r>
      <w:r>
        <w:t>UE RADIO CAPABILITY CHECK REQUEST</w:t>
      </w:r>
      <w:r>
        <w:tab/>
      </w:r>
      <w:r>
        <w:fldChar w:fldCharType="begin" w:fldLock="1"/>
      </w:r>
      <w:r>
        <w:instrText xml:space="preserve"> PAGEREF _Toc120537182 \h </w:instrText>
      </w:r>
      <w:r>
        <w:fldChar w:fldCharType="separate"/>
      </w:r>
      <w:r>
        <w:t>176</w:t>
      </w:r>
      <w:r>
        <w:fldChar w:fldCharType="end"/>
      </w:r>
    </w:p>
    <w:p w14:paraId="3D9CD17F" w14:textId="60C3DCE0" w:rsidR="00F6374D" w:rsidRDefault="00F6374D">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UE RADIO CAPABILITY CHECK RESPONSE</w:t>
      </w:r>
      <w:r>
        <w:tab/>
      </w:r>
      <w:r>
        <w:fldChar w:fldCharType="begin" w:fldLock="1"/>
      </w:r>
      <w:r>
        <w:instrText xml:space="preserve"> PAGEREF _Toc120537183 \h </w:instrText>
      </w:r>
      <w:r>
        <w:fldChar w:fldCharType="separate"/>
      </w:r>
      <w:r>
        <w:t>176</w:t>
      </w:r>
      <w:r>
        <w:fldChar w:fldCharType="end"/>
      </w:r>
    </w:p>
    <w:p w14:paraId="441DCD1A" w14:textId="1935003E" w:rsidR="00F6374D" w:rsidRDefault="00F6374D">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20537184 \h </w:instrText>
      </w:r>
      <w:r>
        <w:fldChar w:fldCharType="separate"/>
      </w:r>
      <w:r>
        <w:t>176</w:t>
      </w:r>
      <w:r>
        <w:fldChar w:fldCharType="end"/>
      </w:r>
    </w:p>
    <w:p w14:paraId="465241BA" w14:textId="229224B3" w:rsidR="00F6374D" w:rsidRDefault="00F6374D">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20537185 \h </w:instrText>
      </w:r>
      <w:r>
        <w:fldChar w:fldCharType="separate"/>
      </w:r>
      <w:r>
        <w:t>177</w:t>
      </w:r>
      <w:r>
        <w:fldChar w:fldCharType="end"/>
      </w:r>
    </w:p>
    <w:p w14:paraId="5CB049E5" w14:textId="4FAD3D2F" w:rsidR="00F6374D" w:rsidRDefault="00F6374D">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rPr>
          <w:lang w:eastAsia="zh-CN"/>
        </w:rPr>
        <w:t xml:space="preserve">Data </w:t>
      </w:r>
      <w:r w:rsidRPr="00C768E1">
        <w:rPr>
          <w:rFonts w:eastAsia="MS Mincho"/>
          <w:lang w:eastAsia="ja-JP"/>
        </w:rPr>
        <w:t xml:space="preserve">Usage Reporting </w:t>
      </w:r>
      <w:r>
        <w:t>Messages</w:t>
      </w:r>
      <w:r>
        <w:tab/>
      </w:r>
      <w:r>
        <w:fldChar w:fldCharType="begin" w:fldLock="1"/>
      </w:r>
      <w:r>
        <w:instrText xml:space="preserve"> PAGEREF _Toc120537186 \h </w:instrText>
      </w:r>
      <w:r>
        <w:fldChar w:fldCharType="separate"/>
      </w:r>
      <w:r>
        <w:t>177</w:t>
      </w:r>
      <w:r>
        <w:fldChar w:fldCharType="end"/>
      </w:r>
    </w:p>
    <w:p w14:paraId="720FC169" w14:textId="5E3842A0" w:rsidR="00F6374D" w:rsidRDefault="00F6374D">
      <w:pPr>
        <w:pStyle w:val="TOC4"/>
        <w:rPr>
          <w:rFonts w:asciiTheme="minorHAnsi" w:eastAsiaTheme="minorEastAsia" w:hAnsiTheme="minorHAnsi" w:cstheme="minorBidi"/>
          <w:sz w:val="22"/>
          <w:szCs w:val="22"/>
        </w:rPr>
      </w:pPr>
      <w:r>
        <w:t>9.2.14</w:t>
      </w:r>
      <w:r w:rsidRPr="00C768E1">
        <w:rPr>
          <w:rFonts w:eastAsia="Batang"/>
        </w:rPr>
        <w:t>.</w:t>
      </w:r>
      <w:r>
        <w:rPr>
          <w:lang w:eastAsia="zh-CN"/>
        </w:rPr>
        <w:t>1</w:t>
      </w:r>
      <w:r>
        <w:rPr>
          <w:rFonts w:asciiTheme="minorHAnsi" w:eastAsiaTheme="minorEastAsia" w:hAnsiTheme="minorHAnsi" w:cstheme="minorBidi"/>
          <w:sz w:val="22"/>
          <w:szCs w:val="22"/>
        </w:rPr>
        <w:tab/>
      </w:r>
      <w:r>
        <w:t xml:space="preserve">SECONDARY RAT DATA </w:t>
      </w:r>
      <w:r w:rsidRPr="00C768E1">
        <w:rPr>
          <w:rFonts w:eastAsia="MS Mincho"/>
          <w:lang w:eastAsia="ja-JP"/>
        </w:rPr>
        <w:t xml:space="preserve">USAGE </w:t>
      </w:r>
      <w:r>
        <w:t>REPORT</w:t>
      </w:r>
      <w:r>
        <w:tab/>
      </w:r>
      <w:r>
        <w:fldChar w:fldCharType="begin" w:fldLock="1"/>
      </w:r>
      <w:r>
        <w:instrText xml:space="preserve"> PAGEREF _Toc120537187 \h </w:instrText>
      </w:r>
      <w:r>
        <w:fldChar w:fldCharType="separate"/>
      </w:r>
      <w:r>
        <w:t>177</w:t>
      </w:r>
      <w:r>
        <w:fldChar w:fldCharType="end"/>
      </w:r>
    </w:p>
    <w:p w14:paraId="617BD693" w14:textId="10E834EC" w:rsidR="00F6374D" w:rsidRDefault="00F6374D">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RIM Information Transfer Messages</w:t>
      </w:r>
      <w:r>
        <w:tab/>
      </w:r>
      <w:r>
        <w:fldChar w:fldCharType="begin" w:fldLock="1"/>
      </w:r>
      <w:r>
        <w:instrText xml:space="preserve"> PAGEREF _Toc120537188 \h </w:instrText>
      </w:r>
      <w:r>
        <w:fldChar w:fldCharType="separate"/>
      </w:r>
      <w:r>
        <w:t>177</w:t>
      </w:r>
      <w:r>
        <w:fldChar w:fldCharType="end"/>
      </w:r>
    </w:p>
    <w:p w14:paraId="66E3A1F0" w14:textId="3DB7C3C4" w:rsidR="00F6374D" w:rsidRDefault="00F6374D">
      <w:pPr>
        <w:pStyle w:val="TOC4"/>
        <w:rPr>
          <w:rFonts w:asciiTheme="minorHAnsi" w:eastAsiaTheme="minorEastAsia" w:hAnsiTheme="minorHAnsi" w:cstheme="minorBidi"/>
          <w:sz w:val="22"/>
          <w:szCs w:val="22"/>
        </w:rPr>
      </w:pPr>
      <w:r>
        <w:t>9.2.15</w:t>
      </w:r>
      <w:r w:rsidRPr="00C768E1">
        <w:rPr>
          <w:rFonts w:eastAsia="Batang"/>
        </w:rPr>
        <w:t>.</w:t>
      </w:r>
      <w:r>
        <w:t>1</w:t>
      </w:r>
      <w:r>
        <w:rPr>
          <w:rFonts w:asciiTheme="minorHAnsi" w:eastAsiaTheme="minorEastAsia" w:hAnsiTheme="minorHAnsi" w:cstheme="minorBidi"/>
          <w:sz w:val="22"/>
          <w:szCs w:val="22"/>
        </w:rPr>
        <w:tab/>
      </w:r>
      <w:r>
        <w:t>UPLINK RIM INFORMATION TRANSFER</w:t>
      </w:r>
      <w:r>
        <w:tab/>
      </w:r>
      <w:r>
        <w:fldChar w:fldCharType="begin" w:fldLock="1"/>
      </w:r>
      <w:r>
        <w:instrText xml:space="preserve"> PAGEREF _Toc120537189 \h </w:instrText>
      </w:r>
      <w:r>
        <w:fldChar w:fldCharType="separate"/>
      </w:r>
      <w:r>
        <w:t>177</w:t>
      </w:r>
      <w:r>
        <w:fldChar w:fldCharType="end"/>
      </w:r>
    </w:p>
    <w:p w14:paraId="45C85A8A" w14:textId="5336CEF7" w:rsidR="00F6374D" w:rsidRDefault="00F6374D">
      <w:pPr>
        <w:pStyle w:val="TOC4"/>
        <w:rPr>
          <w:rFonts w:asciiTheme="minorHAnsi" w:eastAsiaTheme="minorEastAsia" w:hAnsiTheme="minorHAnsi" w:cstheme="minorBidi"/>
          <w:sz w:val="22"/>
          <w:szCs w:val="22"/>
        </w:rPr>
      </w:pPr>
      <w:r>
        <w:rPr>
          <w:lang w:eastAsia="zh-CN"/>
        </w:rPr>
        <w:t>9.2.15</w:t>
      </w:r>
      <w:r w:rsidRPr="00C768E1">
        <w:rPr>
          <w:rFonts w:eastAsia="Batang"/>
          <w:lang w:eastAsia="zh-CN"/>
        </w:rPr>
        <w:t>.</w:t>
      </w:r>
      <w:r>
        <w:rPr>
          <w:lang w:eastAsia="zh-CN"/>
        </w:rPr>
        <w:t>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20537190 \h </w:instrText>
      </w:r>
      <w:r>
        <w:fldChar w:fldCharType="separate"/>
      </w:r>
      <w:r>
        <w:t>178</w:t>
      </w:r>
      <w:r>
        <w:fldChar w:fldCharType="end"/>
      </w:r>
    </w:p>
    <w:p w14:paraId="32463E9E" w14:textId="3DC2EBBC" w:rsidR="00F6374D" w:rsidRDefault="00F6374D">
      <w:pPr>
        <w:pStyle w:val="TOC3"/>
        <w:rPr>
          <w:rFonts w:asciiTheme="minorHAnsi" w:eastAsiaTheme="minorEastAsia" w:hAnsiTheme="minorHAnsi" w:cstheme="minorBidi"/>
          <w:sz w:val="22"/>
          <w:szCs w:val="22"/>
        </w:rPr>
      </w:pPr>
      <w:r>
        <w:t>9.2.</w:t>
      </w:r>
      <w:r>
        <w:rPr>
          <w:lang w:eastAsia="zh-CN"/>
        </w:rPr>
        <w:t>16</w:t>
      </w:r>
      <w:r>
        <w:rPr>
          <w:rFonts w:asciiTheme="minorHAnsi" w:eastAsiaTheme="minorEastAsia" w:hAnsiTheme="minorHAnsi" w:cstheme="minorBidi"/>
          <w:sz w:val="22"/>
          <w:szCs w:val="22"/>
        </w:rPr>
        <w:tab/>
      </w:r>
      <w:r>
        <w:rPr>
          <w:lang w:eastAsia="zh-CN"/>
        </w:rPr>
        <w:t xml:space="preserve"> Broadcast Session Management Messages</w:t>
      </w:r>
      <w:r>
        <w:tab/>
      </w:r>
      <w:r>
        <w:fldChar w:fldCharType="begin" w:fldLock="1"/>
      </w:r>
      <w:r>
        <w:instrText xml:space="preserve"> PAGEREF _Toc120537191 \h </w:instrText>
      </w:r>
      <w:r>
        <w:fldChar w:fldCharType="separate"/>
      </w:r>
      <w:r>
        <w:t>178</w:t>
      </w:r>
      <w:r>
        <w:fldChar w:fldCharType="end"/>
      </w:r>
    </w:p>
    <w:p w14:paraId="4BDD0F1C" w14:textId="3E191378" w:rsidR="00F6374D" w:rsidRDefault="00F6374D">
      <w:pPr>
        <w:pStyle w:val="TOC4"/>
        <w:rPr>
          <w:rFonts w:asciiTheme="minorHAnsi" w:eastAsiaTheme="minorEastAsia" w:hAnsiTheme="minorHAnsi" w:cstheme="minorBidi"/>
          <w:sz w:val="22"/>
          <w:szCs w:val="22"/>
        </w:rPr>
      </w:pPr>
      <w:r>
        <w:t>9.2.16.1</w:t>
      </w:r>
      <w:r>
        <w:rPr>
          <w:rFonts w:asciiTheme="minorHAnsi" w:eastAsiaTheme="minorEastAsia" w:hAnsiTheme="minorHAnsi" w:cstheme="minorBidi"/>
          <w:sz w:val="22"/>
          <w:szCs w:val="22"/>
        </w:rPr>
        <w:tab/>
      </w:r>
      <w:r>
        <w:t>BROADCAST SESSION SETUP REQUEST</w:t>
      </w:r>
      <w:r>
        <w:tab/>
      </w:r>
      <w:r>
        <w:fldChar w:fldCharType="begin" w:fldLock="1"/>
      </w:r>
      <w:r>
        <w:instrText xml:space="preserve"> PAGEREF _Toc120537192 \h </w:instrText>
      </w:r>
      <w:r>
        <w:fldChar w:fldCharType="separate"/>
      </w:r>
      <w:r>
        <w:t>178</w:t>
      </w:r>
      <w:r>
        <w:fldChar w:fldCharType="end"/>
      </w:r>
    </w:p>
    <w:p w14:paraId="7A998B98" w14:textId="6F6DC108" w:rsidR="00F6374D" w:rsidRDefault="00F6374D">
      <w:pPr>
        <w:pStyle w:val="TOC4"/>
        <w:rPr>
          <w:rFonts w:asciiTheme="minorHAnsi" w:eastAsiaTheme="minorEastAsia" w:hAnsiTheme="minorHAnsi" w:cstheme="minorBidi"/>
          <w:sz w:val="22"/>
          <w:szCs w:val="22"/>
        </w:rPr>
      </w:pPr>
      <w:r>
        <w:t>9.2.16.2</w:t>
      </w:r>
      <w:r>
        <w:rPr>
          <w:rFonts w:asciiTheme="minorHAnsi" w:eastAsiaTheme="minorEastAsia" w:hAnsiTheme="minorHAnsi" w:cstheme="minorBidi"/>
          <w:sz w:val="22"/>
          <w:szCs w:val="22"/>
        </w:rPr>
        <w:tab/>
      </w:r>
      <w:r>
        <w:t>BROADCAST SESSION SETUP RESPONSE</w:t>
      </w:r>
      <w:r>
        <w:tab/>
      </w:r>
      <w:r>
        <w:fldChar w:fldCharType="begin" w:fldLock="1"/>
      </w:r>
      <w:r>
        <w:instrText xml:space="preserve"> PAGEREF _Toc120537193 \h </w:instrText>
      </w:r>
      <w:r>
        <w:fldChar w:fldCharType="separate"/>
      </w:r>
      <w:r>
        <w:t>178</w:t>
      </w:r>
      <w:r>
        <w:fldChar w:fldCharType="end"/>
      </w:r>
    </w:p>
    <w:p w14:paraId="6F8D5208" w14:textId="486FCB8A" w:rsidR="00F6374D" w:rsidRDefault="00F6374D">
      <w:pPr>
        <w:pStyle w:val="TOC4"/>
        <w:rPr>
          <w:rFonts w:asciiTheme="minorHAnsi" w:eastAsiaTheme="minorEastAsia" w:hAnsiTheme="minorHAnsi" w:cstheme="minorBidi"/>
          <w:sz w:val="22"/>
          <w:szCs w:val="22"/>
        </w:rPr>
      </w:pPr>
      <w:r>
        <w:t>9.2.16.3</w:t>
      </w:r>
      <w:r>
        <w:rPr>
          <w:rFonts w:asciiTheme="minorHAnsi" w:eastAsiaTheme="minorEastAsia" w:hAnsiTheme="minorHAnsi" w:cstheme="minorBidi"/>
          <w:sz w:val="22"/>
          <w:szCs w:val="22"/>
        </w:rPr>
        <w:tab/>
      </w:r>
      <w:r>
        <w:t>BROADCAST SESSION SETUP FAILURE</w:t>
      </w:r>
      <w:r>
        <w:tab/>
      </w:r>
      <w:r>
        <w:fldChar w:fldCharType="begin" w:fldLock="1"/>
      </w:r>
      <w:r>
        <w:instrText xml:space="preserve"> PAGEREF _Toc120537194 \h </w:instrText>
      </w:r>
      <w:r>
        <w:fldChar w:fldCharType="separate"/>
      </w:r>
      <w:r>
        <w:t>179</w:t>
      </w:r>
      <w:r>
        <w:fldChar w:fldCharType="end"/>
      </w:r>
    </w:p>
    <w:p w14:paraId="1B90FB03" w14:textId="18A7066A" w:rsidR="00F6374D" w:rsidRDefault="00F6374D">
      <w:pPr>
        <w:pStyle w:val="TOC4"/>
        <w:rPr>
          <w:rFonts w:asciiTheme="minorHAnsi" w:eastAsiaTheme="minorEastAsia" w:hAnsiTheme="minorHAnsi" w:cstheme="minorBidi"/>
          <w:sz w:val="22"/>
          <w:szCs w:val="22"/>
        </w:rPr>
      </w:pPr>
      <w:r>
        <w:t>9.2.16.4</w:t>
      </w:r>
      <w:r>
        <w:rPr>
          <w:rFonts w:asciiTheme="minorHAnsi" w:eastAsiaTheme="minorEastAsia" w:hAnsiTheme="minorHAnsi" w:cstheme="minorBidi"/>
          <w:sz w:val="22"/>
          <w:szCs w:val="22"/>
        </w:rPr>
        <w:tab/>
      </w:r>
      <w:r>
        <w:t>BROADCAST SESSION MODIFICATION REQUEST</w:t>
      </w:r>
      <w:r>
        <w:tab/>
      </w:r>
      <w:r>
        <w:fldChar w:fldCharType="begin" w:fldLock="1"/>
      </w:r>
      <w:r>
        <w:instrText xml:space="preserve"> PAGEREF _Toc120537195 \h </w:instrText>
      </w:r>
      <w:r>
        <w:fldChar w:fldCharType="separate"/>
      </w:r>
      <w:r>
        <w:t>179</w:t>
      </w:r>
      <w:r>
        <w:fldChar w:fldCharType="end"/>
      </w:r>
    </w:p>
    <w:p w14:paraId="23FA708B" w14:textId="4F1BF3DA" w:rsidR="00F6374D" w:rsidRDefault="00F6374D">
      <w:pPr>
        <w:pStyle w:val="TOC4"/>
        <w:rPr>
          <w:rFonts w:asciiTheme="minorHAnsi" w:eastAsiaTheme="minorEastAsia" w:hAnsiTheme="minorHAnsi" w:cstheme="minorBidi"/>
          <w:sz w:val="22"/>
          <w:szCs w:val="22"/>
        </w:rPr>
      </w:pPr>
      <w:r>
        <w:t>9.2.16.5</w:t>
      </w:r>
      <w:r>
        <w:rPr>
          <w:rFonts w:asciiTheme="minorHAnsi" w:eastAsiaTheme="minorEastAsia" w:hAnsiTheme="minorHAnsi" w:cstheme="minorBidi"/>
          <w:sz w:val="22"/>
          <w:szCs w:val="22"/>
        </w:rPr>
        <w:tab/>
      </w:r>
      <w:r>
        <w:t>BROADCAST SESSION MODIFICATION RESPONSE</w:t>
      </w:r>
      <w:r>
        <w:tab/>
      </w:r>
      <w:r>
        <w:fldChar w:fldCharType="begin" w:fldLock="1"/>
      </w:r>
      <w:r>
        <w:instrText xml:space="preserve"> PAGEREF _Toc120537196 \h </w:instrText>
      </w:r>
      <w:r>
        <w:fldChar w:fldCharType="separate"/>
      </w:r>
      <w:r>
        <w:t>179</w:t>
      </w:r>
      <w:r>
        <w:fldChar w:fldCharType="end"/>
      </w:r>
    </w:p>
    <w:p w14:paraId="59BC3ECA" w14:textId="3B4C1A98" w:rsidR="00F6374D" w:rsidRDefault="00F6374D">
      <w:pPr>
        <w:pStyle w:val="TOC4"/>
        <w:rPr>
          <w:rFonts w:asciiTheme="minorHAnsi" w:eastAsiaTheme="minorEastAsia" w:hAnsiTheme="minorHAnsi" w:cstheme="minorBidi"/>
          <w:sz w:val="22"/>
          <w:szCs w:val="22"/>
        </w:rPr>
      </w:pPr>
      <w:r>
        <w:t>9.2.16.6</w:t>
      </w:r>
      <w:r>
        <w:rPr>
          <w:rFonts w:asciiTheme="minorHAnsi" w:eastAsiaTheme="minorEastAsia" w:hAnsiTheme="minorHAnsi" w:cstheme="minorBidi"/>
          <w:sz w:val="22"/>
          <w:szCs w:val="22"/>
        </w:rPr>
        <w:tab/>
      </w:r>
      <w:r>
        <w:t>BROADCAST SESSION MODIFICATION FAILURE</w:t>
      </w:r>
      <w:r>
        <w:tab/>
      </w:r>
      <w:r>
        <w:fldChar w:fldCharType="begin" w:fldLock="1"/>
      </w:r>
      <w:r>
        <w:instrText xml:space="preserve"> PAGEREF _Toc120537197 \h </w:instrText>
      </w:r>
      <w:r>
        <w:fldChar w:fldCharType="separate"/>
      </w:r>
      <w:r>
        <w:t>180</w:t>
      </w:r>
      <w:r>
        <w:fldChar w:fldCharType="end"/>
      </w:r>
    </w:p>
    <w:p w14:paraId="25C1B15D" w14:textId="046D2CD7" w:rsidR="00F6374D" w:rsidRDefault="00F6374D">
      <w:pPr>
        <w:pStyle w:val="TOC4"/>
        <w:rPr>
          <w:rFonts w:asciiTheme="minorHAnsi" w:eastAsiaTheme="minorEastAsia" w:hAnsiTheme="minorHAnsi" w:cstheme="minorBidi"/>
          <w:sz w:val="22"/>
          <w:szCs w:val="22"/>
        </w:rPr>
      </w:pPr>
      <w:r>
        <w:rPr>
          <w:lang w:eastAsia="x-none"/>
        </w:rPr>
        <w:t>9.2.16.7</w:t>
      </w:r>
      <w:r>
        <w:rPr>
          <w:rFonts w:asciiTheme="minorHAnsi" w:eastAsiaTheme="minorEastAsia" w:hAnsiTheme="minorHAnsi" w:cstheme="minorBidi"/>
          <w:sz w:val="22"/>
          <w:szCs w:val="22"/>
        </w:rPr>
        <w:tab/>
      </w:r>
      <w:r>
        <w:rPr>
          <w:lang w:eastAsia="x-none"/>
        </w:rPr>
        <w:t>BROADCAST SESSION RELEASE REQUEST</w:t>
      </w:r>
      <w:r>
        <w:tab/>
      </w:r>
      <w:r>
        <w:fldChar w:fldCharType="begin" w:fldLock="1"/>
      </w:r>
      <w:r>
        <w:instrText xml:space="preserve"> PAGEREF _Toc120537198 \h </w:instrText>
      </w:r>
      <w:r>
        <w:fldChar w:fldCharType="separate"/>
      </w:r>
      <w:r>
        <w:t>180</w:t>
      </w:r>
      <w:r>
        <w:fldChar w:fldCharType="end"/>
      </w:r>
    </w:p>
    <w:p w14:paraId="12BDF86E" w14:textId="4B45AB43" w:rsidR="00F6374D" w:rsidRDefault="00F6374D">
      <w:pPr>
        <w:pStyle w:val="TOC4"/>
        <w:rPr>
          <w:rFonts w:asciiTheme="minorHAnsi" w:eastAsiaTheme="minorEastAsia" w:hAnsiTheme="minorHAnsi" w:cstheme="minorBidi"/>
          <w:sz w:val="22"/>
          <w:szCs w:val="22"/>
        </w:rPr>
      </w:pPr>
      <w:r>
        <w:t>9.2.16.8</w:t>
      </w:r>
      <w:r>
        <w:rPr>
          <w:rFonts w:asciiTheme="minorHAnsi" w:eastAsiaTheme="minorEastAsia" w:hAnsiTheme="minorHAnsi" w:cstheme="minorBidi"/>
          <w:sz w:val="22"/>
          <w:szCs w:val="22"/>
        </w:rPr>
        <w:tab/>
      </w:r>
      <w:r>
        <w:t>BROADCAST SESSION RELEASE RESPONSE</w:t>
      </w:r>
      <w:r>
        <w:tab/>
      </w:r>
      <w:r>
        <w:fldChar w:fldCharType="begin" w:fldLock="1"/>
      </w:r>
      <w:r>
        <w:instrText xml:space="preserve"> PAGEREF _Toc120537199 \h </w:instrText>
      </w:r>
      <w:r>
        <w:fldChar w:fldCharType="separate"/>
      </w:r>
      <w:r>
        <w:t>180</w:t>
      </w:r>
      <w:r>
        <w:fldChar w:fldCharType="end"/>
      </w:r>
    </w:p>
    <w:p w14:paraId="1CF05DEB" w14:textId="062B936C" w:rsidR="00F6374D" w:rsidRDefault="00F6374D">
      <w:pPr>
        <w:pStyle w:val="TOC4"/>
        <w:rPr>
          <w:rFonts w:asciiTheme="minorHAnsi" w:eastAsiaTheme="minorEastAsia" w:hAnsiTheme="minorHAnsi" w:cstheme="minorBidi"/>
          <w:sz w:val="22"/>
          <w:szCs w:val="22"/>
        </w:rPr>
      </w:pPr>
      <w:r>
        <w:rPr>
          <w:lang w:eastAsia="x-none"/>
        </w:rPr>
        <w:lastRenderedPageBreak/>
        <w:t>9.2.16.9</w:t>
      </w:r>
      <w:r>
        <w:rPr>
          <w:rFonts w:asciiTheme="minorHAnsi" w:eastAsiaTheme="minorEastAsia" w:hAnsiTheme="minorHAnsi" w:cstheme="minorBidi"/>
          <w:sz w:val="22"/>
          <w:szCs w:val="22"/>
        </w:rPr>
        <w:tab/>
      </w:r>
      <w:r>
        <w:rPr>
          <w:lang w:eastAsia="x-none"/>
        </w:rPr>
        <w:t>BROADCAST SESSION RELEASE REQUIRED</w:t>
      </w:r>
      <w:r>
        <w:tab/>
      </w:r>
      <w:r>
        <w:fldChar w:fldCharType="begin" w:fldLock="1"/>
      </w:r>
      <w:r>
        <w:instrText xml:space="preserve"> PAGEREF _Toc120537200 \h </w:instrText>
      </w:r>
      <w:r>
        <w:fldChar w:fldCharType="separate"/>
      </w:r>
      <w:r>
        <w:t>181</w:t>
      </w:r>
      <w:r>
        <w:fldChar w:fldCharType="end"/>
      </w:r>
    </w:p>
    <w:p w14:paraId="4C4FBE90" w14:textId="5810BCD5" w:rsidR="00F6374D" w:rsidRDefault="00F6374D">
      <w:pPr>
        <w:pStyle w:val="TOC3"/>
        <w:rPr>
          <w:rFonts w:asciiTheme="minorHAnsi" w:eastAsiaTheme="minorEastAsia" w:hAnsiTheme="minorHAnsi" w:cstheme="minorBidi"/>
          <w:sz w:val="22"/>
          <w:szCs w:val="22"/>
        </w:rPr>
      </w:pPr>
      <w:r>
        <w:t>9.2.</w:t>
      </w:r>
      <w:r>
        <w:rPr>
          <w:lang w:eastAsia="zh-CN"/>
        </w:rPr>
        <w:t>17</w:t>
      </w:r>
      <w:r>
        <w:rPr>
          <w:rFonts w:asciiTheme="minorHAnsi" w:eastAsiaTheme="minorEastAsia" w:hAnsiTheme="minorHAnsi" w:cstheme="minorBidi"/>
          <w:sz w:val="22"/>
          <w:szCs w:val="22"/>
        </w:rPr>
        <w:tab/>
      </w:r>
      <w:r>
        <w:rPr>
          <w:lang w:eastAsia="zh-CN"/>
        </w:rPr>
        <w:t xml:space="preserve"> Multicast Session Management Messages</w:t>
      </w:r>
      <w:r>
        <w:tab/>
      </w:r>
      <w:r>
        <w:fldChar w:fldCharType="begin" w:fldLock="1"/>
      </w:r>
      <w:r>
        <w:instrText xml:space="preserve"> PAGEREF _Toc120537201 \h </w:instrText>
      </w:r>
      <w:r>
        <w:fldChar w:fldCharType="separate"/>
      </w:r>
      <w:r>
        <w:t>181</w:t>
      </w:r>
      <w:r>
        <w:fldChar w:fldCharType="end"/>
      </w:r>
    </w:p>
    <w:p w14:paraId="2A4E6B03" w14:textId="458338FF" w:rsidR="00F6374D" w:rsidRDefault="00F6374D">
      <w:pPr>
        <w:pStyle w:val="TOC4"/>
        <w:rPr>
          <w:rFonts w:asciiTheme="minorHAnsi" w:eastAsiaTheme="minorEastAsia" w:hAnsiTheme="minorHAnsi" w:cstheme="minorBidi"/>
          <w:sz w:val="22"/>
          <w:szCs w:val="22"/>
        </w:rPr>
      </w:pPr>
      <w:r>
        <w:t>9.2.17</w:t>
      </w:r>
      <w:r>
        <w:rPr>
          <w:lang w:eastAsia="zh-CN"/>
        </w:rPr>
        <w:t>.1</w:t>
      </w:r>
      <w:r>
        <w:rPr>
          <w:rFonts w:asciiTheme="minorHAnsi" w:eastAsiaTheme="minorEastAsia" w:hAnsiTheme="minorHAnsi" w:cstheme="minorBidi"/>
          <w:sz w:val="22"/>
          <w:szCs w:val="22"/>
        </w:rPr>
        <w:tab/>
      </w:r>
      <w:r w:rsidRPr="00C768E1">
        <w:rPr>
          <w:rFonts w:eastAsia="Malgun Gothic" w:cs="Arial"/>
          <w:lang w:eastAsia="zh-CN"/>
        </w:rPr>
        <w:t>DISTRIBUTION SETUP REQUEST</w:t>
      </w:r>
      <w:r>
        <w:tab/>
      </w:r>
      <w:r>
        <w:fldChar w:fldCharType="begin" w:fldLock="1"/>
      </w:r>
      <w:r>
        <w:instrText xml:space="preserve"> PAGEREF _Toc120537202 \h </w:instrText>
      </w:r>
      <w:r>
        <w:fldChar w:fldCharType="separate"/>
      </w:r>
      <w:r>
        <w:t>181</w:t>
      </w:r>
      <w:r>
        <w:fldChar w:fldCharType="end"/>
      </w:r>
    </w:p>
    <w:p w14:paraId="1D6C1D9F" w14:textId="30575D65" w:rsidR="00F6374D" w:rsidRDefault="00F6374D">
      <w:pPr>
        <w:pStyle w:val="TOC4"/>
        <w:rPr>
          <w:rFonts w:asciiTheme="minorHAnsi" w:eastAsiaTheme="minorEastAsia" w:hAnsiTheme="minorHAnsi" w:cstheme="minorBidi"/>
          <w:sz w:val="22"/>
          <w:szCs w:val="22"/>
        </w:rPr>
      </w:pPr>
      <w:r>
        <w:t>9.2.17.2</w:t>
      </w:r>
      <w:r>
        <w:rPr>
          <w:rFonts w:asciiTheme="minorHAnsi" w:eastAsiaTheme="minorEastAsia" w:hAnsiTheme="minorHAnsi" w:cstheme="minorBidi"/>
          <w:sz w:val="22"/>
          <w:szCs w:val="22"/>
        </w:rPr>
        <w:tab/>
      </w:r>
      <w:r w:rsidRPr="00C768E1">
        <w:rPr>
          <w:rFonts w:eastAsia="Malgun Gothic" w:cs="Arial"/>
          <w:lang w:eastAsia="zh-CN"/>
        </w:rPr>
        <w:t>DISTRIBUTION SETUP RESPONSE</w:t>
      </w:r>
      <w:r>
        <w:tab/>
      </w:r>
      <w:r>
        <w:fldChar w:fldCharType="begin" w:fldLock="1"/>
      </w:r>
      <w:r>
        <w:instrText xml:space="preserve"> PAGEREF _Toc120537203 \h </w:instrText>
      </w:r>
      <w:r>
        <w:fldChar w:fldCharType="separate"/>
      </w:r>
      <w:r>
        <w:t>181</w:t>
      </w:r>
      <w:r>
        <w:fldChar w:fldCharType="end"/>
      </w:r>
    </w:p>
    <w:p w14:paraId="57B913D5" w14:textId="72DA4943" w:rsidR="00F6374D" w:rsidRDefault="00F6374D">
      <w:pPr>
        <w:pStyle w:val="TOC4"/>
        <w:rPr>
          <w:rFonts w:asciiTheme="minorHAnsi" w:eastAsiaTheme="minorEastAsia" w:hAnsiTheme="minorHAnsi" w:cstheme="minorBidi"/>
          <w:sz w:val="22"/>
          <w:szCs w:val="22"/>
        </w:rPr>
      </w:pPr>
      <w:r>
        <w:t>9.2.17.3</w:t>
      </w:r>
      <w:r>
        <w:rPr>
          <w:rFonts w:asciiTheme="minorHAnsi" w:eastAsiaTheme="minorEastAsia" w:hAnsiTheme="minorHAnsi" w:cstheme="minorBidi"/>
          <w:sz w:val="22"/>
          <w:szCs w:val="22"/>
        </w:rPr>
        <w:tab/>
      </w:r>
      <w:r w:rsidRPr="00C768E1">
        <w:rPr>
          <w:rFonts w:eastAsia="Malgun Gothic" w:cs="Arial"/>
          <w:lang w:eastAsia="zh-CN"/>
        </w:rPr>
        <w:t xml:space="preserve">DISTRIBUTION SETUP </w:t>
      </w:r>
      <w:r>
        <w:t>FAILURE</w:t>
      </w:r>
      <w:r>
        <w:tab/>
      </w:r>
      <w:r>
        <w:fldChar w:fldCharType="begin" w:fldLock="1"/>
      </w:r>
      <w:r>
        <w:instrText xml:space="preserve"> PAGEREF _Toc120537204 \h </w:instrText>
      </w:r>
      <w:r>
        <w:fldChar w:fldCharType="separate"/>
      </w:r>
      <w:r>
        <w:t>182</w:t>
      </w:r>
      <w:r>
        <w:fldChar w:fldCharType="end"/>
      </w:r>
    </w:p>
    <w:p w14:paraId="723ABF9F" w14:textId="408F5BD8" w:rsidR="00F6374D" w:rsidRDefault="00F6374D">
      <w:pPr>
        <w:pStyle w:val="TOC4"/>
        <w:rPr>
          <w:rFonts w:asciiTheme="minorHAnsi" w:eastAsiaTheme="minorEastAsia" w:hAnsiTheme="minorHAnsi" w:cstheme="minorBidi"/>
          <w:sz w:val="22"/>
          <w:szCs w:val="22"/>
        </w:rPr>
      </w:pPr>
      <w:r>
        <w:t>9.2.17.4</w:t>
      </w:r>
      <w:r>
        <w:rPr>
          <w:rFonts w:asciiTheme="minorHAnsi" w:eastAsiaTheme="minorEastAsia" w:hAnsiTheme="minorHAnsi" w:cstheme="minorBidi"/>
          <w:sz w:val="22"/>
          <w:szCs w:val="22"/>
        </w:rPr>
        <w:tab/>
      </w:r>
      <w:r w:rsidRPr="00C768E1">
        <w:rPr>
          <w:rFonts w:eastAsia="Malgun Gothic" w:cs="Arial"/>
          <w:lang w:eastAsia="zh-CN"/>
        </w:rPr>
        <w:t>DISTRIBUTION</w:t>
      </w:r>
      <w:r>
        <w:t xml:space="preserve"> RELEASE REQUEST</w:t>
      </w:r>
      <w:r>
        <w:tab/>
      </w:r>
      <w:r>
        <w:fldChar w:fldCharType="begin" w:fldLock="1"/>
      </w:r>
      <w:r>
        <w:instrText xml:space="preserve"> PAGEREF _Toc120537205 \h </w:instrText>
      </w:r>
      <w:r>
        <w:fldChar w:fldCharType="separate"/>
      </w:r>
      <w:r>
        <w:t>182</w:t>
      </w:r>
      <w:r>
        <w:fldChar w:fldCharType="end"/>
      </w:r>
    </w:p>
    <w:p w14:paraId="52D63085" w14:textId="0ED89BB8" w:rsidR="00F6374D" w:rsidRDefault="00F6374D">
      <w:pPr>
        <w:pStyle w:val="TOC4"/>
        <w:rPr>
          <w:rFonts w:asciiTheme="minorHAnsi" w:eastAsiaTheme="minorEastAsia" w:hAnsiTheme="minorHAnsi" w:cstheme="minorBidi"/>
          <w:sz w:val="22"/>
          <w:szCs w:val="22"/>
        </w:rPr>
      </w:pPr>
      <w:r>
        <w:t>9.2.17.5</w:t>
      </w:r>
      <w:r>
        <w:rPr>
          <w:rFonts w:asciiTheme="minorHAnsi" w:eastAsiaTheme="minorEastAsia" w:hAnsiTheme="minorHAnsi" w:cstheme="minorBidi"/>
          <w:sz w:val="22"/>
          <w:szCs w:val="22"/>
        </w:rPr>
        <w:tab/>
      </w:r>
      <w:r w:rsidRPr="00C768E1">
        <w:rPr>
          <w:rFonts w:eastAsia="Malgun Gothic" w:cs="Arial"/>
          <w:lang w:eastAsia="zh-CN"/>
        </w:rPr>
        <w:t>DISTRIBUTION</w:t>
      </w:r>
      <w:r>
        <w:t xml:space="preserve"> RELEASE RESPONSE</w:t>
      </w:r>
      <w:r>
        <w:tab/>
      </w:r>
      <w:r>
        <w:fldChar w:fldCharType="begin" w:fldLock="1"/>
      </w:r>
      <w:r>
        <w:instrText xml:space="preserve"> PAGEREF _Toc120537206 \h </w:instrText>
      </w:r>
      <w:r>
        <w:fldChar w:fldCharType="separate"/>
      </w:r>
      <w:r>
        <w:t>182</w:t>
      </w:r>
      <w:r>
        <w:fldChar w:fldCharType="end"/>
      </w:r>
    </w:p>
    <w:p w14:paraId="7E103E99" w14:textId="60C2F148" w:rsidR="00F6374D" w:rsidRDefault="00F6374D">
      <w:pPr>
        <w:pStyle w:val="TOC4"/>
        <w:rPr>
          <w:rFonts w:asciiTheme="minorHAnsi" w:eastAsiaTheme="minorEastAsia" w:hAnsiTheme="minorHAnsi" w:cstheme="minorBidi"/>
          <w:sz w:val="22"/>
          <w:szCs w:val="22"/>
        </w:rPr>
      </w:pPr>
      <w:r>
        <w:t>9.2.17.6</w:t>
      </w:r>
      <w:r>
        <w:rPr>
          <w:rFonts w:asciiTheme="minorHAnsi" w:eastAsiaTheme="minorEastAsia" w:hAnsiTheme="minorHAnsi" w:cstheme="minorBidi"/>
          <w:sz w:val="22"/>
          <w:szCs w:val="22"/>
        </w:rPr>
        <w:tab/>
      </w:r>
      <w:r>
        <w:rPr>
          <w:lang w:eastAsia="ja-JP"/>
        </w:rPr>
        <w:t>MULTICAST SESSION ACTIVATION REQUEST</w:t>
      </w:r>
      <w:r>
        <w:tab/>
      </w:r>
      <w:r>
        <w:fldChar w:fldCharType="begin" w:fldLock="1"/>
      </w:r>
      <w:r>
        <w:instrText xml:space="preserve"> PAGEREF _Toc120537207 \h </w:instrText>
      </w:r>
      <w:r>
        <w:fldChar w:fldCharType="separate"/>
      </w:r>
      <w:r>
        <w:t>183</w:t>
      </w:r>
      <w:r>
        <w:fldChar w:fldCharType="end"/>
      </w:r>
    </w:p>
    <w:p w14:paraId="503E5D15" w14:textId="1CF7AC21" w:rsidR="00F6374D" w:rsidRDefault="00F6374D">
      <w:pPr>
        <w:pStyle w:val="TOC4"/>
        <w:rPr>
          <w:rFonts w:asciiTheme="minorHAnsi" w:eastAsiaTheme="minorEastAsia" w:hAnsiTheme="minorHAnsi" w:cstheme="minorBidi"/>
          <w:sz w:val="22"/>
          <w:szCs w:val="22"/>
        </w:rPr>
      </w:pPr>
      <w:r>
        <w:t>9.2.17.7</w:t>
      </w:r>
      <w:r>
        <w:rPr>
          <w:rFonts w:asciiTheme="minorHAnsi" w:eastAsiaTheme="minorEastAsia" w:hAnsiTheme="minorHAnsi" w:cstheme="minorBidi"/>
          <w:sz w:val="22"/>
          <w:szCs w:val="22"/>
        </w:rPr>
        <w:tab/>
      </w:r>
      <w:r>
        <w:rPr>
          <w:lang w:eastAsia="ja-JP"/>
        </w:rPr>
        <w:t>MULTICAST SESSION ACTIVATION RESPONSE</w:t>
      </w:r>
      <w:r>
        <w:tab/>
      </w:r>
      <w:r>
        <w:fldChar w:fldCharType="begin" w:fldLock="1"/>
      </w:r>
      <w:r>
        <w:instrText xml:space="preserve"> PAGEREF _Toc120537208 \h </w:instrText>
      </w:r>
      <w:r>
        <w:fldChar w:fldCharType="separate"/>
      </w:r>
      <w:r>
        <w:t>183</w:t>
      </w:r>
      <w:r>
        <w:fldChar w:fldCharType="end"/>
      </w:r>
    </w:p>
    <w:p w14:paraId="0385BEE2" w14:textId="5B2BBD6B" w:rsidR="00F6374D" w:rsidRDefault="00F6374D">
      <w:pPr>
        <w:pStyle w:val="TOC4"/>
        <w:rPr>
          <w:rFonts w:asciiTheme="minorHAnsi" w:eastAsiaTheme="minorEastAsia" w:hAnsiTheme="minorHAnsi" w:cstheme="minorBidi"/>
          <w:sz w:val="22"/>
          <w:szCs w:val="22"/>
        </w:rPr>
      </w:pPr>
      <w:r>
        <w:t>9.2.17.8</w:t>
      </w:r>
      <w:r>
        <w:rPr>
          <w:rFonts w:asciiTheme="minorHAnsi" w:eastAsiaTheme="minorEastAsia" w:hAnsiTheme="minorHAnsi" w:cstheme="minorBidi"/>
          <w:sz w:val="22"/>
          <w:szCs w:val="22"/>
        </w:rPr>
        <w:tab/>
      </w:r>
      <w:r>
        <w:rPr>
          <w:lang w:eastAsia="ja-JP"/>
        </w:rPr>
        <w:t xml:space="preserve">MULTICAST SESSION ACTIVATION </w:t>
      </w:r>
      <w:r>
        <w:rPr>
          <w:lang w:eastAsia="zh-CN"/>
        </w:rPr>
        <w:t>FAILURE</w:t>
      </w:r>
      <w:r>
        <w:tab/>
      </w:r>
      <w:r>
        <w:fldChar w:fldCharType="begin" w:fldLock="1"/>
      </w:r>
      <w:r>
        <w:instrText xml:space="preserve"> PAGEREF _Toc120537209 \h </w:instrText>
      </w:r>
      <w:r>
        <w:fldChar w:fldCharType="separate"/>
      </w:r>
      <w:r>
        <w:t>183</w:t>
      </w:r>
      <w:r>
        <w:fldChar w:fldCharType="end"/>
      </w:r>
    </w:p>
    <w:p w14:paraId="3CF885D2" w14:textId="4D31CB47" w:rsidR="00F6374D" w:rsidRDefault="00F6374D">
      <w:pPr>
        <w:pStyle w:val="TOC4"/>
        <w:rPr>
          <w:rFonts w:asciiTheme="minorHAnsi" w:eastAsiaTheme="minorEastAsia" w:hAnsiTheme="minorHAnsi" w:cstheme="minorBidi"/>
          <w:sz w:val="22"/>
          <w:szCs w:val="22"/>
        </w:rPr>
      </w:pPr>
      <w:r>
        <w:t>9.2.17.9</w:t>
      </w:r>
      <w:r>
        <w:rPr>
          <w:rFonts w:asciiTheme="minorHAnsi" w:eastAsiaTheme="minorEastAsia" w:hAnsiTheme="minorHAnsi" w:cstheme="minorBidi"/>
          <w:sz w:val="22"/>
          <w:szCs w:val="22"/>
        </w:rPr>
        <w:tab/>
      </w:r>
      <w:r>
        <w:rPr>
          <w:lang w:eastAsia="ja-JP"/>
        </w:rPr>
        <w:t>MULTICAST SESSION DEACTIVATION REQUEST</w:t>
      </w:r>
      <w:r>
        <w:tab/>
      </w:r>
      <w:r>
        <w:fldChar w:fldCharType="begin" w:fldLock="1"/>
      </w:r>
      <w:r>
        <w:instrText xml:space="preserve"> PAGEREF _Toc120537210 \h </w:instrText>
      </w:r>
      <w:r>
        <w:fldChar w:fldCharType="separate"/>
      </w:r>
      <w:r>
        <w:t>183</w:t>
      </w:r>
      <w:r>
        <w:fldChar w:fldCharType="end"/>
      </w:r>
    </w:p>
    <w:p w14:paraId="25329917" w14:textId="5D0AC587" w:rsidR="00F6374D" w:rsidRDefault="00F6374D">
      <w:pPr>
        <w:pStyle w:val="TOC4"/>
        <w:rPr>
          <w:rFonts w:asciiTheme="minorHAnsi" w:eastAsiaTheme="minorEastAsia" w:hAnsiTheme="minorHAnsi" w:cstheme="minorBidi"/>
          <w:sz w:val="22"/>
          <w:szCs w:val="22"/>
        </w:rPr>
      </w:pPr>
      <w:r>
        <w:t>9.2.17.10</w:t>
      </w:r>
      <w:r>
        <w:rPr>
          <w:rFonts w:asciiTheme="minorHAnsi" w:eastAsiaTheme="minorEastAsia" w:hAnsiTheme="minorHAnsi" w:cstheme="minorBidi"/>
          <w:sz w:val="22"/>
          <w:szCs w:val="22"/>
        </w:rPr>
        <w:tab/>
      </w:r>
      <w:r>
        <w:rPr>
          <w:lang w:eastAsia="ja-JP"/>
        </w:rPr>
        <w:t>MULTICAST SESSION DEACTIVATION RESPONSE</w:t>
      </w:r>
      <w:r>
        <w:tab/>
      </w:r>
      <w:r>
        <w:fldChar w:fldCharType="begin" w:fldLock="1"/>
      </w:r>
      <w:r>
        <w:instrText xml:space="preserve"> PAGEREF _Toc120537211 \h </w:instrText>
      </w:r>
      <w:r>
        <w:fldChar w:fldCharType="separate"/>
      </w:r>
      <w:r>
        <w:t>184</w:t>
      </w:r>
      <w:r>
        <w:fldChar w:fldCharType="end"/>
      </w:r>
    </w:p>
    <w:p w14:paraId="2127CBFE" w14:textId="4B67D18A" w:rsidR="00F6374D" w:rsidRDefault="00F6374D">
      <w:pPr>
        <w:pStyle w:val="TOC4"/>
        <w:rPr>
          <w:rFonts w:asciiTheme="minorHAnsi" w:eastAsiaTheme="minorEastAsia" w:hAnsiTheme="minorHAnsi" w:cstheme="minorBidi"/>
          <w:sz w:val="22"/>
          <w:szCs w:val="22"/>
        </w:rPr>
      </w:pPr>
      <w:r>
        <w:t>9.2.17.11</w:t>
      </w:r>
      <w:r>
        <w:rPr>
          <w:rFonts w:asciiTheme="minorHAnsi" w:eastAsiaTheme="minorEastAsia" w:hAnsiTheme="minorHAnsi" w:cstheme="minorBidi"/>
          <w:sz w:val="22"/>
          <w:szCs w:val="22"/>
        </w:rPr>
        <w:tab/>
      </w:r>
      <w:r>
        <w:rPr>
          <w:lang w:eastAsia="ja-JP"/>
        </w:rPr>
        <w:t>MULTICAST SESSION UPDATE REQUEST</w:t>
      </w:r>
      <w:r>
        <w:tab/>
      </w:r>
      <w:r>
        <w:fldChar w:fldCharType="begin" w:fldLock="1"/>
      </w:r>
      <w:r>
        <w:instrText xml:space="preserve"> PAGEREF _Toc120537212 \h </w:instrText>
      </w:r>
      <w:r>
        <w:fldChar w:fldCharType="separate"/>
      </w:r>
      <w:r>
        <w:t>184</w:t>
      </w:r>
      <w:r>
        <w:fldChar w:fldCharType="end"/>
      </w:r>
    </w:p>
    <w:p w14:paraId="0EC99170" w14:textId="605442B0" w:rsidR="00F6374D" w:rsidRDefault="00F6374D">
      <w:pPr>
        <w:pStyle w:val="TOC4"/>
        <w:rPr>
          <w:rFonts w:asciiTheme="minorHAnsi" w:eastAsiaTheme="minorEastAsia" w:hAnsiTheme="minorHAnsi" w:cstheme="minorBidi"/>
          <w:sz w:val="22"/>
          <w:szCs w:val="22"/>
        </w:rPr>
      </w:pPr>
      <w:r>
        <w:t>9.2.17.12</w:t>
      </w:r>
      <w:r>
        <w:rPr>
          <w:rFonts w:asciiTheme="minorHAnsi" w:eastAsiaTheme="minorEastAsia" w:hAnsiTheme="minorHAnsi" w:cstheme="minorBidi"/>
          <w:sz w:val="22"/>
          <w:szCs w:val="22"/>
        </w:rPr>
        <w:tab/>
      </w:r>
      <w:r>
        <w:rPr>
          <w:lang w:eastAsia="ja-JP"/>
        </w:rPr>
        <w:t>MULTICAST SESSION UPDATE RESPONSE</w:t>
      </w:r>
      <w:r>
        <w:tab/>
      </w:r>
      <w:r>
        <w:fldChar w:fldCharType="begin" w:fldLock="1"/>
      </w:r>
      <w:r>
        <w:instrText xml:space="preserve"> PAGEREF _Toc120537213 \h </w:instrText>
      </w:r>
      <w:r>
        <w:fldChar w:fldCharType="separate"/>
      </w:r>
      <w:r>
        <w:t>184</w:t>
      </w:r>
      <w:r>
        <w:fldChar w:fldCharType="end"/>
      </w:r>
    </w:p>
    <w:p w14:paraId="65DD3812" w14:textId="26A7F8A6" w:rsidR="00F6374D" w:rsidRDefault="00F6374D">
      <w:pPr>
        <w:pStyle w:val="TOC4"/>
        <w:rPr>
          <w:rFonts w:asciiTheme="minorHAnsi" w:eastAsiaTheme="minorEastAsia" w:hAnsiTheme="minorHAnsi" w:cstheme="minorBidi"/>
          <w:sz w:val="22"/>
          <w:szCs w:val="22"/>
        </w:rPr>
      </w:pPr>
      <w:r>
        <w:t>9.2.17.13</w:t>
      </w:r>
      <w:r>
        <w:rPr>
          <w:rFonts w:asciiTheme="minorHAnsi" w:eastAsiaTheme="minorEastAsia" w:hAnsiTheme="minorHAnsi" w:cstheme="minorBidi"/>
          <w:sz w:val="22"/>
          <w:szCs w:val="22"/>
        </w:rPr>
        <w:tab/>
      </w:r>
      <w:r>
        <w:rPr>
          <w:lang w:eastAsia="ja-JP"/>
        </w:rPr>
        <w:t>MULTICAST SESSION UPDATE FAILURE</w:t>
      </w:r>
      <w:r>
        <w:tab/>
      </w:r>
      <w:r>
        <w:fldChar w:fldCharType="begin" w:fldLock="1"/>
      </w:r>
      <w:r>
        <w:instrText xml:space="preserve"> PAGEREF _Toc120537214 \h </w:instrText>
      </w:r>
      <w:r>
        <w:fldChar w:fldCharType="separate"/>
      </w:r>
      <w:r>
        <w:t>184</w:t>
      </w:r>
      <w:r>
        <w:fldChar w:fldCharType="end"/>
      </w:r>
    </w:p>
    <w:p w14:paraId="72BD0831" w14:textId="41DAA773" w:rsidR="00F6374D" w:rsidRDefault="00F637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537215 \h </w:instrText>
      </w:r>
      <w:r>
        <w:fldChar w:fldCharType="separate"/>
      </w:r>
      <w:r>
        <w:t>185</w:t>
      </w:r>
      <w:r>
        <w:fldChar w:fldCharType="end"/>
      </w:r>
    </w:p>
    <w:p w14:paraId="58F03117" w14:textId="62064092" w:rsidR="00F6374D" w:rsidRDefault="00F6374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537216 \h </w:instrText>
      </w:r>
      <w:r>
        <w:fldChar w:fldCharType="separate"/>
      </w:r>
      <w:r>
        <w:t>185</w:t>
      </w:r>
      <w:r>
        <w:fldChar w:fldCharType="end"/>
      </w:r>
    </w:p>
    <w:p w14:paraId="119831C6" w14:textId="7F331EA6" w:rsidR="00F6374D" w:rsidRDefault="00F6374D">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537217 \h </w:instrText>
      </w:r>
      <w:r>
        <w:fldChar w:fldCharType="separate"/>
      </w:r>
      <w:r>
        <w:t>185</w:t>
      </w:r>
      <w:r>
        <w:fldChar w:fldCharType="end"/>
      </w:r>
    </w:p>
    <w:p w14:paraId="16BA3A6B" w14:textId="2829F852" w:rsidR="00F6374D" w:rsidRDefault="00F6374D">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Cause</w:t>
      </w:r>
      <w:r>
        <w:tab/>
      </w:r>
      <w:r>
        <w:fldChar w:fldCharType="begin" w:fldLock="1"/>
      </w:r>
      <w:r>
        <w:instrText xml:space="preserve"> PAGEREF _Toc120537218 \h </w:instrText>
      </w:r>
      <w:r>
        <w:fldChar w:fldCharType="separate"/>
      </w:r>
      <w:r>
        <w:t>185</w:t>
      </w:r>
      <w:r>
        <w:fldChar w:fldCharType="end"/>
      </w:r>
    </w:p>
    <w:p w14:paraId="015FEB46" w14:textId="220021BF" w:rsidR="00F6374D" w:rsidRDefault="00F6374D">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537219 \h </w:instrText>
      </w:r>
      <w:r>
        <w:fldChar w:fldCharType="separate"/>
      </w:r>
      <w:r>
        <w:t>191</w:t>
      </w:r>
      <w:r>
        <w:fldChar w:fldCharType="end"/>
      </w:r>
    </w:p>
    <w:p w14:paraId="57D18C15" w14:textId="6F2825C5" w:rsidR="00F6374D" w:rsidRDefault="00F6374D">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Bit Rate</w:t>
      </w:r>
      <w:r>
        <w:tab/>
      </w:r>
      <w:r>
        <w:fldChar w:fldCharType="begin" w:fldLock="1"/>
      </w:r>
      <w:r>
        <w:instrText xml:space="preserve"> PAGEREF _Toc120537220 \h </w:instrText>
      </w:r>
      <w:r>
        <w:fldChar w:fldCharType="separate"/>
      </w:r>
      <w:r>
        <w:t>191</w:t>
      </w:r>
      <w:r>
        <w:fldChar w:fldCharType="end"/>
      </w:r>
    </w:p>
    <w:p w14:paraId="1CF7EF8D" w14:textId="3C1C31E2" w:rsidR="00F6374D" w:rsidRDefault="00F6374D">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lobal RAN Node ID</w:t>
      </w:r>
      <w:r>
        <w:tab/>
      </w:r>
      <w:r>
        <w:fldChar w:fldCharType="begin" w:fldLock="1"/>
      </w:r>
      <w:r>
        <w:instrText xml:space="preserve"> PAGEREF _Toc120537221 \h </w:instrText>
      </w:r>
      <w:r>
        <w:fldChar w:fldCharType="separate"/>
      </w:r>
      <w:r>
        <w:t>192</w:t>
      </w:r>
      <w:r>
        <w:fldChar w:fldCharType="end"/>
      </w:r>
    </w:p>
    <w:p w14:paraId="6EADC511" w14:textId="0FDE0634" w:rsidR="00F6374D" w:rsidRDefault="00F6374D">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Global gNB ID</w:t>
      </w:r>
      <w:r>
        <w:tab/>
      </w:r>
      <w:r>
        <w:fldChar w:fldCharType="begin" w:fldLock="1"/>
      </w:r>
      <w:r>
        <w:instrText xml:space="preserve"> PAGEREF _Toc120537222 \h </w:instrText>
      </w:r>
      <w:r>
        <w:fldChar w:fldCharType="separate"/>
      </w:r>
      <w:r>
        <w:t>192</w:t>
      </w:r>
      <w:r>
        <w:fldChar w:fldCharType="end"/>
      </w:r>
    </w:p>
    <w:p w14:paraId="1B6E1D02" w14:textId="33F7932D" w:rsidR="00F6374D" w:rsidRDefault="00F6374D">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NR CGI</w:t>
      </w:r>
      <w:r>
        <w:tab/>
      </w:r>
      <w:r>
        <w:fldChar w:fldCharType="begin" w:fldLock="1"/>
      </w:r>
      <w:r>
        <w:instrText xml:space="preserve"> PAGEREF _Toc120537223 \h </w:instrText>
      </w:r>
      <w:r>
        <w:fldChar w:fldCharType="separate"/>
      </w:r>
      <w:r>
        <w:t>192</w:t>
      </w:r>
      <w:r>
        <w:fldChar w:fldCharType="end"/>
      </w:r>
    </w:p>
    <w:p w14:paraId="6A5B84B4" w14:textId="273B7903" w:rsidR="00F6374D" w:rsidRDefault="00F6374D">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Global ng-eNB ID</w:t>
      </w:r>
      <w:r>
        <w:tab/>
      </w:r>
      <w:r>
        <w:fldChar w:fldCharType="begin" w:fldLock="1"/>
      </w:r>
      <w:r>
        <w:instrText xml:space="preserve"> PAGEREF _Toc120537224 \h </w:instrText>
      </w:r>
      <w:r>
        <w:fldChar w:fldCharType="separate"/>
      </w:r>
      <w:r>
        <w:t>193</w:t>
      </w:r>
      <w:r>
        <w:fldChar w:fldCharType="end"/>
      </w:r>
    </w:p>
    <w:p w14:paraId="53FEE952" w14:textId="435E4EF3" w:rsidR="00F6374D" w:rsidRDefault="00F6374D">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E-UTRA CGI</w:t>
      </w:r>
      <w:r>
        <w:tab/>
      </w:r>
      <w:r>
        <w:fldChar w:fldCharType="begin" w:fldLock="1"/>
      </w:r>
      <w:r>
        <w:instrText xml:space="preserve"> PAGEREF _Toc120537225 \h </w:instrText>
      </w:r>
      <w:r>
        <w:fldChar w:fldCharType="separate"/>
      </w:r>
      <w:r>
        <w:t>193</w:t>
      </w:r>
      <w:r>
        <w:fldChar w:fldCharType="end"/>
      </w:r>
    </w:p>
    <w:p w14:paraId="7549D942" w14:textId="71FE587A" w:rsidR="00F6374D" w:rsidRDefault="00F6374D">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537226 \h </w:instrText>
      </w:r>
      <w:r>
        <w:fldChar w:fldCharType="separate"/>
      </w:r>
      <w:r>
        <w:t>193</w:t>
      </w:r>
      <w:r>
        <w:fldChar w:fldCharType="end"/>
      </w:r>
    </w:p>
    <w:p w14:paraId="2D20BD74" w14:textId="18545323" w:rsidR="00F6374D" w:rsidRDefault="00F6374D">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Void</w:t>
      </w:r>
      <w:r>
        <w:tab/>
      </w:r>
      <w:r>
        <w:fldChar w:fldCharType="begin" w:fldLock="1"/>
      </w:r>
      <w:r>
        <w:instrText xml:space="preserve"> PAGEREF _Toc120537227 \h </w:instrText>
      </w:r>
      <w:r>
        <w:fldChar w:fldCharType="separate"/>
      </w:r>
      <w:r>
        <w:t>194</w:t>
      </w:r>
      <w:r>
        <w:fldChar w:fldCharType="end"/>
      </w:r>
    </w:p>
    <w:p w14:paraId="5C10C403" w14:textId="56F08843" w:rsidR="00F6374D" w:rsidRDefault="00F6374D">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w:t>
      </w:r>
      <w:r w:rsidRPr="00C768E1">
        <w:rPr>
          <w:rFonts w:eastAsia="Batang"/>
        </w:rPr>
        <w:t xml:space="preserve"> Level QoS Parameters</w:t>
      </w:r>
      <w:r>
        <w:tab/>
      </w:r>
      <w:r>
        <w:fldChar w:fldCharType="begin" w:fldLock="1"/>
      </w:r>
      <w:r>
        <w:instrText xml:space="preserve"> PAGEREF _Toc120537228 \h </w:instrText>
      </w:r>
      <w:r>
        <w:fldChar w:fldCharType="separate"/>
      </w:r>
      <w:r>
        <w:t>194</w:t>
      </w:r>
      <w:r>
        <w:fldChar w:fldCharType="end"/>
      </w:r>
    </w:p>
    <w:p w14:paraId="0A3C7BC3" w14:textId="6610C87B" w:rsidR="00F6374D" w:rsidRDefault="00F6374D">
      <w:pPr>
        <w:pStyle w:val="TOC4"/>
        <w:rPr>
          <w:rFonts w:asciiTheme="minorHAnsi" w:eastAsiaTheme="minorEastAsia" w:hAnsiTheme="minorHAnsi" w:cstheme="minorBidi"/>
          <w:sz w:val="22"/>
          <w:szCs w:val="22"/>
        </w:rPr>
      </w:pPr>
      <w:r w:rsidRPr="00C768E1">
        <w:rPr>
          <w:rFonts w:eastAsia="SimSun"/>
        </w:rPr>
        <w:t>9.3.1.13</w:t>
      </w:r>
      <w:r>
        <w:rPr>
          <w:rFonts w:asciiTheme="minorHAnsi" w:eastAsiaTheme="minorEastAsia" w:hAnsiTheme="minorHAnsi" w:cstheme="minorBidi"/>
          <w:sz w:val="22"/>
          <w:szCs w:val="22"/>
        </w:rPr>
        <w:tab/>
      </w:r>
      <w:r w:rsidRPr="00C768E1">
        <w:rPr>
          <w:rFonts w:eastAsia="SimSun"/>
        </w:rPr>
        <w:t>QoS Flow List with Cause</w:t>
      </w:r>
      <w:r>
        <w:tab/>
      </w:r>
      <w:r>
        <w:fldChar w:fldCharType="begin" w:fldLock="1"/>
      </w:r>
      <w:r>
        <w:instrText xml:space="preserve"> PAGEREF _Toc120537229 \h </w:instrText>
      </w:r>
      <w:r>
        <w:fldChar w:fldCharType="separate"/>
      </w:r>
      <w:r>
        <w:t>195</w:t>
      </w:r>
      <w:r>
        <w:fldChar w:fldCharType="end"/>
      </w:r>
    </w:p>
    <w:p w14:paraId="4D64A50E" w14:textId="4EB1BA76" w:rsidR="00F6374D" w:rsidRDefault="00F6374D">
      <w:pPr>
        <w:pStyle w:val="TOC4"/>
        <w:rPr>
          <w:rFonts w:asciiTheme="minorHAnsi" w:eastAsiaTheme="minorEastAsia" w:hAnsiTheme="minorHAnsi" w:cstheme="minorBidi"/>
          <w:sz w:val="22"/>
          <w:szCs w:val="22"/>
        </w:rPr>
      </w:pPr>
      <w:r w:rsidRPr="00C768E1">
        <w:rPr>
          <w:rFonts w:eastAsia="SimSun"/>
        </w:rPr>
        <w:t>9.3.1.14</w:t>
      </w:r>
      <w:r>
        <w:rPr>
          <w:rFonts w:asciiTheme="minorHAnsi" w:eastAsiaTheme="minorEastAsia" w:hAnsiTheme="minorHAnsi" w:cstheme="minorBidi"/>
          <w:sz w:val="22"/>
          <w:szCs w:val="22"/>
        </w:rPr>
        <w:tab/>
      </w:r>
      <w:r w:rsidRPr="00C768E1">
        <w:rPr>
          <w:rFonts w:eastAsia="SimSun"/>
        </w:rPr>
        <w:t>Trace Activation</w:t>
      </w:r>
      <w:r>
        <w:tab/>
      </w:r>
      <w:r>
        <w:fldChar w:fldCharType="begin" w:fldLock="1"/>
      </w:r>
      <w:r>
        <w:instrText xml:space="preserve"> PAGEREF _Toc120537230 \h </w:instrText>
      </w:r>
      <w:r>
        <w:fldChar w:fldCharType="separate"/>
      </w:r>
      <w:r>
        <w:t>196</w:t>
      </w:r>
      <w:r>
        <w:fldChar w:fldCharType="end"/>
      </w:r>
    </w:p>
    <w:p w14:paraId="291CF349" w14:textId="28F308D4" w:rsidR="00F6374D" w:rsidRDefault="00F6374D">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Core Network Assistance Information for RRC INACTIVE</w:t>
      </w:r>
      <w:r>
        <w:tab/>
      </w:r>
      <w:r>
        <w:fldChar w:fldCharType="begin" w:fldLock="1"/>
      </w:r>
      <w:r>
        <w:instrText xml:space="preserve"> PAGEREF _Toc120537231 \h </w:instrText>
      </w:r>
      <w:r>
        <w:fldChar w:fldCharType="separate"/>
      </w:r>
      <w:r>
        <w:t>196</w:t>
      </w:r>
      <w:r>
        <w:fldChar w:fldCharType="end"/>
      </w:r>
    </w:p>
    <w:p w14:paraId="56AE1242" w14:textId="175F16E9" w:rsidR="00F6374D" w:rsidRDefault="00F6374D">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User Location Information</w:t>
      </w:r>
      <w:r>
        <w:tab/>
      </w:r>
      <w:r>
        <w:fldChar w:fldCharType="begin" w:fldLock="1"/>
      </w:r>
      <w:r>
        <w:instrText xml:space="preserve"> PAGEREF _Toc120537232 \h </w:instrText>
      </w:r>
      <w:r>
        <w:fldChar w:fldCharType="separate"/>
      </w:r>
      <w:r>
        <w:t>197</w:t>
      </w:r>
      <w:r>
        <w:fldChar w:fldCharType="end"/>
      </w:r>
    </w:p>
    <w:p w14:paraId="6EFF468A" w14:textId="42281CA3" w:rsidR="00F6374D" w:rsidRDefault="00F6374D">
      <w:pPr>
        <w:pStyle w:val="TOC4"/>
        <w:rPr>
          <w:rFonts w:asciiTheme="minorHAnsi" w:eastAsiaTheme="minorEastAsia" w:hAnsiTheme="minorHAnsi" w:cstheme="minorBidi"/>
          <w:sz w:val="22"/>
          <w:szCs w:val="22"/>
        </w:rPr>
      </w:pPr>
      <w:r w:rsidRPr="00C768E1">
        <w:rPr>
          <w:rFonts w:eastAsia="SimSun"/>
        </w:rPr>
        <w:t>9.3.1.17</w:t>
      </w:r>
      <w:r>
        <w:rPr>
          <w:rFonts w:asciiTheme="minorHAnsi" w:eastAsiaTheme="minorEastAsia" w:hAnsiTheme="minorHAnsi" w:cstheme="minorBidi"/>
          <w:sz w:val="22"/>
          <w:szCs w:val="22"/>
        </w:rPr>
        <w:tab/>
      </w:r>
      <w:r w:rsidRPr="00C768E1">
        <w:rPr>
          <w:rFonts w:eastAsia="SimSun"/>
        </w:rPr>
        <w:t>Slice Support List</w:t>
      </w:r>
      <w:r>
        <w:tab/>
      </w:r>
      <w:r>
        <w:fldChar w:fldCharType="begin" w:fldLock="1"/>
      </w:r>
      <w:r>
        <w:instrText xml:space="preserve"> PAGEREF _Toc120537233 \h </w:instrText>
      </w:r>
      <w:r>
        <w:fldChar w:fldCharType="separate"/>
      </w:r>
      <w:r>
        <w:t>199</w:t>
      </w:r>
      <w:r>
        <w:fldChar w:fldCharType="end"/>
      </w:r>
    </w:p>
    <w:p w14:paraId="524210CC" w14:textId="3D2A95EF" w:rsidR="00F6374D" w:rsidRDefault="00F6374D">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Dynamic 5QI Descriptor</w:t>
      </w:r>
      <w:r>
        <w:tab/>
      </w:r>
      <w:r>
        <w:fldChar w:fldCharType="begin" w:fldLock="1"/>
      </w:r>
      <w:r>
        <w:instrText xml:space="preserve"> PAGEREF _Toc120537234 \h </w:instrText>
      </w:r>
      <w:r>
        <w:fldChar w:fldCharType="separate"/>
      </w:r>
      <w:r>
        <w:t>199</w:t>
      </w:r>
      <w:r>
        <w:fldChar w:fldCharType="end"/>
      </w:r>
    </w:p>
    <w:p w14:paraId="4B8B34E8" w14:textId="07744D81" w:rsidR="00F6374D" w:rsidRDefault="00F6374D">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537235 \h </w:instrText>
      </w:r>
      <w:r>
        <w:fldChar w:fldCharType="separate"/>
      </w:r>
      <w:r>
        <w:t>201</w:t>
      </w:r>
      <w:r>
        <w:fldChar w:fldCharType="end"/>
      </w:r>
    </w:p>
    <w:p w14:paraId="3679771B" w14:textId="7933F6EA" w:rsidR="00F6374D" w:rsidRDefault="00F6374D">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Source to Target Transparent Container</w:t>
      </w:r>
      <w:r>
        <w:tab/>
      </w:r>
      <w:r>
        <w:fldChar w:fldCharType="begin" w:fldLock="1"/>
      </w:r>
      <w:r>
        <w:instrText xml:space="preserve"> PAGEREF _Toc120537236 \h </w:instrText>
      </w:r>
      <w:r>
        <w:fldChar w:fldCharType="separate"/>
      </w:r>
      <w:r>
        <w:t>201</w:t>
      </w:r>
      <w:r>
        <w:fldChar w:fldCharType="end"/>
      </w:r>
    </w:p>
    <w:p w14:paraId="6CDB23F1" w14:textId="03C827C6" w:rsidR="00F6374D" w:rsidRDefault="00F6374D">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Target to Source Transparent Container</w:t>
      </w:r>
      <w:r>
        <w:tab/>
      </w:r>
      <w:r>
        <w:fldChar w:fldCharType="begin" w:fldLock="1"/>
      </w:r>
      <w:r>
        <w:instrText xml:space="preserve"> PAGEREF _Toc120537237 \h </w:instrText>
      </w:r>
      <w:r>
        <w:fldChar w:fldCharType="separate"/>
      </w:r>
      <w:r>
        <w:t>202</w:t>
      </w:r>
      <w:r>
        <w:fldChar w:fldCharType="end"/>
      </w:r>
    </w:p>
    <w:p w14:paraId="2DFECC4A" w14:textId="70C1DD9F" w:rsidR="00F6374D" w:rsidRDefault="00F6374D">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Handover Type</w:t>
      </w:r>
      <w:r>
        <w:tab/>
      </w:r>
      <w:r>
        <w:fldChar w:fldCharType="begin" w:fldLock="1"/>
      </w:r>
      <w:r>
        <w:instrText xml:space="preserve"> PAGEREF _Toc120537238 \h </w:instrText>
      </w:r>
      <w:r>
        <w:fldChar w:fldCharType="separate"/>
      </w:r>
      <w:r>
        <w:t>202</w:t>
      </w:r>
      <w:r>
        <w:fldChar w:fldCharType="end"/>
      </w:r>
    </w:p>
    <w:p w14:paraId="22EFF08D" w14:textId="4F9999F6" w:rsidR="00F6374D" w:rsidRDefault="00F6374D">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MICO Mode Indication</w:t>
      </w:r>
      <w:r>
        <w:tab/>
      </w:r>
      <w:r>
        <w:fldChar w:fldCharType="begin" w:fldLock="1"/>
      </w:r>
      <w:r>
        <w:instrText xml:space="preserve"> PAGEREF _Toc120537239 \h </w:instrText>
      </w:r>
      <w:r>
        <w:fldChar w:fldCharType="separate"/>
      </w:r>
      <w:r>
        <w:t>203</w:t>
      </w:r>
      <w:r>
        <w:fldChar w:fldCharType="end"/>
      </w:r>
    </w:p>
    <w:p w14:paraId="69EC1781" w14:textId="1A691860" w:rsidR="00F6374D" w:rsidRDefault="00F6374D">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t>S-NSSAI</w:t>
      </w:r>
      <w:r>
        <w:tab/>
      </w:r>
      <w:r>
        <w:fldChar w:fldCharType="begin" w:fldLock="1"/>
      </w:r>
      <w:r>
        <w:instrText xml:space="preserve"> PAGEREF _Toc120537240 \h </w:instrText>
      </w:r>
      <w:r>
        <w:fldChar w:fldCharType="separate"/>
      </w:r>
      <w:r>
        <w:t>203</w:t>
      </w:r>
      <w:r>
        <w:fldChar w:fldCharType="end"/>
      </w:r>
    </w:p>
    <w:p w14:paraId="214E983E" w14:textId="289AA8C3" w:rsidR="00F6374D" w:rsidRDefault="00F6374D">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Target ID</w:t>
      </w:r>
      <w:r>
        <w:tab/>
      </w:r>
      <w:r>
        <w:fldChar w:fldCharType="begin" w:fldLock="1"/>
      </w:r>
      <w:r>
        <w:instrText xml:space="preserve"> PAGEREF _Toc120537241 \h </w:instrText>
      </w:r>
      <w:r>
        <w:fldChar w:fldCharType="separate"/>
      </w:r>
      <w:r>
        <w:t>203</w:t>
      </w:r>
      <w:r>
        <w:fldChar w:fldCharType="end"/>
      </w:r>
    </w:p>
    <w:p w14:paraId="5F3336F9" w14:textId="5D8D4A86" w:rsidR="00F6374D" w:rsidRDefault="00F6374D">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Emergency Fallback Indicator</w:t>
      </w:r>
      <w:r>
        <w:tab/>
      </w:r>
      <w:r>
        <w:fldChar w:fldCharType="begin" w:fldLock="1"/>
      </w:r>
      <w:r>
        <w:instrText xml:space="preserve"> PAGEREF _Toc120537242 \h </w:instrText>
      </w:r>
      <w:r>
        <w:fldChar w:fldCharType="separate"/>
      </w:r>
      <w:r>
        <w:t>203</w:t>
      </w:r>
      <w:r>
        <w:fldChar w:fldCharType="end"/>
      </w:r>
    </w:p>
    <w:p w14:paraId="4AD0CDFE" w14:textId="3A4A227E" w:rsidR="00F6374D" w:rsidRDefault="00F6374D">
      <w:pPr>
        <w:pStyle w:val="TOC4"/>
        <w:rPr>
          <w:rFonts w:asciiTheme="minorHAnsi" w:eastAsiaTheme="minorEastAsia" w:hAnsiTheme="minorHAnsi" w:cstheme="minorBidi"/>
          <w:sz w:val="22"/>
          <w:szCs w:val="22"/>
        </w:rPr>
      </w:pPr>
      <w:r>
        <w:t>9.3.1.27</w:t>
      </w:r>
      <w:r>
        <w:rPr>
          <w:rFonts w:asciiTheme="minorHAnsi" w:eastAsiaTheme="minorEastAsia" w:hAnsiTheme="minorHAnsi" w:cstheme="minorBidi"/>
          <w:sz w:val="22"/>
          <w:szCs w:val="22"/>
        </w:rPr>
        <w:tab/>
      </w:r>
      <w:r>
        <w:rPr>
          <w:lang w:eastAsia="zh-CN"/>
        </w:rPr>
        <w:t>Security Indication</w:t>
      </w:r>
      <w:r>
        <w:tab/>
      </w:r>
      <w:r>
        <w:fldChar w:fldCharType="begin" w:fldLock="1"/>
      </w:r>
      <w:r>
        <w:instrText xml:space="preserve"> PAGEREF _Toc120537243 \h </w:instrText>
      </w:r>
      <w:r>
        <w:fldChar w:fldCharType="separate"/>
      </w:r>
      <w:r>
        <w:t>204</w:t>
      </w:r>
      <w:r>
        <w:fldChar w:fldCharType="end"/>
      </w:r>
    </w:p>
    <w:p w14:paraId="477B5374" w14:textId="7978E607" w:rsidR="00F6374D" w:rsidRDefault="00F6374D">
      <w:pPr>
        <w:pStyle w:val="TOC4"/>
        <w:rPr>
          <w:rFonts w:asciiTheme="minorHAnsi" w:eastAsiaTheme="minorEastAsia" w:hAnsiTheme="minorHAnsi" w:cstheme="minorBidi"/>
          <w:sz w:val="22"/>
          <w:szCs w:val="22"/>
        </w:rPr>
      </w:pPr>
      <w:r>
        <w:t>9.3.1.28</w:t>
      </w:r>
      <w:r>
        <w:rPr>
          <w:rFonts w:asciiTheme="minorHAnsi" w:eastAsiaTheme="minorEastAsia" w:hAnsiTheme="minorHAnsi" w:cstheme="minorBidi"/>
          <w:sz w:val="22"/>
          <w:szCs w:val="22"/>
        </w:rPr>
        <w:tab/>
      </w:r>
      <w:r>
        <w:t>Non Dynamic 5QI Descriptor</w:t>
      </w:r>
      <w:r>
        <w:tab/>
      </w:r>
      <w:r>
        <w:fldChar w:fldCharType="begin" w:fldLock="1"/>
      </w:r>
      <w:r>
        <w:instrText xml:space="preserve"> PAGEREF _Toc120537244 \h </w:instrText>
      </w:r>
      <w:r>
        <w:fldChar w:fldCharType="separate"/>
      </w:r>
      <w:r>
        <w:t>204</w:t>
      </w:r>
      <w:r>
        <w:fldChar w:fldCharType="end"/>
      </w:r>
    </w:p>
    <w:p w14:paraId="613D5C3C" w14:textId="555EF21B" w:rsidR="00F6374D" w:rsidRDefault="00F6374D">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Source NG-RAN Node to Target NG-RAN Node Transparent Container</w:t>
      </w:r>
      <w:r>
        <w:tab/>
      </w:r>
      <w:r>
        <w:fldChar w:fldCharType="begin" w:fldLock="1"/>
      </w:r>
      <w:r>
        <w:instrText xml:space="preserve"> PAGEREF _Toc120537245 \h </w:instrText>
      </w:r>
      <w:r>
        <w:fldChar w:fldCharType="separate"/>
      </w:r>
      <w:r>
        <w:t>205</w:t>
      </w:r>
      <w:r>
        <w:fldChar w:fldCharType="end"/>
      </w:r>
    </w:p>
    <w:p w14:paraId="0A085480" w14:textId="60CEAB35" w:rsidR="00F6374D" w:rsidRDefault="00F6374D">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Target NG-RAN Node to Source NG-RAN Node Transparent Container</w:t>
      </w:r>
      <w:r>
        <w:tab/>
      </w:r>
      <w:r>
        <w:fldChar w:fldCharType="begin" w:fldLock="1"/>
      </w:r>
      <w:r>
        <w:instrText xml:space="preserve"> PAGEREF _Toc120537246 \h </w:instrText>
      </w:r>
      <w:r>
        <w:fldChar w:fldCharType="separate"/>
      </w:r>
      <w:r>
        <w:t>208</w:t>
      </w:r>
      <w:r>
        <w:fldChar w:fldCharType="end"/>
      </w:r>
    </w:p>
    <w:p w14:paraId="7C9E58C9" w14:textId="2CCF5FC0" w:rsidR="00F6374D" w:rsidRDefault="00F6374D">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Allowed NSSAI</w:t>
      </w:r>
      <w:r>
        <w:tab/>
      </w:r>
      <w:r>
        <w:fldChar w:fldCharType="begin" w:fldLock="1"/>
      </w:r>
      <w:r>
        <w:instrText xml:space="preserve"> PAGEREF _Toc120537247 \h </w:instrText>
      </w:r>
      <w:r>
        <w:fldChar w:fldCharType="separate"/>
      </w:r>
      <w:r>
        <w:t>210</w:t>
      </w:r>
      <w:r>
        <w:fldChar w:fldCharType="end"/>
      </w:r>
    </w:p>
    <w:p w14:paraId="61C11040" w14:textId="074448F8" w:rsidR="00F6374D" w:rsidRDefault="00F6374D">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Relative AMF Capacity</w:t>
      </w:r>
      <w:r>
        <w:tab/>
      </w:r>
      <w:r>
        <w:fldChar w:fldCharType="begin" w:fldLock="1"/>
      </w:r>
      <w:r>
        <w:instrText xml:space="preserve"> PAGEREF _Toc120537248 \h </w:instrText>
      </w:r>
      <w:r>
        <w:fldChar w:fldCharType="separate"/>
      </w:r>
      <w:r>
        <w:t>210</w:t>
      </w:r>
      <w:r>
        <w:fldChar w:fldCharType="end"/>
      </w:r>
    </w:p>
    <w:p w14:paraId="4699638E" w14:textId="18C63432" w:rsidR="00F6374D" w:rsidRDefault="00F6374D">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DL Forwarding</w:t>
      </w:r>
      <w:r>
        <w:tab/>
      </w:r>
      <w:r>
        <w:fldChar w:fldCharType="begin" w:fldLock="1"/>
      </w:r>
      <w:r>
        <w:instrText xml:space="preserve"> PAGEREF _Toc120537249 \h </w:instrText>
      </w:r>
      <w:r>
        <w:fldChar w:fldCharType="separate"/>
      </w:r>
      <w:r>
        <w:t>210</w:t>
      </w:r>
      <w:r>
        <w:fldChar w:fldCharType="end"/>
      </w:r>
    </w:p>
    <w:p w14:paraId="058D258B" w14:textId="37DEBE09" w:rsidR="00F6374D" w:rsidRDefault="00F6374D">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DRBs to QoS Flows Mapping List</w:t>
      </w:r>
      <w:r>
        <w:tab/>
      </w:r>
      <w:r>
        <w:fldChar w:fldCharType="begin" w:fldLock="1"/>
      </w:r>
      <w:r>
        <w:instrText xml:space="preserve"> PAGEREF _Toc120537250 \h </w:instrText>
      </w:r>
      <w:r>
        <w:fldChar w:fldCharType="separate"/>
      </w:r>
      <w:r>
        <w:t>210</w:t>
      </w:r>
      <w:r>
        <w:fldChar w:fldCharType="end"/>
      </w:r>
    </w:p>
    <w:p w14:paraId="12E5E8A4" w14:textId="0D54C7C3" w:rsidR="00F6374D" w:rsidRDefault="00F6374D">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sidRPr="00C768E1">
        <w:rPr>
          <w:rFonts w:cs="Arial"/>
        </w:rPr>
        <w:t>Message Identifier</w:t>
      </w:r>
      <w:r>
        <w:tab/>
      </w:r>
      <w:r>
        <w:fldChar w:fldCharType="begin" w:fldLock="1"/>
      </w:r>
      <w:r>
        <w:instrText xml:space="preserve"> PAGEREF _Toc120537251 \h </w:instrText>
      </w:r>
      <w:r>
        <w:fldChar w:fldCharType="separate"/>
      </w:r>
      <w:r>
        <w:t>211</w:t>
      </w:r>
      <w:r>
        <w:fldChar w:fldCharType="end"/>
      </w:r>
    </w:p>
    <w:p w14:paraId="191A9653" w14:textId="5C7ED2F4" w:rsidR="00F6374D" w:rsidRDefault="00F6374D">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sidRPr="00C768E1">
        <w:rPr>
          <w:rFonts w:cs="Arial"/>
        </w:rPr>
        <w:t>Serial Number</w:t>
      </w:r>
      <w:r>
        <w:tab/>
      </w:r>
      <w:r>
        <w:fldChar w:fldCharType="begin" w:fldLock="1"/>
      </w:r>
      <w:r>
        <w:instrText xml:space="preserve"> PAGEREF _Toc120537252 \h </w:instrText>
      </w:r>
      <w:r>
        <w:fldChar w:fldCharType="separate"/>
      </w:r>
      <w:r>
        <w:t>211</w:t>
      </w:r>
      <w:r>
        <w:fldChar w:fldCharType="end"/>
      </w:r>
    </w:p>
    <w:p w14:paraId="2C05B137" w14:textId="765BEFD3" w:rsidR="00F6374D" w:rsidRDefault="00F6374D">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sidRPr="00C768E1">
        <w:rPr>
          <w:rFonts w:cs="Arial"/>
        </w:rPr>
        <w:t>Warning Area List</w:t>
      </w:r>
      <w:r>
        <w:tab/>
      </w:r>
      <w:r>
        <w:fldChar w:fldCharType="begin" w:fldLock="1"/>
      </w:r>
      <w:r>
        <w:instrText xml:space="preserve"> PAGEREF _Toc120537253 \h </w:instrText>
      </w:r>
      <w:r>
        <w:fldChar w:fldCharType="separate"/>
      </w:r>
      <w:r>
        <w:t>211</w:t>
      </w:r>
      <w:r>
        <w:fldChar w:fldCharType="end"/>
      </w:r>
    </w:p>
    <w:p w14:paraId="716C5442" w14:textId="18A218A8" w:rsidR="00F6374D" w:rsidRDefault="00F6374D">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sidRPr="00C768E1">
        <w:rPr>
          <w:rFonts w:cs="Arial"/>
        </w:rPr>
        <w:t>Number of Broadcasts Requested</w:t>
      </w:r>
      <w:r>
        <w:tab/>
      </w:r>
      <w:r>
        <w:fldChar w:fldCharType="begin" w:fldLock="1"/>
      </w:r>
      <w:r>
        <w:instrText xml:space="preserve"> PAGEREF _Toc120537254 \h </w:instrText>
      </w:r>
      <w:r>
        <w:fldChar w:fldCharType="separate"/>
      </w:r>
      <w:r>
        <w:t>211</w:t>
      </w:r>
      <w:r>
        <w:fldChar w:fldCharType="end"/>
      </w:r>
    </w:p>
    <w:p w14:paraId="63E95A8A" w14:textId="177E7F0D" w:rsidR="00F6374D" w:rsidRDefault="00F6374D">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rsidRPr="00C768E1">
        <w:rPr>
          <w:rFonts w:cs="Arial"/>
        </w:rPr>
        <w:t>Warning Type</w:t>
      </w:r>
      <w:r>
        <w:tab/>
      </w:r>
      <w:r>
        <w:fldChar w:fldCharType="begin" w:fldLock="1"/>
      </w:r>
      <w:r>
        <w:instrText xml:space="preserve"> PAGEREF _Toc120537255 \h </w:instrText>
      </w:r>
      <w:r>
        <w:fldChar w:fldCharType="separate"/>
      </w:r>
      <w:r>
        <w:t>212</w:t>
      </w:r>
      <w:r>
        <w:fldChar w:fldCharType="end"/>
      </w:r>
    </w:p>
    <w:p w14:paraId="0A435600" w14:textId="29D1A26E" w:rsidR="00F6374D" w:rsidRDefault="00F6374D">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Void</w:t>
      </w:r>
      <w:r>
        <w:tab/>
      </w:r>
      <w:r>
        <w:fldChar w:fldCharType="begin" w:fldLock="1"/>
      </w:r>
      <w:r>
        <w:instrText xml:space="preserve"> PAGEREF _Toc120537256 \h </w:instrText>
      </w:r>
      <w:r>
        <w:fldChar w:fldCharType="separate"/>
      </w:r>
      <w:r>
        <w:t>212</w:t>
      </w:r>
      <w:r>
        <w:fldChar w:fldCharType="end"/>
      </w:r>
    </w:p>
    <w:p w14:paraId="5446E6C3" w14:textId="12ACF3B7" w:rsidR="00F6374D" w:rsidRDefault="00F6374D">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rsidRPr="00C768E1">
        <w:rPr>
          <w:rFonts w:cs="Arial"/>
        </w:rPr>
        <w:t>Data Coding Scheme</w:t>
      </w:r>
      <w:r>
        <w:tab/>
      </w:r>
      <w:r>
        <w:fldChar w:fldCharType="begin" w:fldLock="1"/>
      </w:r>
      <w:r>
        <w:instrText xml:space="preserve"> PAGEREF _Toc120537257 \h </w:instrText>
      </w:r>
      <w:r>
        <w:fldChar w:fldCharType="separate"/>
      </w:r>
      <w:r>
        <w:t>212</w:t>
      </w:r>
      <w:r>
        <w:fldChar w:fldCharType="end"/>
      </w:r>
    </w:p>
    <w:p w14:paraId="3F0F997C" w14:textId="56191CA5" w:rsidR="00F6374D" w:rsidRDefault="00F6374D">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sidRPr="00C768E1">
        <w:rPr>
          <w:rFonts w:cs="Arial"/>
        </w:rPr>
        <w:t>Warning Message Contents</w:t>
      </w:r>
      <w:r>
        <w:tab/>
      </w:r>
      <w:r>
        <w:fldChar w:fldCharType="begin" w:fldLock="1"/>
      </w:r>
      <w:r>
        <w:instrText xml:space="preserve"> PAGEREF _Toc120537258 \h </w:instrText>
      </w:r>
      <w:r>
        <w:fldChar w:fldCharType="separate"/>
      </w:r>
      <w:r>
        <w:t>212</w:t>
      </w:r>
      <w:r>
        <w:fldChar w:fldCharType="end"/>
      </w:r>
    </w:p>
    <w:p w14:paraId="5480114C" w14:textId="782AE5E7" w:rsidR="00F6374D" w:rsidRDefault="00F6374D">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rsidRPr="00C768E1">
        <w:rPr>
          <w:rFonts w:cs="Arial"/>
        </w:rPr>
        <w:t>Broadcast Completed Area List</w:t>
      </w:r>
      <w:r>
        <w:tab/>
      </w:r>
      <w:r>
        <w:fldChar w:fldCharType="begin" w:fldLock="1"/>
      </w:r>
      <w:r>
        <w:instrText xml:space="preserve"> PAGEREF _Toc120537259 \h </w:instrText>
      </w:r>
      <w:r>
        <w:fldChar w:fldCharType="separate"/>
      </w:r>
      <w:r>
        <w:t>212</w:t>
      </w:r>
      <w:r>
        <w:fldChar w:fldCharType="end"/>
      </w:r>
    </w:p>
    <w:p w14:paraId="502475FD" w14:textId="3A9F42F3" w:rsidR="00F6374D" w:rsidRDefault="00F6374D">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Broadcast Cancelled Area List</w:t>
      </w:r>
      <w:r>
        <w:tab/>
      </w:r>
      <w:r>
        <w:fldChar w:fldCharType="begin" w:fldLock="1"/>
      </w:r>
      <w:r>
        <w:instrText xml:space="preserve"> PAGEREF _Toc120537260 \h </w:instrText>
      </w:r>
      <w:r>
        <w:fldChar w:fldCharType="separate"/>
      </w:r>
      <w:r>
        <w:t>213</w:t>
      </w:r>
      <w:r>
        <w:fldChar w:fldCharType="end"/>
      </w:r>
    </w:p>
    <w:p w14:paraId="21CF3B89" w14:textId="2B7D96C3" w:rsidR="00F6374D" w:rsidRDefault="00F6374D">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Number of Broadcasts</w:t>
      </w:r>
      <w:r>
        <w:tab/>
      </w:r>
      <w:r>
        <w:fldChar w:fldCharType="begin" w:fldLock="1"/>
      </w:r>
      <w:r>
        <w:instrText xml:space="preserve"> PAGEREF _Toc120537261 \h </w:instrText>
      </w:r>
      <w:r>
        <w:fldChar w:fldCharType="separate"/>
      </w:r>
      <w:r>
        <w:t>215</w:t>
      </w:r>
      <w:r>
        <w:fldChar w:fldCharType="end"/>
      </w:r>
    </w:p>
    <w:p w14:paraId="262BBB55" w14:textId="3E216E28" w:rsidR="00F6374D" w:rsidRDefault="00F6374D">
      <w:pPr>
        <w:pStyle w:val="TOC4"/>
        <w:rPr>
          <w:rFonts w:asciiTheme="minorHAnsi" w:eastAsiaTheme="minorEastAsia" w:hAnsiTheme="minorHAnsi" w:cstheme="minorBidi"/>
          <w:sz w:val="22"/>
          <w:szCs w:val="22"/>
        </w:rPr>
      </w:pPr>
      <w:r>
        <w:lastRenderedPageBreak/>
        <w:t>9.3.1.46</w:t>
      </w:r>
      <w:r>
        <w:rPr>
          <w:rFonts w:asciiTheme="minorHAnsi" w:eastAsiaTheme="minorEastAsia" w:hAnsiTheme="minorHAnsi" w:cstheme="minorBidi"/>
          <w:sz w:val="22"/>
          <w:szCs w:val="22"/>
        </w:rPr>
        <w:tab/>
      </w:r>
      <w:r>
        <w:t>Concurrent Warning Message Indicator</w:t>
      </w:r>
      <w:r>
        <w:tab/>
      </w:r>
      <w:r>
        <w:fldChar w:fldCharType="begin" w:fldLock="1"/>
      </w:r>
      <w:r>
        <w:instrText xml:space="preserve"> PAGEREF _Toc120537262 \h </w:instrText>
      </w:r>
      <w:r>
        <w:fldChar w:fldCharType="separate"/>
      </w:r>
      <w:r>
        <w:t>215</w:t>
      </w:r>
      <w:r>
        <w:fldChar w:fldCharType="end"/>
      </w:r>
    </w:p>
    <w:p w14:paraId="76BE6712" w14:textId="0CEF48C7" w:rsidR="00F6374D" w:rsidRDefault="00F6374D">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t>Cancel-All Warning Messages Indicator</w:t>
      </w:r>
      <w:r>
        <w:tab/>
      </w:r>
      <w:r>
        <w:fldChar w:fldCharType="begin" w:fldLock="1"/>
      </w:r>
      <w:r>
        <w:instrText xml:space="preserve"> PAGEREF _Toc120537263 \h </w:instrText>
      </w:r>
      <w:r>
        <w:fldChar w:fldCharType="separate"/>
      </w:r>
      <w:r>
        <w:t>215</w:t>
      </w:r>
      <w:r>
        <w:fldChar w:fldCharType="end"/>
      </w:r>
    </w:p>
    <w:p w14:paraId="01850A6A" w14:textId="568DEA10" w:rsidR="00F6374D" w:rsidRDefault="00F6374D">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sidRPr="00C768E1">
        <w:rPr>
          <w:rFonts w:cs="Arial"/>
        </w:rPr>
        <w:t>Emergency Area ID</w:t>
      </w:r>
      <w:r>
        <w:tab/>
      </w:r>
      <w:r>
        <w:fldChar w:fldCharType="begin" w:fldLock="1"/>
      </w:r>
      <w:r>
        <w:instrText xml:space="preserve"> PAGEREF _Toc120537264 \h </w:instrText>
      </w:r>
      <w:r>
        <w:fldChar w:fldCharType="separate"/>
      </w:r>
      <w:r>
        <w:t>215</w:t>
      </w:r>
      <w:r>
        <w:fldChar w:fldCharType="end"/>
      </w:r>
    </w:p>
    <w:p w14:paraId="67ED3522" w14:textId="438A7D89" w:rsidR="00F6374D" w:rsidRDefault="00F6374D">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t>Repetition Period</w:t>
      </w:r>
      <w:r>
        <w:tab/>
      </w:r>
      <w:r>
        <w:fldChar w:fldCharType="begin" w:fldLock="1"/>
      </w:r>
      <w:r>
        <w:instrText xml:space="preserve"> PAGEREF _Toc120537265 \h </w:instrText>
      </w:r>
      <w:r>
        <w:fldChar w:fldCharType="separate"/>
      </w:r>
      <w:r>
        <w:t>215</w:t>
      </w:r>
      <w:r>
        <w:fldChar w:fldCharType="end"/>
      </w:r>
    </w:p>
    <w:p w14:paraId="121C5523" w14:textId="0C619FF9"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0</w:t>
      </w:r>
      <w:r w:rsidRPr="00ED2F3C">
        <w:rPr>
          <w:rFonts w:asciiTheme="minorHAnsi" w:eastAsiaTheme="minorEastAsia" w:hAnsiTheme="minorHAnsi" w:cstheme="minorBidi"/>
          <w:sz w:val="22"/>
          <w:szCs w:val="22"/>
          <w:lang w:val="fr-FR"/>
        </w:rPr>
        <w:tab/>
      </w:r>
      <w:r w:rsidRPr="00ED2F3C">
        <w:rPr>
          <w:lang w:val="fr-FR"/>
        </w:rPr>
        <w:t>PDU Session ID</w:t>
      </w:r>
      <w:r w:rsidRPr="00ED2F3C">
        <w:rPr>
          <w:lang w:val="fr-FR"/>
        </w:rPr>
        <w:tab/>
      </w:r>
      <w:r>
        <w:fldChar w:fldCharType="begin" w:fldLock="1"/>
      </w:r>
      <w:r w:rsidRPr="00ED2F3C">
        <w:rPr>
          <w:lang w:val="fr-FR"/>
        </w:rPr>
        <w:instrText xml:space="preserve"> PAGEREF _Toc120537266 \h </w:instrText>
      </w:r>
      <w:r>
        <w:fldChar w:fldCharType="separate"/>
      </w:r>
      <w:r w:rsidRPr="00ED2F3C">
        <w:rPr>
          <w:lang w:val="fr-FR"/>
        </w:rPr>
        <w:t>216</w:t>
      </w:r>
      <w:r>
        <w:fldChar w:fldCharType="end"/>
      </w:r>
    </w:p>
    <w:p w14:paraId="63FAE15A" w14:textId="46723187"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1</w:t>
      </w:r>
      <w:r w:rsidRPr="00ED2F3C">
        <w:rPr>
          <w:rFonts w:asciiTheme="minorHAnsi" w:eastAsiaTheme="minorEastAsia" w:hAnsiTheme="minorHAnsi" w:cstheme="minorBidi"/>
          <w:sz w:val="22"/>
          <w:szCs w:val="22"/>
          <w:lang w:val="fr-FR"/>
        </w:rPr>
        <w:tab/>
      </w:r>
      <w:r w:rsidRPr="00ED2F3C">
        <w:rPr>
          <w:lang w:val="fr-FR"/>
        </w:rPr>
        <w:t xml:space="preserve">QoS Flow </w:t>
      </w:r>
      <w:r w:rsidRPr="00ED2F3C">
        <w:rPr>
          <w:lang w:val="fr-FR" w:eastAsia="ja-JP"/>
        </w:rPr>
        <w:t>Identifier</w:t>
      </w:r>
      <w:r w:rsidRPr="00ED2F3C">
        <w:rPr>
          <w:lang w:val="fr-FR"/>
        </w:rPr>
        <w:tab/>
      </w:r>
      <w:r>
        <w:fldChar w:fldCharType="begin" w:fldLock="1"/>
      </w:r>
      <w:r w:rsidRPr="00ED2F3C">
        <w:rPr>
          <w:lang w:val="fr-FR"/>
        </w:rPr>
        <w:instrText xml:space="preserve"> PAGEREF _Toc120537267 \h </w:instrText>
      </w:r>
      <w:r>
        <w:fldChar w:fldCharType="separate"/>
      </w:r>
      <w:r w:rsidRPr="00ED2F3C">
        <w:rPr>
          <w:lang w:val="fr-FR"/>
        </w:rPr>
        <w:t>216</w:t>
      </w:r>
      <w:r>
        <w:fldChar w:fldCharType="end"/>
      </w:r>
    </w:p>
    <w:p w14:paraId="2AA41808" w14:textId="42B7A444"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2</w:t>
      </w:r>
      <w:r w:rsidRPr="00ED2F3C">
        <w:rPr>
          <w:rFonts w:asciiTheme="minorHAnsi" w:eastAsiaTheme="minorEastAsia" w:hAnsiTheme="minorHAnsi" w:cstheme="minorBidi"/>
          <w:sz w:val="22"/>
          <w:szCs w:val="22"/>
          <w:lang w:val="fr-FR"/>
        </w:rPr>
        <w:tab/>
      </w:r>
      <w:r w:rsidRPr="00ED2F3C">
        <w:rPr>
          <w:lang w:val="fr-FR"/>
        </w:rPr>
        <w:t>PDU Session Type</w:t>
      </w:r>
      <w:r w:rsidRPr="00ED2F3C">
        <w:rPr>
          <w:lang w:val="fr-FR"/>
        </w:rPr>
        <w:tab/>
      </w:r>
      <w:r>
        <w:fldChar w:fldCharType="begin" w:fldLock="1"/>
      </w:r>
      <w:r w:rsidRPr="00ED2F3C">
        <w:rPr>
          <w:lang w:val="fr-FR"/>
        </w:rPr>
        <w:instrText xml:space="preserve"> PAGEREF _Toc120537268 \h </w:instrText>
      </w:r>
      <w:r>
        <w:fldChar w:fldCharType="separate"/>
      </w:r>
      <w:r w:rsidRPr="00ED2F3C">
        <w:rPr>
          <w:lang w:val="fr-FR"/>
        </w:rPr>
        <w:t>216</w:t>
      </w:r>
      <w:r>
        <w:fldChar w:fldCharType="end"/>
      </w:r>
    </w:p>
    <w:p w14:paraId="743AB8AE" w14:textId="21FA88BC"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3</w:t>
      </w:r>
      <w:r w:rsidRPr="00ED2F3C">
        <w:rPr>
          <w:rFonts w:asciiTheme="minorHAnsi" w:eastAsiaTheme="minorEastAsia" w:hAnsiTheme="minorHAnsi" w:cstheme="minorBidi"/>
          <w:sz w:val="22"/>
          <w:szCs w:val="22"/>
          <w:lang w:val="fr-FR"/>
        </w:rPr>
        <w:tab/>
      </w:r>
      <w:r w:rsidRPr="00ED2F3C">
        <w:rPr>
          <w:lang w:val="fr-FR"/>
        </w:rPr>
        <w:t>DRB ID</w:t>
      </w:r>
      <w:r w:rsidRPr="00ED2F3C">
        <w:rPr>
          <w:lang w:val="fr-FR"/>
        </w:rPr>
        <w:tab/>
      </w:r>
      <w:r>
        <w:fldChar w:fldCharType="begin" w:fldLock="1"/>
      </w:r>
      <w:r w:rsidRPr="00ED2F3C">
        <w:rPr>
          <w:lang w:val="fr-FR"/>
        </w:rPr>
        <w:instrText xml:space="preserve"> PAGEREF _Toc120537269 \h </w:instrText>
      </w:r>
      <w:r>
        <w:fldChar w:fldCharType="separate"/>
      </w:r>
      <w:r w:rsidRPr="00ED2F3C">
        <w:rPr>
          <w:lang w:val="fr-FR"/>
        </w:rPr>
        <w:t>216</w:t>
      </w:r>
      <w:r>
        <w:fldChar w:fldCharType="end"/>
      </w:r>
    </w:p>
    <w:p w14:paraId="0BCBD9E2" w14:textId="55A460E5" w:rsidR="00F6374D" w:rsidRDefault="00F6374D">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sked IMEISV</w:t>
      </w:r>
      <w:r>
        <w:tab/>
      </w:r>
      <w:r>
        <w:fldChar w:fldCharType="begin" w:fldLock="1"/>
      </w:r>
      <w:r>
        <w:instrText xml:space="preserve"> PAGEREF _Toc120537270 \h </w:instrText>
      </w:r>
      <w:r>
        <w:fldChar w:fldCharType="separate"/>
      </w:r>
      <w:r>
        <w:t>216</w:t>
      </w:r>
      <w:r>
        <w:fldChar w:fldCharType="end"/>
      </w:r>
    </w:p>
    <w:p w14:paraId="26727185" w14:textId="02E822D8" w:rsidR="00F6374D" w:rsidRDefault="00F6374D">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New Security Context Indicator</w:t>
      </w:r>
      <w:r>
        <w:tab/>
      </w:r>
      <w:r>
        <w:fldChar w:fldCharType="begin" w:fldLock="1"/>
      </w:r>
      <w:r>
        <w:instrText xml:space="preserve"> PAGEREF _Toc120537271 \h </w:instrText>
      </w:r>
      <w:r>
        <w:fldChar w:fldCharType="separate"/>
      </w:r>
      <w:r>
        <w:t>217</w:t>
      </w:r>
      <w:r>
        <w:fldChar w:fldCharType="end"/>
      </w:r>
    </w:p>
    <w:p w14:paraId="0F79BA8F" w14:textId="6FC7D144" w:rsidR="00F6374D" w:rsidRDefault="00F6374D">
      <w:pPr>
        <w:pStyle w:val="TOC4"/>
        <w:rPr>
          <w:rFonts w:asciiTheme="minorHAnsi" w:eastAsiaTheme="minorEastAsia" w:hAnsiTheme="minorHAnsi" w:cstheme="minorBidi"/>
          <w:sz w:val="22"/>
          <w:szCs w:val="22"/>
        </w:rPr>
      </w:pPr>
      <w:r w:rsidRPr="00C768E1">
        <w:rPr>
          <w:rFonts w:eastAsia="Batang"/>
        </w:rPr>
        <w:t>9.3.1.56</w:t>
      </w:r>
      <w:r>
        <w:rPr>
          <w:rFonts w:asciiTheme="minorHAnsi" w:eastAsiaTheme="minorEastAsia" w:hAnsiTheme="minorHAnsi" w:cstheme="minorBidi"/>
          <w:sz w:val="22"/>
          <w:szCs w:val="22"/>
        </w:rPr>
        <w:tab/>
      </w:r>
      <w:r w:rsidRPr="00C768E1">
        <w:rPr>
          <w:rFonts w:eastAsia="Batang"/>
        </w:rPr>
        <w:t>Time to Wait</w:t>
      </w:r>
      <w:r>
        <w:tab/>
      </w:r>
      <w:r>
        <w:fldChar w:fldCharType="begin" w:fldLock="1"/>
      </w:r>
      <w:r>
        <w:instrText xml:space="preserve"> PAGEREF _Toc120537272 \h </w:instrText>
      </w:r>
      <w:r>
        <w:fldChar w:fldCharType="separate"/>
      </w:r>
      <w:r>
        <w:t>217</w:t>
      </w:r>
      <w:r>
        <w:fldChar w:fldCharType="end"/>
      </w:r>
    </w:p>
    <w:p w14:paraId="4BF6BF1D" w14:textId="357A8228" w:rsidR="00F6374D" w:rsidRDefault="00F6374D">
      <w:pPr>
        <w:pStyle w:val="TOC4"/>
        <w:rPr>
          <w:rFonts w:asciiTheme="minorHAnsi" w:eastAsiaTheme="minorEastAsia" w:hAnsiTheme="minorHAnsi" w:cstheme="minorBidi"/>
          <w:sz w:val="22"/>
          <w:szCs w:val="22"/>
        </w:rPr>
      </w:pPr>
      <w:r w:rsidRPr="00C768E1">
        <w:rPr>
          <w:rFonts w:eastAsia="Batang"/>
        </w:rPr>
        <w:t>9.3.1.57</w:t>
      </w:r>
      <w:r>
        <w:rPr>
          <w:rFonts w:asciiTheme="minorHAnsi" w:eastAsiaTheme="minorEastAsia" w:hAnsiTheme="minorHAnsi" w:cstheme="minorBidi"/>
          <w:sz w:val="22"/>
          <w:szCs w:val="22"/>
        </w:rPr>
        <w:tab/>
      </w:r>
      <w:r>
        <w:t>Global N3IWF ID</w:t>
      </w:r>
      <w:r>
        <w:tab/>
      </w:r>
      <w:r>
        <w:fldChar w:fldCharType="begin" w:fldLock="1"/>
      </w:r>
      <w:r>
        <w:instrText xml:space="preserve"> PAGEREF _Toc120537273 \h </w:instrText>
      </w:r>
      <w:r>
        <w:fldChar w:fldCharType="separate"/>
      </w:r>
      <w:r>
        <w:t>217</w:t>
      </w:r>
      <w:r>
        <w:fldChar w:fldCharType="end"/>
      </w:r>
    </w:p>
    <w:p w14:paraId="540E9A18" w14:textId="2E281A20" w:rsidR="00F6374D" w:rsidRDefault="00F6374D">
      <w:pPr>
        <w:pStyle w:val="TOC4"/>
        <w:rPr>
          <w:rFonts w:asciiTheme="minorHAnsi" w:eastAsiaTheme="minorEastAsia" w:hAnsiTheme="minorHAnsi" w:cstheme="minorBidi"/>
          <w:sz w:val="22"/>
          <w:szCs w:val="22"/>
        </w:rPr>
      </w:pPr>
      <w:r w:rsidRPr="00C768E1">
        <w:rPr>
          <w:rFonts w:eastAsia="Batang"/>
        </w:rPr>
        <w:t>9.3.1.58</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20537274 \h </w:instrText>
      </w:r>
      <w:r>
        <w:fldChar w:fldCharType="separate"/>
      </w:r>
      <w:r>
        <w:t>217</w:t>
      </w:r>
      <w:r>
        <w:fldChar w:fldCharType="end"/>
      </w:r>
    </w:p>
    <w:p w14:paraId="4F3A6D66" w14:textId="2807E387" w:rsidR="00F6374D" w:rsidRDefault="00F6374D">
      <w:pPr>
        <w:pStyle w:val="TOC4"/>
        <w:rPr>
          <w:rFonts w:asciiTheme="minorHAnsi" w:eastAsiaTheme="minorEastAsia" w:hAnsiTheme="minorHAnsi" w:cstheme="minorBidi"/>
          <w:sz w:val="22"/>
          <w:szCs w:val="22"/>
        </w:rPr>
      </w:pPr>
      <w:r w:rsidRPr="00C768E1">
        <w:rPr>
          <w:rFonts w:eastAsia="Batang"/>
        </w:rPr>
        <w:t>9.3.1.59</w:t>
      </w:r>
      <w:r>
        <w:rPr>
          <w:rFonts w:asciiTheme="minorHAnsi" w:eastAsiaTheme="minorEastAsia" w:hAnsiTheme="minorHAnsi" w:cstheme="minorBidi"/>
          <w:sz w:val="22"/>
          <w:szCs w:val="22"/>
        </w:rPr>
        <w:tab/>
      </w:r>
      <w:r>
        <w:rPr>
          <w:lang w:eastAsia="zh-CN"/>
        </w:rPr>
        <w:t>Security Result</w:t>
      </w:r>
      <w:r>
        <w:tab/>
      </w:r>
      <w:r>
        <w:fldChar w:fldCharType="begin" w:fldLock="1"/>
      </w:r>
      <w:r>
        <w:instrText xml:space="preserve"> PAGEREF _Toc120537275 \h </w:instrText>
      </w:r>
      <w:r>
        <w:fldChar w:fldCharType="separate"/>
      </w:r>
      <w:r>
        <w:t>218</w:t>
      </w:r>
      <w:r>
        <w:fldChar w:fldCharType="end"/>
      </w:r>
    </w:p>
    <w:p w14:paraId="0F83C45D" w14:textId="0A898A73" w:rsidR="00F6374D" w:rsidRDefault="00F6374D">
      <w:pPr>
        <w:pStyle w:val="TOC4"/>
        <w:rPr>
          <w:rFonts w:asciiTheme="minorHAnsi" w:eastAsiaTheme="minorEastAsia" w:hAnsiTheme="minorHAnsi" w:cstheme="minorBidi"/>
          <w:sz w:val="22"/>
          <w:szCs w:val="22"/>
        </w:rPr>
      </w:pPr>
      <w:r w:rsidRPr="00C768E1">
        <w:rPr>
          <w:rFonts w:eastAsia="Batang"/>
        </w:rPr>
        <w:t>9.3.1.60</w:t>
      </w:r>
      <w:r>
        <w:rPr>
          <w:rFonts w:asciiTheme="minorHAnsi" w:eastAsiaTheme="minorEastAsia" w:hAnsiTheme="minorHAnsi" w:cstheme="minorBidi"/>
          <w:sz w:val="22"/>
          <w:szCs w:val="22"/>
        </w:rPr>
        <w:tab/>
      </w:r>
      <w:r>
        <w:t xml:space="preserve">User Plane </w:t>
      </w:r>
      <w:r>
        <w:rPr>
          <w:lang w:eastAsia="zh-CN"/>
        </w:rPr>
        <w:t>Security Information</w:t>
      </w:r>
      <w:r>
        <w:tab/>
      </w:r>
      <w:r>
        <w:fldChar w:fldCharType="begin" w:fldLock="1"/>
      </w:r>
      <w:r>
        <w:instrText xml:space="preserve"> PAGEREF _Toc120537276 \h </w:instrText>
      </w:r>
      <w:r>
        <w:fldChar w:fldCharType="separate"/>
      </w:r>
      <w:r>
        <w:t>218</w:t>
      </w:r>
      <w:r>
        <w:fldChar w:fldCharType="end"/>
      </w:r>
    </w:p>
    <w:p w14:paraId="4D10E340" w14:textId="4B9BEE5F" w:rsidR="00F6374D" w:rsidRDefault="00F6374D">
      <w:pPr>
        <w:pStyle w:val="TOC4"/>
        <w:rPr>
          <w:rFonts w:asciiTheme="minorHAnsi" w:eastAsiaTheme="minorEastAsia" w:hAnsiTheme="minorHAnsi" w:cstheme="minorBidi"/>
          <w:sz w:val="22"/>
          <w:szCs w:val="22"/>
        </w:rPr>
      </w:pPr>
      <w:r w:rsidRPr="00C768E1">
        <w:rPr>
          <w:rFonts w:eastAsia="Batang"/>
        </w:rPr>
        <w:t>9.3.1.61</w:t>
      </w:r>
      <w:r>
        <w:rPr>
          <w:rFonts w:asciiTheme="minorHAnsi" w:eastAsiaTheme="minorEastAsia" w:hAnsiTheme="minorHAnsi" w:cstheme="minorBidi"/>
          <w:sz w:val="22"/>
          <w:szCs w:val="22"/>
        </w:rPr>
        <w:tab/>
      </w:r>
      <w:r>
        <w:t>Index to RAT/Frequency Selection Priority</w:t>
      </w:r>
      <w:r>
        <w:tab/>
      </w:r>
      <w:r>
        <w:fldChar w:fldCharType="begin" w:fldLock="1"/>
      </w:r>
      <w:r>
        <w:instrText xml:space="preserve"> PAGEREF _Toc120537277 \h </w:instrText>
      </w:r>
      <w:r>
        <w:fldChar w:fldCharType="separate"/>
      </w:r>
      <w:r>
        <w:t>218</w:t>
      </w:r>
      <w:r>
        <w:fldChar w:fldCharType="end"/>
      </w:r>
    </w:p>
    <w:p w14:paraId="1BEAE252" w14:textId="4EF8DED8" w:rsidR="00F6374D" w:rsidRDefault="00F6374D">
      <w:pPr>
        <w:pStyle w:val="TOC4"/>
        <w:rPr>
          <w:rFonts w:asciiTheme="minorHAnsi" w:eastAsiaTheme="minorEastAsia" w:hAnsiTheme="minorHAnsi" w:cstheme="minorBidi"/>
          <w:sz w:val="22"/>
          <w:szCs w:val="22"/>
        </w:rPr>
      </w:pPr>
      <w:r w:rsidRPr="00C768E1">
        <w:rPr>
          <w:rFonts w:eastAsia="Batang"/>
        </w:rPr>
        <w:t>9.3.1.62</w:t>
      </w:r>
      <w:r>
        <w:rPr>
          <w:rFonts w:asciiTheme="minorHAnsi" w:eastAsiaTheme="minorEastAsia" w:hAnsiTheme="minorHAnsi" w:cstheme="minorBidi"/>
          <w:sz w:val="22"/>
          <w:szCs w:val="22"/>
        </w:rPr>
        <w:tab/>
      </w:r>
      <w:r>
        <w:t>Data Forwarding Accepted</w:t>
      </w:r>
      <w:r>
        <w:tab/>
      </w:r>
      <w:r>
        <w:fldChar w:fldCharType="begin" w:fldLock="1"/>
      </w:r>
      <w:r>
        <w:instrText xml:space="preserve"> PAGEREF _Toc120537278 \h </w:instrText>
      </w:r>
      <w:r>
        <w:fldChar w:fldCharType="separate"/>
      </w:r>
      <w:r>
        <w:t>218</w:t>
      </w:r>
      <w:r>
        <w:fldChar w:fldCharType="end"/>
      </w:r>
    </w:p>
    <w:p w14:paraId="1CF935FD" w14:textId="2E10215A" w:rsidR="00F6374D" w:rsidRDefault="00F6374D">
      <w:pPr>
        <w:pStyle w:val="TOC4"/>
        <w:rPr>
          <w:rFonts w:asciiTheme="minorHAnsi" w:eastAsiaTheme="minorEastAsia" w:hAnsiTheme="minorHAnsi" w:cstheme="minorBidi"/>
          <w:sz w:val="22"/>
          <w:szCs w:val="22"/>
        </w:rPr>
      </w:pPr>
      <w:r w:rsidRPr="00C768E1">
        <w:rPr>
          <w:rFonts w:eastAsia="Batang"/>
        </w:rPr>
        <w:t>9.3.1.63</w:t>
      </w:r>
      <w:r>
        <w:rPr>
          <w:rFonts w:asciiTheme="minorHAnsi" w:eastAsiaTheme="minorEastAsia" w:hAnsiTheme="minorHAnsi" w:cstheme="minorBidi"/>
          <w:sz w:val="22"/>
          <w:szCs w:val="22"/>
        </w:rPr>
        <w:tab/>
      </w:r>
      <w:r>
        <w:t>Data Forwarding Not Possible</w:t>
      </w:r>
      <w:r>
        <w:tab/>
      </w:r>
      <w:r>
        <w:fldChar w:fldCharType="begin" w:fldLock="1"/>
      </w:r>
      <w:r>
        <w:instrText xml:space="preserve"> PAGEREF _Toc120537279 \h </w:instrText>
      </w:r>
      <w:r>
        <w:fldChar w:fldCharType="separate"/>
      </w:r>
      <w:r>
        <w:t>218</w:t>
      </w:r>
      <w:r>
        <w:fldChar w:fldCharType="end"/>
      </w:r>
    </w:p>
    <w:p w14:paraId="1F98E85B" w14:textId="2F2D5E94" w:rsidR="00F6374D" w:rsidRDefault="00F6374D">
      <w:pPr>
        <w:pStyle w:val="TOC4"/>
        <w:rPr>
          <w:rFonts w:asciiTheme="minorHAnsi" w:eastAsiaTheme="minorEastAsia" w:hAnsiTheme="minorHAnsi" w:cstheme="minorBidi"/>
          <w:sz w:val="22"/>
          <w:szCs w:val="22"/>
        </w:rPr>
      </w:pPr>
      <w:r w:rsidRPr="00C768E1">
        <w:rPr>
          <w:rFonts w:eastAsia="Batang"/>
        </w:rPr>
        <w:t>9.3.1.64</w:t>
      </w:r>
      <w:r>
        <w:rPr>
          <w:rFonts w:asciiTheme="minorHAnsi" w:eastAsiaTheme="minorEastAsia" w:hAnsiTheme="minorHAnsi" w:cstheme="minorBidi"/>
          <w:sz w:val="22"/>
          <w:szCs w:val="22"/>
        </w:rPr>
        <w:tab/>
      </w:r>
      <w:r w:rsidRPr="00C768E1">
        <w:rPr>
          <w:rFonts w:eastAsia="Batang"/>
        </w:rPr>
        <w:t>Direct Forwarding Path Availability</w:t>
      </w:r>
      <w:r>
        <w:tab/>
      </w:r>
      <w:r>
        <w:fldChar w:fldCharType="begin" w:fldLock="1"/>
      </w:r>
      <w:r>
        <w:instrText xml:space="preserve"> PAGEREF _Toc120537280 \h </w:instrText>
      </w:r>
      <w:r>
        <w:fldChar w:fldCharType="separate"/>
      </w:r>
      <w:r>
        <w:t>219</w:t>
      </w:r>
      <w:r>
        <w:fldChar w:fldCharType="end"/>
      </w:r>
    </w:p>
    <w:p w14:paraId="48169C70" w14:textId="4174E439" w:rsidR="00F6374D" w:rsidRDefault="00F6374D">
      <w:pPr>
        <w:pStyle w:val="TOC4"/>
        <w:rPr>
          <w:rFonts w:asciiTheme="minorHAnsi" w:eastAsiaTheme="minorEastAsia" w:hAnsiTheme="minorHAnsi" w:cstheme="minorBidi"/>
          <w:sz w:val="22"/>
          <w:szCs w:val="22"/>
        </w:rPr>
      </w:pPr>
      <w:r w:rsidRPr="00C768E1">
        <w:rPr>
          <w:rFonts w:eastAsia="Batang"/>
        </w:rPr>
        <w:t>9.3.1.65</w:t>
      </w:r>
      <w:r>
        <w:rPr>
          <w:rFonts w:asciiTheme="minorHAnsi" w:eastAsiaTheme="minorEastAsia" w:hAnsiTheme="minorHAnsi" w:cstheme="minorBidi"/>
          <w:sz w:val="22"/>
          <w:szCs w:val="22"/>
        </w:rPr>
        <w:tab/>
      </w:r>
      <w:r>
        <w:t>Location Reporting Request Type</w:t>
      </w:r>
      <w:r>
        <w:tab/>
      </w:r>
      <w:r>
        <w:fldChar w:fldCharType="begin" w:fldLock="1"/>
      </w:r>
      <w:r>
        <w:instrText xml:space="preserve"> PAGEREF _Toc120537281 \h </w:instrText>
      </w:r>
      <w:r>
        <w:fldChar w:fldCharType="separate"/>
      </w:r>
      <w:r>
        <w:t>219</w:t>
      </w:r>
      <w:r>
        <w:fldChar w:fldCharType="end"/>
      </w:r>
    </w:p>
    <w:p w14:paraId="267C4310" w14:textId="0B704207" w:rsidR="00F6374D" w:rsidRDefault="00F6374D">
      <w:pPr>
        <w:pStyle w:val="TOC4"/>
        <w:rPr>
          <w:rFonts w:asciiTheme="minorHAnsi" w:eastAsiaTheme="minorEastAsia" w:hAnsiTheme="minorHAnsi" w:cstheme="minorBidi"/>
          <w:sz w:val="22"/>
          <w:szCs w:val="22"/>
        </w:rPr>
      </w:pPr>
      <w:r w:rsidRPr="00C768E1">
        <w:rPr>
          <w:rFonts w:eastAsia="Batang"/>
        </w:rPr>
        <w:t>9.3.1.66</w:t>
      </w:r>
      <w:r>
        <w:rPr>
          <w:rFonts w:asciiTheme="minorHAnsi" w:eastAsiaTheme="minorEastAsia" w:hAnsiTheme="minorHAnsi" w:cstheme="minorBidi"/>
          <w:sz w:val="22"/>
          <w:szCs w:val="22"/>
        </w:rPr>
        <w:tab/>
      </w:r>
      <w:r w:rsidRPr="00C768E1">
        <w:rPr>
          <w:rFonts w:cs="Arial"/>
          <w:lang w:eastAsia="ja-JP"/>
        </w:rPr>
        <w:t>Area of Interest</w:t>
      </w:r>
      <w:r>
        <w:tab/>
      </w:r>
      <w:r>
        <w:fldChar w:fldCharType="begin" w:fldLock="1"/>
      </w:r>
      <w:r>
        <w:instrText xml:space="preserve"> PAGEREF _Toc120537282 \h </w:instrText>
      </w:r>
      <w:r>
        <w:fldChar w:fldCharType="separate"/>
      </w:r>
      <w:r>
        <w:t>220</w:t>
      </w:r>
      <w:r>
        <w:fldChar w:fldCharType="end"/>
      </w:r>
    </w:p>
    <w:p w14:paraId="08259681" w14:textId="227D7F16" w:rsidR="00F6374D" w:rsidRDefault="00F6374D">
      <w:pPr>
        <w:pStyle w:val="TOC4"/>
        <w:rPr>
          <w:rFonts w:asciiTheme="minorHAnsi" w:eastAsiaTheme="minorEastAsia" w:hAnsiTheme="minorHAnsi" w:cstheme="minorBidi"/>
          <w:sz w:val="22"/>
          <w:szCs w:val="22"/>
        </w:rPr>
      </w:pPr>
      <w:r w:rsidRPr="00C768E1">
        <w:rPr>
          <w:rFonts w:eastAsia="Batang"/>
        </w:rPr>
        <w:t>9.3.1.67</w:t>
      </w:r>
      <w:r>
        <w:rPr>
          <w:rFonts w:asciiTheme="minorHAnsi" w:eastAsiaTheme="minorEastAsia" w:hAnsiTheme="minorHAnsi" w:cstheme="minorBidi"/>
          <w:sz w:val="22"/>
          <w:szCs w:val="22"/>
        </w:rPr>
        <w:tab/>
      </w:r>
      <w:r>
        <w:t xml:space="preserve">UE Presence in </w:t>
      </w:r>
      <w:r w:rsidRPr="00C768E1">
        <w:rPr>
          <w:rFonts w:cs="Arial"/>
          <w:lang w:eastAsia="ja-JP"/>
        </w:rPr>
        <w:t>Area of Interest List</w:t>
      </w:r>
      <w:r>
        <w:tab/>
      </w:r>
      <w:r>
        <w:fldChar w:fldCharType="begin" w:fldLock="1"/>
      </w:r>
      <w:r>
        <w:instrText xml:space="preserve"> PAGEREF _Toc120537283 \h </w:instrText>
      </w:r>
      <w:r>
        <w:fldChar w:fldCharType="separate"/>
      </w:r>
      <w:r>
        <w:t>220</w:t>
      </w:r>
      <w:r>
        <w:fldChar w:fldCharType="end"/>
      </w:r>
    </w:p>
    <w:p w14:paraId="250B969A" w14:textId="18247758" w:rsidR="00F6374D" w:rsidRDefault="00F6374D">
      <w:pPr>
        <w:pStyle w:val="TOC4"/>
        <w:rPr>
          <w:rFonts w:asciiTheme="minorHAnsi" w:eastAsiaTheme="minorEastAsia" w:hAnsiTheme="minorHAnsi" w:cstheme="minorBidi"/>
          <w:sz w:val="22"/>
          <w:szCs w:val="22"/>
        </w:rPr>
      </w:pPr>
      <w:r w:rsidRPr="00C768E1">
        <w:rPr>
          <w:rFonts w:eastAsia="Batang"/>
        </w:rPr>
        <w:t>9.3.1.68</w:t>
      </w:r>
      <w:r>
        <w:rPr>
          <w:rFonts w:asciiTheme="minorHAnsi" w:eastAsiaTheme="minorEastAsia" w:hAnsiTheme="minorHAnsi" w:cstheme="minorBidi"/>
          <w:sz w:val="22"/>
          <w:szCs w:val="22"/>
        </w:rPr>
        <w:tab/>
      </w:r>
      <w:r>
        <w:t>UE Radio Capability for Paging</w:t>
      </w:r>
      <w:r>
        <w:tab/>
      </w:r>
      <w:r>
        <w:fldChar w:fldCharType="begin" w:fldLock="1"/>
      </w:r>
      <w:r>
        <w:instrText xml:space="preserve"> PAGEREF _Toc120537284 \h </w:instrText>
      </w:r>
      <w:r>
        <w:fldChar w:fldCharType="separate"/>
      </w:r>
      <w:r>
        <w:t>220</w:t>
      </w:r>
      <w:r>
        <w:fldChar w:fldCharType="end"/>
      </w:r>
    </w:p>
    <w:p w14:paraId="489D4D37" w14:textId="11687482" w:rsidR="00F6374D" w:rsidRDefault="00F6374D">
      <w:pPr>
        <w:pStyle w:val="TOC4"/>
        <w:rPr>
          <w:rFonts w:asciiTheme="minorHAnsi" w:eastAsiaTheme="minorEastAsia" w:hAnsiTheme="minorHAnsi" w:cstheme="minorBidi"/>
          <w:sz w:val="22"/>
          <w:szCs w:val="22"/>
        </w:rPr>
      </w:pPr>
      <w:r w:rsidRPr="00C768E1">
        <w:rPr>
          <w:rFonts w:eastAsia="Batang"/>
        </w:rPr>
        <w:t>9.3.1.69</w:t>
      </w:r>
      <w:r>
        <w:rPr>
          <w:rFonts w:asciiTheme="minorHAnsi" w:eastAsiaTheme="minorEastAsia" w:hAnsiTheme="minorHAnsi" w:cstheme="minorBidi"/>
          <w:sz w:val="22"/>
          <w:szCs w:val="22"/>
        </w:rPr>
        <w:tab/>
      </w:r>
      <w:r>
        <w:t>Assistance Data for Paging</w:t>
      </w:r>
      <w:r>
        <w:tab/>
      </w:r>
      <w:r>
        <w:fldChar w:fldCharType="begin" w:fldLock="1"/>
      </w:r>
      <w:r>
        <w:instrText xml:space="preserve"> PAGEREF _Toc120537285 \h </w:instrText>
      </w:r>
      <w:r>
        <w:fldChar w:fldCharType="separate"/>
      </w:r>
      <w:r>
        <w:t>221</w:t>
      </w:r>
      <w:r>
        <w:fldChar w:fldCharType="end"/>
      </w:r>
    </w:p>
    <w:p w14:paraId="55A80475" w14:textId="67FEA3AC" w:rsidR="00F6374D" w:rsidRDefault="00F6374D">
      <w:pPr>
        <w:pStyle w:val="TOC4"/>
        <w:rPr>
          <w:rFonts w:asciiTheme="minorHAnsi" w:eastAsiaTheme="minorEastAsia" w:hAnsiTheme="minorHAnsi" w:cstheme="minorBidi"/>
          <w:sz w:val="22"/>
          <w:szCs w:val="22"/>
        </w:rPr>
      </w:pPr>
      <w:r w:rsidRPr="00C768E1">
        <w:rPr>
          <w:rFonts w:eastAsia="Batang"/>
        </w:rPr>
        <w:t>9.3.1.70</w:t>
      </w:r>
      <w:r>
        <w:rPr>
          <w:rFonts w:asciiTheme="minorHAnsi" w:eastAsiaTheme="minorEastAsia" w:hAnsiTheme="minorHAnsi" w:cstheme="minorBidi"/>
          <w:sz w:val="22"/>
          <w:szCs w:val="22"/>
        </w:rPr>
        <w:tab/>
      </w:r>
      <w:r w:rsidRPr="00C768E1">
        <w:rPr>
          <w:rFonts w:cs="Arial"/>
          <w:lang w:eastAsia="zh-CN"/>
        </w:rPr>
        <w:t>Assistance Data for Recommended Cells</w:t>
      </w:r>
      <w:r>
        <w:tab/>
      </w:r>
      <w:r>
        <w:fldChar w:fldCharType="begin" w:fldLock="1"/>
      </w:r>
      <w:r>
        <w:instrText xml:space="preserve"> PAGEREF _Toc120537286 \h </w:instrText>
      </w:r>
      <w:r>
        <w:fldChar w:fldCharType="separate"/>
      </w:r>
      <w:r>
        <w:t>221</w:t>
      </w:r>
      <w:r>
        <w:fldChar w:fldCharType="end"/>
      </w:r>
    </w:p>
    <w:p w14:paraId="29BFCF4D" w14:textId="73671858" w:rsidR="00F6374D" w:rsidRDefault="00F6374D">
      <w:pPr>
        <w:pStyle w:val="TOC4"/>
        <w:rPr>
          <w:rFonts w:asciiTheme="minorHAnsi" w:eastAsiaTheme="minorEastAsia" w:hAnsiTheme="minorHAnsi" w:cstheme="minorBidi"/>
          <w:sz w:val="22"/>
          <w:szCs w:val="22"/>
        </w:rPr>
      </w:pPr>
      <w:r w:rsidRPr="00C768E1">
        <w:rPr>
          <w:rFonts w:eastAsia="Batang"/>
        </w:rPr>
        <w:t>9.3.1.71</w:t>
      </w:r>
      <w:r>
        <w:rPr>
          <w:rFonts w:asciiTheme="minorHAnsi" w:eastAsiaTheme="minorEastAsia" w:hAnsiTheme="minorHAnsi" w:cstheme="minorBidi"/>
          <w:sz w:val="22"/>
          <w:szCs w:val="22"/>
        </w:rPr>
        <w:tab/>
      </w:r>
      <w:r>
        <w:t>Recommended Cells for Paging</w:t>
      </w:r>
      <w:r>
        <w:tab/>
      </w:r>
      <w:r>
        <w:fldChar w:fldCharType="begin" w:fldLock="1"/>
      </w:r>
      <w:r>
        <w:instrText xml:space="preserve"> PAGEREF _Toc120537287 \h </w:instrText>
      </w:r>
      <w:r>
        <w:fldChar w:fldCharType="separate"/>
      </w:r>
      <w:r>
        <w:t>221</w:t>
      </w:r>
      <w:r>
        <w:fldChar w:fldCharType="end"/>
      </w:r>
    </w:p>
    <w:p w14:paraId="3E808BCC" w14:textId="1A758BBB" w:rsidR="00F6374D" w:rsidRDefault="00F6374D">
      <w:pPr>
        <w:pStyle w:val="TOC4"/>
        <w:rPr>
          <w:rFonts w:asciiTheme="minorHAnsi" w:eastAsiaTheme="minorEastAsia" w:hAnsiTheme="minorHAnsi" w:cstheme="minorBidi"/>
          <w:sz w:val="22"/>
          <w:szCs w:val="22"/>
        </w:rPr>
      </w:pPr>
      <w:r w:rsidRPr="00C768E1">
        <w:rPr>
          <w:rFonts w:eastAsia="Batang"/>
        </w:rPr>
        <w:t>9.3.1.72</w:t>
      </w:r>
      <w:r>
        <w:rPr>
          <w:rFonts w:asciiTheme="minorHAnsi" w:eastAsiaTheme="minorEastAsia" w:hAnsiTheme="minorHAnsi" w:cstheme="minorBidi"/>
          <w:sz w:val="22"/>
          <w:szCs w:val="22"/>
        </w:rPr>
        <w:tab/>
      </w:r>
      <w:r w:rsidRPr="00C768E1">
        <w:rPr>
          <w:rFonts w:cs="Arial"/>
          <w:lang w:eastAsia="zh-CN"/>
        </w:rPr>
        <w:t>Paging Attempt Information</w:t>
      </w:r>
      <w:r>
        <w:tab/>
      </w:r>
      <w:r>
        <w:fldChar w:fldCharType="begin" w:fldLock="1"/>
      </w:r>
      <w:r>
        <w:instrText xml:space="preserve"> PAGEREF _Toc120537288 \h </w:instrText>
      </w:r>
      <w:r>
        <w:fldChar w:fldCharType="separate"/>
      </w:r>
      <w:r>
        <w:t>221</w:t>
      </w:r>
      <w:r>
        <w:fldChar w:fldCharType="end"/>
      </w:r>
    </w:p>
    <w:p w14:paraId="647FEE3E" w14:textId="5C08D543" w:rsidR="00F6374D" w:rsidRDefault="00F6374D">
      <w:pPr>
        <w:pStyle w:val="TOC4"/>
        <w:rPr>
          <w:rFonts w:asciiTheme="minorHAnsi" w:eastAsiaTheme="minorEastAsia" w:hAnsiTheme="minorHAnsi" w:cstheme="minorBidi"/>
          <w:sz w:val="22"/>
          <w:szCs w:val="22"/>
        </w:rPr>
      </w:pPr>
      <w:r w:rsidRPr="00C768E1">
        <w:rPr>
          <w:rFonts w:eastAsia="Batang"/>
        </w:rPr>
        <w:t>9.3.1.73</w:t>
      </w:r>
      <w:r>
        <w:rPr>
          <w:rFonts w:asciiTheme="minorHAnsi" w:eastAsiaTheme="minorEastAsia" w:hAnsiTheme="minorHAnsi" w:cstheme="minorBidi"/>
          <w:sz w:val="22"/>
          <w:szCs w:val="22"/>
        </w:rPr>
        <w:tab/>
      </w:r>
      <w:r w:rsidRPr="00C768E1">
        <w:rPr>
          <w:rFonts w:cs="Arial"/>
          <w:lang w:eastAsia="zh-CN"/>
        </w:rPr>
        <w:t>NG-RAN CGI</w:t>
      </w:r>
      <w:r>
        <w:tab/>
      </w:r>
      <w:r>
        <w:fldChar w:fldCharType="begin" w:fldLock="1"/>
      </w:r>
      <w:r>
        <w:instrText xml:space="preserve"> PAGEREF _Toc120537289 \h </w:instrText>
      </w:r>
      <w:r>
        <w:fldChar w:fldCharType="separate"/>
      </w:r>
      <w:r>
        <w:t>222</w:t>
      </w:r>
      <w:r>
        <w:fldChar w:fldCharType="end"/>
      </w:r>
    </w:p>
    <w:p w14:paraId="1AE3B843" w14:textId="377383A4" w:rsidR="00F6374D" w:rsidRDefault="00F6374D">
      <w:pPr>
        <w:pStyle w:val="TOC4"/>
        <w:rPr>
          <w:rFonts w:asciiTheme="minorHAnsi" w:eastAsiaTheme="minorEastAsia" w:hAnsiTheme="minorHAnsi" w:cstheme="minorBidi"/>
          <w:sz w:val="22"/>
          <w:szCs w:val="22"/>
        </w:rPr>
      </w:pPr>
      <w:r w:rsidRPr="00C768E1">
        <w:rPr>
          <w:rFonts w:eastAsia="Batang"/>
        </w:rPr>
        <w:t>9.3.1.74</w:t>
      </w:r>
      <w:r>
        <w:rPr>
          <w:rFonts w:asciiTheme="minorHAnsi" w:eastAsiaTheme="minorEastAsia" w:hAnsiTheme="minorHAnsi" w:cstheme="minorBidi"/>
          <w:sz w:val="22"/>
          <w:szCs w:val="22"/>
        </w:rPr>
        <w:tab/>
      </w:r>
      <w:r w:rsidRPr="00C768E1">
        <w:rPr>
          <w:rFonts w:cs="Arial"/>
          <w:lang w:eastAsia="zh-CN"/>
        </w:rPr>
        <w:t>UE Radio Capability</w:t>
      </w:r>
      <w:r>
        <w:tab/>
      </w:r>
      <w:r>
        <w:fldChar w:fldCharType="begin" w:fldLock="1"/>
      </w:r>
      <w:r>
        <w:instrText xml:space="preserve"> PAGEREF _Toc120537290 \h </w:instrText>
      </w:r>
      <w:r>
        <w:fldChar w:fldCharType="separate"/>
      </w:r>
      <w:r>
        <w:t>222</w:t>
      </w:r>
      <w:r>
        <w:fldChar w:fldCharType="end"/>
      </w:r>
    </w:p>
    <w:p w14:paraId="2D209FDC" w14:textId="0194C50C" w:rsidR="00F6374D" w:rsidRDefault="00F6374D">
      <w:pPr>
        <w:pStyle w:val="TOC4"/>
        <w:rPr>
          <w:rFonts w:asciiTheme="minorHAnsi" w:eastAsiaTheme="minorEastAsia" w:hAnsiTheme="minorHAnsi" w:cstheme="minorBidi"/>
          <w:sz w:val="22"/>
          <w:szCs w:val="22"/>
        </w:rPr>
      </w:pPr>
      <w:r w:rsidRPr="00C768E1">
        <w:rPr>
          <w:rFonts w:eastAsia="Batang"/>
        </w:rPr>
        <w:t>9.3.1.74a</w:t>
      </w:r>
      <w:r>
        <w:rPr>
          <w:rFonts w:asciiTheme="minorHAnsi" w:eastAsiaTheme="minorEastAsia" w:hAnsiTheme="minorHAnsi" w:cstheme="minorBidi"/>
          <w:sz w:val="22"/>
          <w:szCs w:val="22"/>
        </w:rPr>
        <w:tab/>
      </w:r>
      <w:r w:rsidRPr="00C768E1">
        <w:rPr>
          <w:rFonts w:cs="Arial"/>
          <w:lang w:eastAsia="zh-CN"/>
        </w:rPr>
        <w:t>UE Radio Capability – E-UTRA Format</w:t>
      </w:r>
      <w:r>
        <w:tab/>
      </w:r>
      <w:r>
        <w:fldChar w:fldCharType="begin" w:fldLock="1"/>
      </w:r>
      <w:r>
        <w:instrText xml:space="preserve"> PAGEREF _Toc120537291 \h </w:instrText>
      </w:r>
      <w:r>
        <w:fldChar w:fldCharType="separate"/>
      </w:r>
      <w:r>
        <w:t>222</w:t>
      </w:r>
      <w:r>
        <w:fldChar w:fldCharType="end"/>
      </w:r>
    </w:p>
    <w:p w14:paraId="57A17344" w14:textId="33317719" w:rsidR="00F6374D" w:rsidRDefault="00F6374D">
      <w:pPr>
        <w:pStyle w:val="TOC4"/>
        <w:rPr>
          <w:rFonts w:asciiTheme="minorHAnsi" w:eastAsiaTheme="minorEastAsia" w:hAnsiTheme="minorHAnsi" w:cstheme="minorBidi"/>
          <w:sz w:val="22"/>
          <w:szCs w:val="22"/>
        </w:rPr>
      </w:pPr>
      <w:r w:rsidRPr="00C768E1">
        <w:rPr>
          <w:rFonts w:eastAsia="Batang"/>
        </w:rPr>
        <w:t>9.3.1.75</w:t>
      </w:r>
      <w:r>
        <w:rPr>
          <w:rFonts w:asciiTheme="minorHAnsi" w:eastAsiaTheme="minorEastAsia" w:hAnsiTheme="minorHAnsi" w:cstheme="minorBidi"/>
          <w:sz w:val="22"/>
          <w:szCs w:val="22"/>
        </w:rPr>
        <w:tab/>
      </w:r>
      <w:r w:rsidRPr="00C768E1">
        <w:rPr>
          <w:rFonts w:cs="Arial"/>
          <w:lang w:eastAsia="zh-CN"/>
        </w:rPr>
        <w:t>Time Stamp</w:t>
      </w:r>
      <w:r>
        <w:tab/>
      </w:r>
      <w:r>
        <w:fldChar w:fldCharType="begin" w:fldLock="1"/>
      </w:r>
      <w:r>
        <w:instrText xml:space="preserve"> PAGEREF _Toc120537292 \h </w:instrText>
      </w:r>
      <w:r>
        <w:fldChar w:fldCharType="separate"/>
      </w:r>
      <w:r>
        <w:t>222</w:t>
      </w:r>
      <w:r>
        <w:fldChar w:fldCharType="end"/>
      </w:r>
    </w:p>
    <w:p w14:paraId="67CFE851" w14:textId="1054197D" w:rsidR="00F6374D" w:rsidRDefault="00F6374D">
      <w:pPr>
        <w:pStyle w:val="TOC4"/>
        <w:rPr>
          <w:rFonts w:asciiTheme="minorHAnsi" w:eastAsiaTheme="minorEastAsia" w:hAnsiTheme="minorHAnsi" w:cstheme="minorBidi"/>
          <w:sz w:val="22"/>
          <w:szCs w:val="22"/>
        </w:rPr>
      </w:pPr>
      <w:r w:rsidRPr="00C768E1">
        <w:rPr>
          <w:rFonts w:eastAsia="Batang"/>
        </w:rPr>
        <w:t>9.3.1.76</w:t>
      </w:r>
      <w:r>
        <w:rPr>
          <w:rFonts w:asciiTheme="minorHAnsi" w:eastAsiaTheme="minorEastAsia" w:hAnsiTheme="minorHAnsi" w:cstheme="minorBidi"/>
          <w:sz w:val="22"/>
          <w:szCs w:val="22"/>
        </w:rPr>
        <w:tab/>
      </w:r>
      <w:r w:rsidRPr="00C768E1">
        <w:rPr>
          <w:rFonts w:cs="Arial"/>
          <w:lang w:eastAsia="zh-CN"/>
        </w:rPr>
        <w:t>Location Reporting Reference ID</w:t>
      </w:r>
      <w:r>
        <w:tab/>
      </w:r>
      <w:r>
        <w:fldChar w:fldCharType="begin" w:fldLock="1"/>
      </w:r>
      <w:r>
        <w:instrText xml:space="preserve"> PAGEREF _Toc120537293 \h </w:instrText>
      </w:r>
      <w:r>
        <w:fldChar w:fldCharType="separate"/>
      </w:r>
      <w:r>
        <w:t>223</w:t>
      </w:r>
      <w:r>
        <w:fldChar w:fldCharType="end"/>
      </w:r>
    </w:p>
    <w:p w14:paraId="2E106BDB" w14:textId="095C51B3" w:rsidR="00F6374D" w:rsidRDefault="00F6374D">
      <w:pPr>
        <w:pStyle w:val="TOC4"/>
        <w:rPr>
          <w:rFonts w:asciiTheme="minorHAnsi" w:eastAsiaTheme="minorEastAsia" w:hAnsiTheme="minorHAnsi" w:cstheme="minorBidi"/>
          <w:sz w:val="22"/>
          <w:szCs w:val="22"/>
        </w:rPr>
      </w:pPr>
      <w:r w:rsidRPr="00C768E1">
        <w:rPr>
          <w:rFonts w:eastAsia="Batang"/>
        </w:rPr>
        <w:t>9.3.1.77</w:t>
      </w:r>
      <w:r>
        <w:rPr>
          <w:rFonts w:asciiTheme="minorHAnsi" w:eastAsiaTheme="minorEastAsia" w:hAnsiTheme="minorHAnsi" w:cstheme="minorBidi"/>
          <w:sz w:val="22"/>
          <w:szCs w:val="22"/>
        </w:rPr>
        <w:tab/>
      </w:r>
      <w:r>
        <w:t>Data Forwarding Response DRB</w:t>
      </w:r>
      <w:r w:rsidRPr="00C768E1">
        <w:rPr>
          <w:rFonts w:cs="Arial"/>
          <w:lang w:eastAsia="ja-JP"/>
        </w:rPr>
        <w:t xml:space="preserve"> List</w:t>
      </w:r>
      <w:r>
        <w:tab/>
      </w:r>
      <w:r>
        <w:fldChar w:fldCharType="begin" w:fldLock="1"/>
      </w:r>
      <w:r>
        <w:instrText xml:space="preserve"> PAGEREF _Toc120537294 \h </w:instrText>
      </w:r>
      <w:r>
        <w:fldChar w:fldCharType="separate"/>
      </w:r>
      <w:r>
        <w:t>223</w:t>
      </w:r>
      <w:r>
        <w:fldChar w:fldCharType="end"/>
      </w:r>
    </w:p>
    <w:p w14:paraId="470670C6" w14:textId="18EDC817" w:rsidR="00F6374D" w:rsidRDefault="00F6374D">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Paging Priority</w:t>
      </w:r>
      <w:r>
        <w:tab/>
      </w:r>
      <w:r>
        <w:fldChar w:fldCharType="begin" w:fldLock="1"/>
      </w:r>
      <w:r>
        <w:instrText xml:space="preserve"> PAGEREF _Toc120537295 \h </w:instrText>
      </w:r>
      <w:r>
        <w:fldChar w:fldCharType="separate"/>
      </w:r>
      <w:r>
        <w:t>223</w:t>
      </w:r>
      <w:r>
        <w:fldChar w:fldCharType="end"/>
      </w:r>
    </w:p>
    <w:p w14:paraId="5D2128F4" w14:textId="47F48AD4" w:rsidR="00F6374D" w:rsidRDefault="00F6374D">
      <w:pPr>
        <w:pStyle w:val="TOC4"/>
        <w:rPr>
          <w:rFonts w:asciiTheme="minorHAnsi" w:eastAsiaTheme="minorEastAsia" w:hAnsiTheme="minorHAnsi" w:cstheme="minorBidi"/>
          <w:sz w:val="22"/>
          <w:szCs w:val="22"/>
        </w:rPr>
      </w:pPr>
      <w:r w:rsidRPr="00C768E1">
        <w:rPr>
          <w:rFonts w:eastAsia="Batang"/>
        </w:rPr>
        <w:t>9.3.1.79</w:t>
      </w:r>
      <w:r>
        <w:rPr>
          <w:rFonts w:asciiTheme="minorHAnsi" w:eastAsiaTheme="minorEastAsia" w:hAnsiTheme="minorHAnsi" w:cstheme="minorBidi"/>
          <w:sz w:val="22"/>
          <w:szCs w:val="22"/>
        </w:rPr>
        <w:tab/>
      </w:r>
      <w:r w:rsidRPr="00C768E1">
        <w:rPr>
          <w:rFonts w:cs="Arial"/>
          <w:lang w:eastAsia="zh-CN"/>
        </w:rPr>
        <w:t>Packet Loss Rate</w:t>
      </w:r>
      <w:r>
        <w:tab/>
      </w:r>
      <w:r>
        <w:fldChar w:fldCharType="begin" w:fldLock="1"/>
      </w:r>
      <w:r>
        <w:instrText xml:space="preserve"> PAGEREF _Toc120537296 \h </w:instrText>
      </w:r>
      <w:r>
        <w:fldChar w:fldCharType="separate"/>
      </w:r>
      <w:r>
        <w:t>223</w:t>
      </w:r>
      <w:r>
        <w:fldChar w:fldCharType="end"/>
      </w:r>
    </w:p>
    <w:p w14:paraId="5C2D0E5A" w14:textId="5E58553D" w:rsidR="00F6374D" w:rsidRDefault="00F6374D">
      <w:pPr>
        <w:pStyle w:val="TOC4"/>
        <w:rPr>
          <w:rFonts w:asciiTheme="minorHAnsi" w:eastAsiaTheme="minorEastAsia" w:hAnsiTheme="minorHAnsi" w:cstheme="minorBidi"/>
          <w:sz w:val="22"/>
          <w:szCs w:val="22"/>
        </w:rPr>
      </w:pPr>
      <w:r w:rsidRPr="00C768E1">
        <w:rPr>
          <w:rFonts w:eastAsia="Batang"/>
        </w:rPr>
        <w:t>9.3.1.80</w:t>
      </w:r>
      <w:r>
        <w:rPr>
          <w:rFonts w:asciiTheme="minorHAnsi" w:eastAsiaTheme="minorEastAsia" w:hAnsiTheme="minorHAnsi" w:cstheme="minorBidi"/>
          <w:sz w:val="22"/>
          <w:szCs w:val="22"/>
        </w:rPr>
        <w:tab/>
      </w:r>
      <w:r>
        <w:t>Packet Delay Budget</w:t>
      </w:r>
      <w:r>
        <w:tab/>
      </w:r>
      <w:r>
        <w:fldChar w:fldCharType="begin" w:fldLock="1"/>
      </w:r>
      <w:r>
        <w:instrText xml:space="preserve"> PAGEREF _Toc120537297 \h </w:instrText>
      </w:r>
      <w:r>
        <w:fldChar w:fldCharType="separate"/>
      </w:r>
      <w:r>
        <w:t>223</w:t>
      </w:r>
      <w:r>
        <w:fldChar w:fldCharType="end"/>
      </w:r>
    </w:p>
    <w:p w14:paraId="478C7A3F" w14:textId="66DC7A17" w:rsidR="00F6374D" w:rsidRDefault="00F6374D">
      <w:pPr>
        <w:pStyle w:val="TOC4"/>
        <w:rPr>
          <w:rFonts w:asciiTheme="minorHAnsi" w:eastAsiaTheme="minorEastAsia" w:hAnsiTheme="minorHAnsi" w:cstheme="minorBidi"/>
          <w:sz w:val="22"/>
          <w:szCs w:val="22"/>
        </w:rPr>
      </w:pPr>
      <w:r w:rsidRPr="00C768E1">
        <w:rPr>
          <w:rFonts w:eastAsia="Batang"/>
        </w:rPr>
        <w:t>9.3.1.81</w:t>
      </w:r>
      <w:r>
        <w:rPr>
          <w:rFonts w:asciiTheme="minorHAnsi" w:eastAsiaTheme="minorEastAsia" w:hAnsiTheme="minorHAnsi" w:cstheme="minorBidi"/>
          <w:sz w:val="22"/>
          <w:szCs w:val="22"/>
        </w:rPr>
        <w:tab/>
      </w:r>
      <w:r>
        <w:t>Packet Error Rate</w:t>
      </w:r>
      <w:r>
        <w:tab/>
      </w:r>
      <w:r>
        <w:fldChar w:fldCharType="begin" w:fldLock="1"/>
      </w:r>
      <w:r>
        <w:instrText xml:space="preserve"> PAGEREF _Toc120537298 \h </w:instrText>
      </w:r>
      <w:r>
        <w:fldChar w:fldCharType="separate"/>
      </w:r>
      <w:r>
        <w:t>224</w:t>
      </w:r>
      <w:r>
        <w:fldChar w:fldCharType="end"/>
      </w:r>
    </w:p>
    <w:p w14:paraId="733A9DC6" w14:textId="36524EF5" w:rsidR="00F6374D" w:rsidRDefault="00F6374D">
      <w:pPr>
        <w:pStyle w:val="TOC4"/>
        <w:rPr>
          <w:rFonts w:asciiTheme="minorHAnsi" w:eastAsiaTheme="minorEastAsia" w:hAnsiTheme="minorHAnsi" w:cstheme="minorBidi"/>
          <w:sz w:val="22"/>
          <w:szCs w:val="22"/>
        </w:rPr>
      </w:pPr>
      <w:r w:rsidRPr="00C768E1">
        <w:rPr>
          <w:rFonts w:eastAsia="Batang"/>
        </w:rPr>
        <w:t>9.3.1.82</w:t>
      </w:r>
      <w:r>
        <w:rPr>
          <w:rFonts w:asciiTheme="minorHAnsi" w:eastAsiaTheme="minorEastAsia" w:hAnsiTheme="minorHAnsi" w:cstheme="minorBidi"/>
          <w:sz w:val="22"/>
          <w:szCs w:val="22"/>
        </w:rPr>
        <w:tab/>
      </w:r>
      <w:r>
        <w:t>Averaging Window</w:t>
      </w:r>
      <w:r>
        <w:tab/>
      </w:r>
      <w:r>
        <w:fldChar w:fldCharType="begin" w:fldLock="1"/>
      </w:r>
      <w:r>
        <w:instrText xml:space="preserve"> PAGEREF _Toc120537299 \h </w:instrText>
      </w:r>
      <w:r>
        <w:fldChar w:fldCharType="separate"/>
      </w:r>
      <w:r>
        <w:t>224</w:t>
      </w:r>
      <w:r>
        <w:fldChar w:fldCharType="end"/>
      </w:r>
    </w:p>
    <w:p w14:paraId="2AC39B6F" w14:textId="06226761" w:rsidR="00F6374D" w:rsidRDefault="00F6374D">
      <w:pPr>
        <w:pStyle w:val="TOC4"/>
        <w:rPr>
          <w:rFonts w:asciiTheme="minorHAnsi" w:eastAsiaTheme="minorEastAsia" w:hAnsiTheme="minorHAnsi" w:cstheme="minorBidi"/>
          <w:sz w:val="22"/>
          <w:szCs w:val="22"/>
        </w:rPr>
      </w:pPr>
      <w:r w:rsidRPr="00C768E1">
        <w:rPr>
          <w:rFonts w:eastAsia="Batang"/>
        </w:rPr>
        <w:t>9.3.1.83</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537300 \h </w:instrText>
      </w:r>
      <w:r>
        <w:fldChar w:fldCharType="separate"/>
      </w:r>
      <w:r>
        <w:t>224</w:t>
      </w:r>
      <w:r>
        <w:fldChar w:fldCharType="end"/>
      </w:r>
    </w:p>
    <w:p w14:paraId="2D2EB762" w14:textId="311C5214" w:rsidR="00F6374D" w:rsidRDefault="00F6374D">
      <w:pPr>
        <w:pStyle w:val="TOC4"/>
        <w:rPr>
          <w:rFonts w:asciiTheme="minorHAnsi" w:eastAsiaTheme="minorEastAsia" w:hAnsiTheme="minorHAnsi" w:cstheme="minorBidi"/>
          <w:sz w:val="22"/>
          <w:szCs w:val="22"/>
        </w:rPr>
      </w:pPr>
      <w:r w:rsidRPr="00C768E1">
        <w:rPr>
          <w:rFonts w:eastAsia="Batang"/>
        </w:rPr>
        <w:t>9.3.1.84</w:t>
      </w:r>
      <w:r>
        <w:rPr>
          <w:rFonts w:asciiTheme="minorHAnsi" w:eastAsiaTheme="minorEastAsia" w:hAnsiTheme="minorHAnsi" w:cstheme="minorBidi"/>
          <w:sz w:val="22"/>
          <w:szCs w:val="22"/>
        </w:rPr>
        <w:tab/>
      </w:r>
      <w:r>
        <w:t>Priority Level</w:t>
      </w:r>
      <w:r>
        <w:tab/>
      </w:r>
      <w:r>
        <w:fldChar w:fldCharType="begin" w:fldLock="1"/>
      </w:r>
      <w:r>
        <w:instrText xml:space="preserve"> PAGEREF _Toc120537301 \h </w:instrText>
      </w:r>
      <w:r>
        <w:fldChar w:fldCharType="separate"/>
      </w:r>
      <w:r>
        <w:t>224</w:t>
      </w:r>
      <w:r>
        <w:fldChar w:fldCharType="end"/>
      </w:r>
    </w:p>
    <w:p w14:paraId="743DFE12" w14:textId="5EA50F8F" w:rsidR="00F6374D" w:rsidRDefault="00F6374D">
      <w:pPr>
        <w:pStyle w:val="TOC4"/>
        <w:rPr>
          <w:rFonts w:asciiTheme="minorHAnsi" w:eastAsiaTheme="minorEastAsia" w:hAnsiTheme="minorHAnsi" w:cstheme="minorBidi"/>
          <w:sz w:val="22"/>
          <w:szCs w:val="22"/>
        </w:rPr>
      </w:pPr>
      <w:r w:rsidRPr="00C768E1">
        <w:rPr>
          <w:rFonts w:eastAsia="Batang"/>
        </w:rPr>
        <w:t>9.3.1.85</w:t>
      </w:r>
      <w:r>
        <w:rPr>
          <w:rFonts w:asciiTheme="minorHAnsi" w:eastAsiaTheme="minorEastAsia" w:hAnsiTheme="minorHAnsi" w:cstheme="minorBidi"/>
          <w:sz w:val="22"/>
          <w:szCs w:val="22"/>
        </w:rPr>
        <w:tab/>
      </w:r>
      <w:r w:rsidRPr="00C768E1">
        <w:rPr>
          <w:rFonts w:cs="Arial"/>
          <w:lang w:eastAsia="zh-CN"/>
        </w:rPr>
        <w:t>Mobility Restriction List</w:t>
      </w:r>
      <w:r>
        <w:tab/>
      </w:r>
      <w:r>
        <w:fldChar w:fldCharType="begin" w:fldLock="1"/>
      </w:r>
      <w:r>
        <w:instrText xml:space="preserve"> PAGEREF _Toc120537302 \h </w:instrText>
      </w:r>
      <w:r>
        <w:fldChar w:fldCharType="separate"/>
      </w:r>
      <w:r>
        <w:t>224</w:t>
      </w:r>
      <w:r>
        <w:fldChar w:fldCharType="end"/>
      </w:r>
    </w:p>
    <w:p w14:paraId="0948DFB8" w14:textId="6365CBFF" w:rsidR="00F6374D" w:rsidRDefault="00F6374D">
      <w:pPr>
        <w:pStyle w:val="TOC4"/>
        <w:rPr>
          <w:rFonts w:asciiTheme="minorHAnsi" w:eastAsiaTheme="minorEastAsia" w:hAnsiTheme="minorHAnsi" w:cstheme="minorBidi"/>
          <w:sz w:val="22"/>
          <w:szCs w:val="22"/>
        </w:rPr>
      </w:pPr>
      <w:r w:rsidRPr="00C768E1">
        <w:rPr>
          <w:rFonts w:eastAsia="Batang"/>
        </w:rPr>
        <w:t>9.3.1.86</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20537303 \h </w:instrText>
      </w:r>
      <w:r>
        <w:fldChar w:fldCharType="separate"/>
      </w:r>
      <w:r>
        <w:t>226</w:t>
      </w:r>
      <w:r>
        <w:fldChar w:fldCharType="end"/>
      </w:r>
    </w:p>
    <w:p w14:paraId="4BBB4DF7" w14:textId="1A09662A" w:rsidR="00F6374D" w:rsidRDefault="00F6374D">
      <w:pPr>
        <w:pStyle w:val="TOC4"/>
        <w:rPr>
          <w:rFonts w:asciiTheme="minorHAnsi" w:eastAsiaTheme="minorEastAsia" w:hAnsiTheme="minorHAnsi" w:cstheme="minorBidi"/>
          <w:sz w:val="22"/>
          <w:szCs w:val="22"/>
        </w:rPr>
      </w:pPr>
      <w:r w:rsidRPr="00C768E1">
        <w:rPr>
          <w:rFonts w:eastAsia="Batang"/>
        </w:rPr>
        <w:t>9.3.1.87</w:t>
      </w:r>
      <w:r>
        <w:rPr>
          <w:rFonts w:asciiTheme="minorHAnsi" w:eastAsiaTheme="minorEastAsia" w:hAnsiTheme="minorHAnsi" w:cstheme="minorBidi"/>
          <w:sz w:val="22"/>
          <w:szCs w:val="22"/>
        </w:rPr>
        <w:tab/>
      </w:r>
      <w:r>
        <w:t>Security Key</w:t>
      </w:r>
      <w:r>
        <w:tab/>
      </w:r>
      <w:r>
        <w:fldChar w:fldCharType="begin" w:fldLock="1"/>
      </w:r>
      <w:r>
        <w:instrText xml:space="preserve"> PAGEREF _Toc120537304 \h </w:instrText>
      </w:r>
      <w:r>
        <w:fldChar w:fldCharType="separate"/>
      </w:r>
      <w:r>
        <w:t>228</w:t>
      </w:r>
      <w:r>
        <w:fldChar w:fldCharType="end"/>
      </w:r>
    </w:p>
    <w:p w14:paraId="6BAAD871" w14:textId="1A8C4603" w:rsidR="00F6374D" w:rsidRDefault="00F6374D">
      <w:pPr>
        <w:pStyle w:val="TOC4"/>
        <w:rPr>
          <w:rFonts w:asciiTheme="minorHAnsi" w:eastAsiaTheme="minorEastAsia" w:hAnsiTheme="minorHAnsi" w:cstheme="minorBidi"/>
          <w:sz w:val="22"/>
          <w:szCs w:val="22"/>
        </w:rPr>
      </w:pPr>
      <w:r w:rsidRPr="00C768E1">
        <w:rPr>
          <w:rFonts w:eastAsia="Batang"/>
        </w:rPr>
        <w:t>9.3.1.88</w:t>
      </w:r>
      <w:r>
        <w:rPr>
          <w:rFonts w:asciiTheme="minorHAnsi" w:eastAsiaTheme="minorEastAsia" w:hAnsiTheme="minorHAnsi" w:cstheme="minorBidi"/>
          <w:sz w:val="22"/>
          <w:szCs w:val="22"/>
        </w:rPr>
        <w:tab/>
      </w:r>
      <w:r>
        <w:t>Security Context</w:t>
      </w:r>
      <w:r>
        <w:tab/>
      </w:r>
      <w:r>
        <w:fldChar w:fldCharType="begin" w:fldLock="1"/>
      </w:r>
      <w:r>
        <w:instrText xml:space="preserve"> PAGEREF _Toc120537305 \h </w:instrText>
      </w:r>
      <w:r>
        <w:fldChar w:fldCharType="separate"/>
      </w:r>
      <w:r>
        <w:t>228</w:t>
      </w:r>
      <w:r>
        <w:fldChar w:fldCharType="end"/>
      </w:r>
    </w:p>
    <w:p w14:paraId="143E4D7B" w14:textId="3CC5B536" w:rsidR="00F6374D" w:rsidRDefault="00F6374D">
      <w:pPr>
        <w:pStyle w:val="TOC4"/>
        <w:rPr>
          <w:rFonts w:asciiTheme="minorHAnsi" w:eastAsiaTheme="minorEastAsia" w:hAnsiTheme="minorHAnsi" w:cstheme="minorBidi"/>
          <w:sz w:val="22"/>
          <w:szCs w:val="22"/>
        </w:rPr>
      </w:pPr>
      <w:r w:rsidRPr="00C768E1">
        <w:rPr>
          <w:rFonts w:eastAsia="Batang"/>
        </w:rPr>
        <w:t>9.3.1.89</w:t>
      </w:r>
      <w:r>
        <w:rPr>
          <w:rFonts w:asciiTheme="minorHAnsi" w:eastAsiaTheme="minorEastAsia" w:hAnsiTheme="minorHAnsi" w:cstheme="minorBidi"/>
          <w:sz w:val="22"/>
          <w:szCs w:val="22"/>
        </w:rPr>
        <w:tab/>
      </w:r>
      <w:r>
        <w:t>IMS Voice Support Indicator</w:t>
      </w:r>
      <w:r>
        <w:tab/>
      </w:r>
      <w:r>
        <w:fldChar w:fldCharType="begin" w:fldLock="1"/>
      </w:r>
      <w:r>
        <w:instrText xml:space="preserve"> PAGEREF _Toc120537306 \h </w:instrText>
      </w:r>
      <w:r>
        <w:fldChar w:fldCharType="separate"/>
      </w:r>
      <w:r>
        <w:t>228</w:t>
      </w:r>
      <w:r>
        <w:fldChar w:fldCharType="end"/>
      </w:r>
    </w:p>
    <w:p w14:paraId="352F26D9" w14:textId="3B4D721E" w:rsidR="00F6374D" w:rsidRDefault="00F6374D">
      <w:pPr>
        <w:pStyle w:val="TOC4"/>
        <w:rPr>
          <w:rFonts w:asciiTheme="minorHAnsi" w:eastAsiaTheme="minorEastAsia" w:hAnsiTheme="minorHAnsi" w:cstheme="minorBidi"/>
          <w:sz w:val="22"/>
          <w:szCs w:val="22"/>
        </w:rPr>
      </w:pPr>
      <w:r w:rsidRPr="00C768E1">
        <w:rPr>
          <w:rFonts w:eastAsia="Batang"/>
        </w:rPr>
        <w:t>9.3.1.90</w:t>
      </w:r>
      <w:r>
        <w:rPr>
          <w:rFonts w:asciiTheme="minorHAnsi" w:eastAsiaTheme="minorEastAsia" w:hAnsiTheme="minorHAnsi" w:cstheme="minorBidi"/>
          <w:sz w:val="22"/>
          <w:szCs w:val="22"/>
        </w:rPr>
        <w:tab/>
      </w:r>
      <w:r>
        <w:t>Paging DRX</w:t>
      </w:r>
      <w:r>
        <w:tab/>
      </w:r>
      <w:r>
        <w:fldChar w:fldCharType="begin" w:fldLock="1"/>
      </w:r>
      <w:r>
        <w:instrText xml:space="preserve"> PAGEREF _Toc120537307 \h </w:instrText>
      </w:r>
      <w:r>
        <w:fldChar w:fldCharType="separate"/>
      </w:r>
      <w:r>
        <w:t>228</w:t>
      </w:r>
      <w:r>
        <w:fldChar w:fldCharType="end"/>
      </w:r>
    </w:p>
    <w:p w14:paraId="6CF23164" w14:textId="221D1717" w:rsidR="00F6374D" w:rsidRDefault="00F6374D">
      <w:pPr>
        <w:pStyle w:val="TOC4"/>
        <w:rPr>
          <w:rFonts w:asciiTheme="minorHAnsi" w:eastAsiaTheme="minorEastAsia" w:hAnsiTheme="minorHAnsi" w:cstheme="minorBidi"/>
          <w:sz w:val="22"/>
          <w:szCs w:val="22"/>
        </w:rPr>
      </w:pPr>
      <w:r w:rsidRPr="00C768E1">
        <w:rPr>
          <w:rFonts w:eastAsia="Batang"/>
        </w:rPr>
        <w:t>9.3.1.91</w:t>
      </w:r>
      <w:r>
        <w:rPr>
          <w:rFonts w:asciiTheme="minorHAnsi" w:eastAsiaTheme="minorEastAsia" w:hAnsiTheme="minorHAnsi" w:cstheme="minorBidi"/>
          <w:sz w:val="22"/>
          <w:szCs w:val="22"/>
        </w:rPr>
        <w:tab/>
      </w:r>
      <w:r>
        <w:t>RRC Inactive Transition Report Request</w:t>
      </w:r>
      <w:r>
        <w:tab/>
      </w:r>
      <w:r>
        <w:fldChar w:fldCharType="begin" w:fldLock="1"/>
      </w:r>
      <w:r>
        <w:instrText xml:space="preserve"> PAGEREF _Toc120537308 \h </w:instrText>
      </w:r>
      <w:r>
        <w:fldChar w:fldCharType="separate"/>
      </w:r>
      <w:r>
        <w:t>229</w:t>
      </w:r>
      <w:r>
        <w:fldChar w:fldCharType="end"/>
      </w:r>
    </w:p>
    <w:p w14:paraId="225DAC03" w14:textId="358EB637" w:rsidR="00F6374D" w:rsidRDefault="00F6374D">
      <w:pPr>
        <w:pStyle w:val="TOC4"/>
        <w:rPr>
          <w:rFonts w:asciiTheme="minorHAnsi" w:eastAsiaTheme="minorEastAsia" w:hAnsiTheme="minorHAnsi" w:cstheme="minorBidi"/>
          <w:sz w:val="22"/>
          <w:szCs w:val="22"/>
        </w:rPr>
      </w:pPr>
      <w:r w:rsidRPr="00C768E1">
        <w:rPr>
          <w:rFonts w:eastAsia="Batang"/>
        </w:rPr>
        <w:t>9.3.1.92</w:t>
      </w:r>
      <w:r>
        <w:rPr>
          <w:rFonts w:asciiTheme="minorHAnsi" w:eastAsiaTheme="minorEastAsia" w:hAnsiTheme="minorHAnsi" w:cstheme="minorBidi"/>
          <w:sz w:val="22"/>
          <w:szCs w:val="22"/>
        </w:rPr>
        <w:tab/>
      </w:r>
      <w:r>
        <w:t>RRC State</w:t>
      </w:r>
      <w:r>
        <w:tab/>
      </w:r>
      <w:r>
        <w:fldChar w:fldCharType="begin" w:fldLock="1"/>
      </w:r>
      <w:r>
        <w:instrText xml:space="preserve"> PAGEREF _Toc120537309 \h </w:instrText>
      </w:r>
      <w:r>
        <w:fldChar w:fldCharType="separate"/>
      </w:r>
      <w:r>
        <w:t>229</w:t>
      </w:r>
      <w:r>
        <w:fldChar w:fldCharType="end"/>
      </w:r>
    </w:p>
    <w:p w14:paraId="7E9CAB1B" w14:textId="0FA8F12F" w:rsidR="00F6374D" w:rsidRDefault="00F6374D">
      <w:pPr>
        <w:pStyle w:val="TOC4"/>
        <w:rPr>
          <w:rFonts w:asciiTheme="minorHAnsi" w:eastAsiaTheme="minorEastAsia" w:hAnsiTheme="minorHAnsi" w:cstheme="minorBidi"/>
          <w:sz w:val="22"/>
          <w:szCs w:val="22"/>
        </w:rPr>
      </w:pPr>
      <w:r w:rsidRPr="00C768E1">
        <w:rPr>
          <w:rFonts w:eastAsia="Batang"/>
        </w:rPr>
        <w:t>9.3.1.93</w:t>
      </w:r>
      <w:r>
        <w:rPr>
          <w:rFonts w:asciiTheme="minorHAnsi" w:eastAsiaTheme="minorEastAsia" w:hAnsiTheme="minorHAnsi" w:cstheme="minorBidi"/>
          <w:sz w:val="22"/>
          <w:szCs w:val="22"/>
        </w:rPr>
        <w:tab/>
      </w:r>
      <w:r>
        <w:t>Expected UE Behaviour</w:t>
      </w:r>
      <w:r>
        <w:tab/>
      </w:r>
      <w:r>
        <w:fldChar w:fldCharType="begin" w:fldLock="1"/>
      </w:r>
      <w:r>
        <w:instrText xml:space="preserve"> PAGEREF _Toc120537310 \h </w:instrText>
      </w:r>
      <w:r>
        <w:fldChar w:fldCharType="separate"/>
      </w:r>
      <w:r>
        <w:t>229</w:t>
      </w:r>
      <w:r>
        <w:fldChar w:fldCharType="end"/>
      </w:r>
    </w:p>
    <w:p w14:paraId="5B5D179A" w14:textId="194C54A6" w:rsidR="00F6374D" w:rsidRDefault="00F6374D">
      <w:pPr>
        <w:pStyle w:val="TOC4"/>
        <w:rPr>
          <w:rFonts w:asciiTheme="minorHAnsi" w:eastAsiaTheme="minorEastAsia" w:hAnsiTheme="minorHAnsi" w:cstheme="minorBidi"/>
          <w:sz w:val="22"/>
          <w:szCs w:val="22"/>
        </w:rPr>
      </w:pPr>
      <w:r w:rsidRPr="00C768E1">
        <w:rPr>
          <w:rFonts w:eastAsia="Batang"/>
        </w:rPr>
        <w:t>9.3.1.94</w:t>
      </w:r>
      <w:r>
        <w:rPr>
          <w:rFonts w:asciiTheme="minorHAnsi" w:eastAsiaTheme="minorEastAsia" w:hAnsiTheme="minorHAnsi" w:cstheme="minorBidi"/>
          <w:sz w:val="22"/>
          <w:szCs w:val="22"/>
        </w:rPr>
        <w:tab/>
      </w:r>
      <w:r>
        <w:t>Expected UE Activity Behaviour</w:t>
      </w:r>
      <w:r>
        <w:tab/>
      </w:r>
      <w:r>
        <w:fldChar w:fldCharType="begin" w:fldLock="1"/>
      </w:r>
      <w:r>
        <w:instrText xml:space="preserve"> PAGEREF _Toc120537311 \h </w:instrText>
      </w:r>
      <w:r>
        <w:fldChar w:fldCharType="separate"/>
      </w:r>
      <w:r>
        <w:t>230</w:t>
      </w:r>
      <w:r>
        <w:fldChar w:fldCharType="end"/>
      </w:r>
    </w:p>
    <w:p w14:paraId="1D5F6542" w14:textId="07AA9530" w:rsidR="00F6374D" w:rsidRDefault="00F6374D">
      <w:pPr>
        <w:pStyle w:val="TOC4"/>
        <w:rPr>
          <w:rFonts w:asciiTheme="minorHAnsi" w:eastAsiaTheme="minorEastAsia" w:hAnsiTheme="minorHAnsi" w:cstheme="minorBidi"/>
          <w:sz w:val="22"/>
          <w:szCs w:val="22"/>
        </w:rPr>
      </w:pPr>
      <w:r w:rsidRPr="00C768E1">
        <w:rPr>
          <w:rFonts w:eastAsia="Batang"/>
        </w:rPr>
        <w:t>9.3.1.95</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20537312 \h </w:instrText>
      </w:r>
      <w:r>
        <w:fldChar w:fldCharType="separate"/>
      </w:r>
      <w:r>
        <w:t>231</w:t>
      </w:r>
      <w:r>
        <w:fldChar w:fldCharType="end"/>
      </w:r>
    </w:p>
    <w:p w14:paraId="6FBC678C" w14:textId="60ADD7AA" w:rsidR="00F6374D" w:rsidRDefault="00F6374D">
      <w:pPr>
        <w:pStyle w:val="TOC4"/>
        <w:rPr>
          <w:rFonts w:asciiTheme="minorHAnsi" w:eastAsiaTheme="minorEastAsia" w:hAnsiTheme="minorHAnsi" w:cstheme="minorBidi"/>
          <w:sz w:val="22"/>
          <w:szCs w:val="22"/>
        </w:rPr>
      </w:pPr>
      <w:r w:rsidRPr="00C768E1">
        <w:rPr>
          <w:rFonts w:eastAsia="Batang"/>
        </w:rPr>
        <w:t>9.3.1.96</w:t>
      </w:r>
      <w:r>
        <w:rPr>
          <w:rFonts w:asciiTheme="minorHAnsi" w:eastAsiaTheme="minorEastAsia" w:hAnsiTheme="minorHAnsi" w:cstheme="minorBidi"/>
          <w:sz w:val="22"/>
          <w:szCs w:val="22"/>
        </w:rPr>
        <w:tab/>
      </w:r>
      <w:r>
        <w:t>Last Visited Cell Information</w:t>
      </w:r>
      <w:r>
        <w:tab/>
      </w:r>
      <w:r>
        <w:fldChar w:fldCharType="begin" w:fldLock="1"/>
      </w:r>
      <w:r>
        <w:instrText xml:space="preserve"> PAGEREF _Toc120537313 \h </w:instrText>
      </w:r>
      <w:r>
        <w:fldChar w:fldCharType="separate"/>
      </w:r>
      <w:r>
        <w:t>231</w:t>
      </w:r>
      <w:r>
        <w:fldChar w:fldCharType="end"/>
      </w:r>
    </w:p>
    <w:p w14:paraId="29DD4625" w14:textId="7C08AF44" w:rsidR="00F6374D" w:rsidRDefault="00F6374D">
      <w:pPr>
        <w:pStyle w:val="TOC4"/>
        <w:rPr>
          <w:rFonts w:asciiTheme="minorHAnsi" w:eastAsiaTheme="minorEastAsia" w:hAnsiTheme="minorHAnsi" w:cstheme="minorBidi"/>
          <w:sz w:val="22"/>
          <w:szCs w:val="22"/>
        </w:rPr>
      </w:pPr>
      <w:r w:rsidRPr="00C768E1">
        <w:rPr>
          <w:rFonts w:eastAsia="Batang"/>
        </w:rPr>
        <w:t>9.3.1.97</w:t>
      </w:r>
      <w:r>
        <w:rPr>
          <w:rFonts w:asciiTheme="minorHAnsi" w:eastAsiaTheme="minorEastAsia" w:hAnsiTheme="minorHAnsi" w:cstheme="minorBidi"/>
          <w:sz w:val="22"/>
          <w:szCs w:val="22"/>
        </w:rPr>
        <w:tab/>
      </w:r>
      <w:r>
        <w:t>Last Visited NG-RAN Cell Information</w:t>
      </w:r>
      <w:r>
        <w:tab/>
      </w:r>
      <w:r>
        <w:fldChar w:fldCharType="begin" w:fldLock="1"/>
      </w:r>
      <w:r>
        <w:instrText xml:space="preserve"> PAGEREF _Toc120537314 \h </w:instrText>
      </w:r>
      <w:r>
        <w:fldChar w:fldCharType="separate"/>
      </w:r>
      <w:r>
        <w:t>232</w:t>
      </w:r>
      <w:r>
        <w:fldChar w:fldCharType="end"/>
      </w:r>
    </w:p>
    <w:p w14:paraId="28D8BCA7" w14:textId="44E31D41" w:rsidR="00F6374D" w:rsidRDefault="00F6374D">
      <w:pPr>
        <w:pStyle w:val="TOC4"/>
        <w:rPr>
          <w:rFonts w:asciiTheme="minorHAnsi" w:eastAsiaTheme="minorEastAsia" w:hAnsiTheme="minorHAnsi" w:cstheme="minorBidi"/>
          <w:sz w:val="22"/>
          <w:szCs w:val="22"/>
        </w:rPr>
      </w:pPr>
      <w:r w:rsidRPr="00C768E1">
        <w:rPr>
          <w:rFonts w:eastAsia="Batang"/>
        </w:rPr>
        <w:t>9.3.1.98</w:t>
      </w:r>
      <w:r>
        <w:rPr>
          <w:rFonts w:asciiTheme="minorHAnsi" w:eastAsiaTheme="minorEastAsia" w:hAnsiTheme="minorHAnsi" w:cstheme="minorBidi"/>
          <w:sz w:val="22"/>
          <w:szCs w:val="22"/>
        </w:rPr>
        <w:tab/>
      </w:r>
      <w:r>
        <w:t>Cell Type</w:t>
      </w:r>
      <w:r>
        <w:tab/>
      </w:r>
      <w:r>
        <w:fldChar w:fldCharType="begin" w:fldLock="1"/>
      </w:r>
      <w:r>
        <w:instrText xml:space="preserve"> PAGEREF _Toc120537315 \h </w:instrText>
      </w:r>
      <w:r>
        <w:fldChar w:fldCharType="separate"/>
      </w:r>
      <w:r>
        <w:t>232</w:t>
      </w:r>
      <w:r>
        <w:fldChar w:fldCharType="end"/>
      </w:r>
    </w:p>
    <w:p w14:paraId="1DCA29E3" w14:textId="4369032A" w:rsidR="00F6374D" w:rsidRDefault="00F6374D">
      <w:pPr>
        <w:pStyle w:val="TOC4"/>
        <w:rPr>
          <w:rFonts w:asciiTheme="minorHAnsi" w:eastAsiaTheme="minorEastAsia" w:hAnsiTheme="minorHAnsi" w:cstheme="minorBidi"/>
          <w:sz w:val="22"/>
          <w:szCs w:val="22"/>
        </w:rPr>
      </w:pPr>
      <w:r w:rsidRPr="00C768E1">
        <w:rPr>
          <w:rFonts w:eastAsia="Batang"/>
        </w:rPr>
        <w:t>9.3.1.99</w:t>
      </w:r>
      <w:r>
        <w:rPr>
          <w:rFonts w:asciiTheme="minorHAnsi" w:eastAsiaTheme="minorEastAsia" w:hAnsiTheme="minorHAnsi" w:cstheme="minorBidi"/>
          <w:sz w:val="22"/>
          <w:szCs w:val="22"/>
        </w:rPr>
        <w:tab/>
      </w:r>
      <w:r>
        <w:t>Associated QoS Flow</w:t>
      </w:r>
      <w:r w:rsidRPr="00C768E1">
        <w:rPr>
          <w:rFonts w:cs="Arial"/>
          <w:lang w:eastAsia="ja-JP"/>
        </w:rPr>
        <w:t xml:space="preserve"> List</w:t>
      </w:r>
      <w:r>
        <w:tab/>
      </w:r>
      <w:r>
        <w:fldChar w:fldCharType="begin" w:fldLock="1"/>
      </w:r>
      <w:r>
        <w:instrText xml:space="preserve"> PAGEREF _Toc120537316 \h </w:instrText>
      </w:r>
      <w:r>
        <w:fldChar w:fldCharType="separate"/>
      </w:r>
      <w:r>
        <w:t>233</w:t>
      </w:r>
      <w:r>
        <w:fldChar w:fldCharType="end"/>
      </w:r>
    </w:p>
    <w:p w14:paraId="6FB5AD6C" w14:textId="09F3387A" w:rsidR="00F6374D" w:rsidRDefault="00F6374D">
      <w:pPr>
        <w:pStyle w:val="TOC4"/>
        <w:rPr>
          <w:rFonts w:asciiTheme="minorHAnsi" w:eastAsiaTheme="minorEastAsia" w:hAnsiTheme="minorHAnsi" w:cstheme="minorBidi"/>
          <w:sz w:val="22"/>
          <w:szCs w:val="22"/>
        </w:rPr>
      </w:pPr>
      <w:r w:rsidRPr="00C768E1">
        <w:rPr>
          <w:rFonts w:eastAsia="Batang"/>
        </w:rPr>
        <w:t>9.3.1.100</w:t>
      </w:r>
      <w:r>
        <w:rPr>
          <w:rFonts w:asciiTheme="minorHAnsi" w:eastAsiaTheme="minorEastAsia" w:hAnsiTheme="minorHAnsi" w:cstheme="minorBidi"/>
          <w:sz w:val="22"/>
          <w:szCs w:val="22"/>
        </w:rPr>
        <w:tab/>
      </w:r>
      <w:r>
        <w:t>Information on Recommended Cells and RAN Nodes for Paging</w:t>
      </w:r>
      <w:r>
        <w:tab/>
      </w:r>
      <w:r>
        <w:fldChar w:fldCharType="begin" w:fldLock="1"/>
      </w:r>
      <w:r>
        <w:instrText xml:space="preserve"> PAGEREF _Toc120537317 \h </w:instrText>
      </w:r>
      <w:r>
        <w:fldChar w:fldCharType="separate"/>
      </w:r>
      <w:r>
        <w:t>233</w:t>
      </w:r>
      <w:r>
        <w:fldChar w:fldCharType="end"/>
      </w:r>
    </w:p>
    <w:p w14:paraId="27CAFEC6" w14:textId="74A963BC" w:rsidR="00F6374D" w:rsidRDefault="00F6374D">
      <w:pPr>
        <w:pStyle w:val="TOC4"/>
        <w:rPr>
          <w:rFonts w:asciiTheme="minorHAnsi" w:eastAsiaTheme="minorEastAsia" w:hAnsiTheme="minorHAnsi" w:cstheme="minorBidi"/>
          <w:sz w:val="22"/>
          <w:szCs w:val="22"/>
        </w:rPr>
      </w:pPr>
      <w:r w:rsidRPr="00C768E1">
        <w:rPr>
          <w:rFonts w:eastAsia="Batang"/>
        </w:rPr>
        <w:t>9.3.1.101</w:t>
      </w:r>
      <w:r>
        <w:rPr>
          <w:rFonts w:asciiTheme="minorHAnsi" w:eastAsiaTheme="minorEastAsia" w:hAnsiTheme="minorHAnsi" w:cstheme="minorBidi"/>
          <w:sz w:val="22"/>
          <w:szCs w:val="22"/>
        </w:rPr>
        <w:tab/>
      </w:r>
      <w:r>
        <w:t>Recommended RAN Nodes for Paging</w:t>
      </w:r>
      <w:r>
        <w:tab/>
      </w:r>
      <w:r>
        <w:fldChar w:fldCharType="begin" w:fldLock="1"/>
      </w:r>
      <w:r>
        <w:instrText xml:space="preserve"> PAGEREF _Toc120537318 \h </w:instrText>
      </w:r>
      <w:r>
        <w:fldChar w:fldCharType="separate"/>
      </w:r>
      <w:r>
        <w:t>233</w:t>
      </w:r>
      <w:r>
        <w:fldChar w:fldCharType="end"/>
      </w:r>
    </w:p>
    <w:p w14:paraId="319CB332" w14:textId="573935C1" w:rsidR="00F6374D" w:rsidRDefault="00F6374D">
      <w:pPr>
        <w:pStyle w:val="TOC4"/>
        <w:rPr>
          <w:rFonts w:asciiTheme="minorHAnsi" w:eastAsiaTheme="minorEastAsia" w:hAnsiTheme="minorHAnsi" w:cstheme="minorBidi"/>
          <w:sz w:val="22"/>
          <w:szCs w:val="22"/>
        </w:rPr>
      </w:pPr>
      <w:r w:rsidRPr="00C768E1">
        <w:rPr>
          <w:rFonts w:eastAsia="Batang"/>
        </w:rPr>
        <w:t>9.3.1.102</w:t>
      </w:r>
      <w:r>
        <w:rPr>
          <w:rFonts w:asciiTheme="minorHAnsi" w:eastAsiaTheme="minorEastAsia" w:hAnsiTheme="minorHAnsi" w:cstheme="minorBidi"/>
          <w:sz w:val="22"/>
          <w:szCs w:val="22"/>
        </w:rPr>
        <w:tab/>
      </w:r>
      <w:r>
        <w:t>PDU Session Aggregate Maximum Bit Rate</w:t>
      </w:r>
      <w:r>
        <w:tab/>
      </w:r>
      <w:r>
        <w:fldChar w:fldCharType="begin" w:fldLock="1"/>
      </w:r>
      <w:r>
        <w:instrText xml:space="preserve"> PAGEREF _Toc120537319 \h </w:instrText>
      </w:r>
      <w:r>
        <w:fldChar w:fldCharType="separate"/>
      </w:r>
      <w:r>
        <w:t>234</w:t>
      </w:r>
      <w:r>
        <w:fldChar w:fldCharType="end"/>
      </w:r>
    </w:p>
    <w:p w14:paraId="639340A8" w14:textId="477DD05B" w:rsidR="00F6374D" w:rsidRDefault="00F6374D">
      <w:pPr>
        <w:pStyle w:val="TOC4"/>
        <w:rPr>
          <w:rFonts w:asciiTheme="minorHAnsi" w:eastAsiaTheme="minorEastAsia" w:hAnsiTheme="minorHAnsi" w:cstheme="minorBidi"/>
          <w:sz w:val="22"/>
          <w:szCs w:val="22"/>
        </w:rPr>
      </w:pPr>
      <w:r w:rsidRPr="00C768E1">
        <w:rPr>
          <w:rFonts w:eastAsia="Batang"/>
        </w:rPr>
        <w:t>9.3.1.103</w:t>
      </w:r>
      <w:r>
        <w:rPr>
          <w:rFonts w:asciiTheme="minorHAnsi" w:eastAsiaTheme="minorEastAsia" w:hAnsiTheme="minorHAnsi" w:cstheme="minorBidi"/>
          <w:sz w:val="22"/>
          <w:szCs w:val="22"/>
        </w:rPr>
        <w:tab/>
      </w:r>
      <w:r>
        <w:t>Maximum Integrity Protected Data Rate</w:t>
      </w:r>
      <w:r>
        <w:tab/>
      </w:r>
      <w:r>
        <w:fldChar w:fldCharType="begin" w:fldLock="1"/>
      </w:r>
      <w:r>
        <w:instrText xml:space="preserve"> PAGEREF _Toc120537320 \h </w:instrText>
      </w:r>
      <w:r>
        <w:fldChar w:fldCharType="separate"/>
      </w:r>
      <w:r>
        <w:t>234</w:t>
      </w:r>
      <w:r>
        <w:fldChar w:fldCharType="end"/>
      </w:r>
    </w:p>
    <w:p w14:paraId="23244F6A" w14:textId="6199E1D6" w:rsidR="00F6374D" w:rsidRDefault="00F6374D">
      <w:pPr>
        <w:pStyle w:val="TOC4"/>
        <w:rPr>
          <w:rFonts w:asciiTheme="minorHAnsi" w:eastAsiaTheme="minorEastAsia" w:hAnsiTheme="minorHAnsi" w:cstheme="minorBidi"/>
          <w:sz w:val="22"/>
          <w:szCs w:val="22"/>
        </w:rPr>
      </w:pPr>
      <w:r w:rsidRPr="00C768E1">
        <w:rPr>
          <w:rFonts w:eastAsia="Batang"/>
        </w:rPr>
        <w:t>9.3.1.104</w:t>
      </w:r>
      <w:r>
        <w:rPr>
          <w:rFonts w:asciiTheme="minorHAnsi" w:eastAsiaTheme="minorEastAsia" w:hAnsiTheme="minorHAnsi" w:cstheme="minorBidi"/>
          <w:sz w:val="22"/>
          <w:szCs w:val="22"/>
        </w:rPr>
        <w:tab/>
      </w:r>
      <w:r>
        <w:t>Overload Response</w:t>
      </w:r>
      <w:r>
        <w:tab/>
      </w:r>
      <w:r>
        <w:fldChar w:fldCharType="begin" w:fldLock="1"/>
      </w:r>
      <w:r>
        <w:instrText xml:space="preserve"> PAGEREF _Toc120537321 \h </w:instrText>
      </w:r>
      <w:r>
        <w:fldChar w:fldCharType="separate"/>
      </w:r>
      <w:r>
        <w:t>234</w:t>
      </w:r>
      <w:r>
        <w:fldChar w:fldCharType="end"/>
      </w:r>
    </w:p>
    <w:p w14:paraId="43075BF1" w14:textId="5A5ECDB3" w:rsidR="00F6374D" w:rsidRDefault="00F6374D">
      <w:pPr>
        <w:pStyle w:val="TOC4"/>
        <w:rPr>
          <w:rFonts w:asciiTheme="minorHAnsi" w:eastAsiaTheme="minorEastAsia" w:hAnsiTheme="minorHAnsi" w:cstheme="minorBidi"/>
          <w:sz w:val="22"/>
          <w:szCs w:val="22"/>
        </w:rPr>
      </w:pPr>
      <w:r w:rsidRPr="00C768E1">
        <w:rPr>
          <w:rFonts w:eastAsia="Batang"/>
        </w:rPr>
        <w:t>9.3.1.105</w:t>
      </w:r>
      <w:r>
        <w:rPr>
          <w:rFonts w:asciiTheme="minorHAnsi" w:eastAsiaTheme="minorEastAsia" w:hAnsiTheme="minorHAnsi" w:cstheme="minorBidi"/>
          <w:sz w:val="22"/>
          <w:szCs w:val="22"/>
        </w:rPr>
        <w:tab/>
      </w:r>
      <w:r>
        <w:t>Overload Action</w:t>
      </w:r>
      <w:r>
        <w:tab/>
      </w:r>
      <w:r>
        <w:fldChar w:fldCharType="begin" w:fldLock="1"/>
      </w:r>
      <w:r>
        <w:instrText xml:space="preserve"> PAGEREF _Toc120537322 \h </w:instrText>
      </w:r>
      <w:r>
        <w:fldChar w:fldCharType="separate"/>
      </w:r>
      <w:r>
        <w:t>234</w:t>
      </w:r>
      <w:r>
        <w:fldChar w:fldCharType="end"/>
      </w:r>
    </w:p>
    <w:p w14:paraId="0C5EFC81" w14:textId="04E8EF4A" w:rsidR="00F6374D" w:rsidRDefault="00F6374D">
      <w:pPr>
        <w:pStyle w:val="TOC4"/>
        <w:rPr>
          <w:rFonts w:asciiTheme="minorHAnsi" w:eastAsiaTheme="minorEastAsia" w:hAnsiTheme="minorHAnsi" w:cstheme="minorBidi"/>
          <w:sz w:val="22"/>
          <w:szCs w:val="22"/>
        </w:rPr>
      </w:pPr>
      <w:r w:rsidRPr="00C768E1">
        <w:rPr>
          <w:rFonts w:eastAsia="Batang"/>
        </w:rPr>
        <w:t>9.3.1.106</w:t>
      </w:r>
      <w:r>
        <w:rPr>
          <w:rFonts w:asciiTheme="minorHAnsi" w:eastAsiaTheme="minorEastAsia" w:hAnsiTheme="minorHAnsi" w:cstheme="minorBidi"/>
          <w:sz w:val="22"/>
          <w:szCs w:val="22"/>
        </w:rPr>
        <w:tab/>
      </w:r>
      <w:r>
        <w:t>Traffic Load Reduction Indication</w:t>
      </w:r>
      <w:r>
        <w:tab/>
      </w:r>
      <w:r>
        <w:fldChar w:fldCharType="begin" w:fldLock="1"/>
      </w:r>
      <w:r>
        <w:instrText xml:space="preserve"> PAGEREF _Toc120537323 \h </w:instrText>
      </w:r>
      <w:r>
        <w:fldChar w:fldCharType="separate"/>
      </w:r>
      <w:r>
        <w:t>235</w:t>
      </w:r>
      <w:r>
        <w:fldChar w:fldCharType="end"/>
      </w:r>
    </w:p>
    <w:p w14:paraId="33098D12" w14:textId="2C7552F3" w:rsidR="00F6374D" w:rsidRDefault="00F6374D">
      <w:pPr>
        <w:pStyle w:val="TOC4"/>
        <w:rPr>
          <w:rFonts w:asciiTheme="minorHAnsi" w:eastAsiaTheme="minorEastAsia" w:hAnsiTheme="minorHAnsi" w:cstheme="minorBidi"/>
          <w:sz w:val="22"/>
          <w:szCs w:val="22"/>
        </w:rPr>
      </w:pPr>
      <w:r w:rsidRPr="00C768E1">
        <w:rPr>
          <w:rFonts w:eastAsia="Batang"/>
        </w:rPr>
        <w:lastRenderedPageBreak/>
        <w:t>9.3.1.107</w:t>
      </w:r>
      <w:r>
        <w:rPr>
          <w:rFonts w:asciiTheme="minorHAnsi" w:eastAsiaTheme="minorEastAsia" w:hAnsiTheme="minorHAnsi" w:cstheme="minorBidi"/>
          <w:sz w:val="22"/>
          <w:szCs w:val="22"/>
        </w:rPr>
        <w:tab/>
      </w:r>
      <w:r>
        <w:t>Slice Overload List</w:t>
      </w:r>
      <w:r>
        <w:tab/>
      </w:r>
      <w:r>
        <w:fldChar w:fldCharType="begin" w:fldLock="1"/>
      </w:r>
      <w:r>
        <w:instrText xml:space="preserve"> PAGEREF _Toc120537324 \h </w:instrText>
      </w:r>
      <w:r>
        <w:fldChar w:fldCharType="separate"/>
      </w:r>
      <w:r>
        <w:t>235</w:t>
      </w:r>
      <w:r>
        <w:fldChar w:fldCharType="end"/>
      </w:r>
    </w:p>
    <w:p w14:paraId="1075CBD3" w14:textId="2BF0F396" w:rsidR="00F6374D" w:rsidRDefault="00F6374D">
      <w:pPr>
        <w:pStyle w:val="TOC4"/>
        <w:rPr>
          <w:rFonts w:asciiTheme="minorHAnsi" w:eastAsiaTheme="minorEastAsia" w:hAnsiTheme="minorHAnsi" w:cstheme="minorBidi"/>
          <w:sz w:val="22"/>
          <w:szCs w:val="22"/>
        </w:rPr>
      </w:pPr>
      <w:r w:rsidRPr="00C768E1">
        <w:rPr>
          <w:rFonts w:eastAsia="Batang"/>
        </w:rPr>
        <w:t>9.3.1.108</w:t>
      </w:r>
      <w:r>
        <w:rPr>
          <w:rFonts w:asciiTheme="minorHAnsi" w:eastAsiaTheme="minorEastAsia" w:hAnsiTheme="minorHAnsi" w:cstheme="minorBidi"/>
          <w:sz w:val="22"/>
          <w:szCs w:val="22"/>
        </w:rPr>
        <w:tab/>
      </w:r>
      <w:r>
        <w:t>RAN Status Transfer Transparent Container</w:t>
      </w:r>
      <w:r>
        <w:tab/>
      </w:r>
      <w:r>
        <w:fldChar w:fldCharType="begin" w:fldLock="1"/>
      </w:r>
      <w:r>
        <w:instrText xml:space="preserve"> PAGEREF _Toc120537325 \h </w:instrText>
      </w:r>
      <w:r>
        <w:fldChar w:fldCharType="separate"/>
      </w:r>
      <w:r>
        <w:t>235</w:t>
      </w:r>
      <w:r>
        <w:fldChar w:fldCharType="end"/>
      </w:r>
    </w:p>
    <w:p w14:paraId="121920CB" w14:textId="197D1E6C" w:rsidR="00F6374D" w:rsidRDefault="00F6374D">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rsidRPr="00C768E1">
        <w:rPr>
          <w:rFonts w:cs="Arial"/>
        </w:rPr>
        <w:t>COUNT Value for PDCP SN Length 12</w:t>
      </w:r>
      <w:r>
        <w:tab/>
      </w:r>
      <w:r>
        <w:fldChar w:fldCharType="begin" w:fldLock="1"/>
      </w:r>
      <w:r>
        <w:instrText xml:space="preserve"> PAGEREF _Toc120537326 \h </w:instrText>
      </w:r>
      <w:r>
        <w:fldChar w:fldCharType="separate"/>
      </w:r>
      <w:r>
        <w:t>238</w:t>
      </w:r>
      <w:r>
        <w:fldChar w:fldCharType="end"/>
      </w:r>
    </w:p>
    <w:p w14:paraId="690BB5A1" w14:textId="00083ADE" w:rsidR="00F6374D" w:rsidRDefault="00F6374D">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rsidRPr="00C768E1">
        <w:rPr>
          <w:rFonts w:cs="Arial"/>
        </w:rPr>
        <w:t>COUNT Value for PDCP SN Length 18</w:t>
      </w:r>
      <w:r>
        <w:tab/>
      </w:r>
      <w:r>
        <w:fldChar w:fldCharType="begin" w:fldLock="1"/>
      </w:r>
      <w:r>
        <w:instrText xml:space="preserve"> PAGEREF _Toc120537327 \h </w:instrText>
      </w:r>
      <w:r>
        <w:fldChar w:fldCharType="separate"/>
      </w:r>
      <w:r>
        <w:t>238</w:t>
      </w:r>
      <w:r>
        <w:fldChar w:fldCharType="end"/>
      </w:r>
    </w:p>
    <w:p w14:paraId="0143CFF0" w14:textId="493A58DB" w:rsidR="00F6374D" w:rsidRDefault="00F6374D">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RRC Establishment Cause</w:t>
      </w:r>
      <w:r>
        <w:tab/>
      </w:r>
      <w:r>
        <w:fldChar w:fldCharType="begin" w:fldLock="1"/>
      </w:r>
      <w:r>
        <w:instrText xml:space="preserve"> PAGEREF _Toc120537328 \h </w:instrText>
      </w:r>
      <w:r>
        <w:fldChar w:fldCharType="separate"/>
      </w:r>
      <w:r>
        <w:t>238</w:t>
      </w:r>
      <w:r>
        <w:fldChar w:fldCharType="end"/>
      </w:r>
    </w:p>
    <w:p w14:paraId="218CD3A0" w14:textId="02E873DD" w:rsidR="00F6374D" w:rsidRDefault="00F6374D">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Warning Area Coordinates</w:t>
      </w:r>
      <w:r>
        <w:tab/>
      </w:r>
      <w:r>
        <w:fldChar w:fldCharType="begin" w:fldLock="1"/>
      </w:r>
      <w:r>
        <w:instrText xml:space="preserve"> PAGEREF _Toc120537329 \h </w:instrText>
      </w:r>
      <w:r>
        <w:fldChar w:fldCharType="separate"/>
      </w:r>
      <w:r>
        <w:t>238</w:t>
      </w:r>
      <w:r>
        <w:fldChar w:fldCharType="end"/>
      </w:r>
    </w:p>
    <w:p w14:paraId="329F65C3" w14:textId="473F382C" w:rsidR="00F6374D" w:rsidRDefault="00F6374D">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Network Instance</w:t>
      </w:r>
      <w:r>
        <w:tab/>
      </w:r>
      <w:r>
        <w:fldChar w:fldCharType="begin" w:fldLock="1"/>
      </w:r>
      <w:r>
        <w:instrText xml:space="preserve"> PAGEREF _Toc120537330 \h </w:instrText>
      </w:r>
      <w:r>
        <w:fldChar w:fldCharType="separate"/>
      </w:r>
      <w:r>
        <w:t>238</w:t>
      </w:r>
      <w:r>
        <w:fldChar w:fldCharType="end"/>
      </w:r>
    </w:p>
    <w:p w14:paraId="280FB781" w14:textId="2727FDAE" w:rsidR="00F6374D" w:rsidRDefault="00F6374D">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Secondary RAT Usage Information</w:t>
      </w:r>
      <w:r>
        <w:tab/>
      </w:r>
      <w:r>
        <w:fldChar w:fldCharType="begin" w:fldLock="1"/>
      </w:r>
      <w:r>
        <w:instrText xml:space="preserve"> PAGEREF _Toc120537331 \h </w:instrText>
      </w:r>
      <w:r>
        <w:fldChar w:fldCharType="separate"/>
      </w:r>
      <w:r>
        <w:t>239</w:t>
      </w:r>
      <w:r>
        <w:fldChar w:fldCharType="end"/>
      </w:r>
    </w:p>
    <w:p w14:paraId="7DFFA0E5" w14:textId="3A7EC0A5" w:rsidR="00F6374D" w:rsidRDefault="00F6374D">
      <w:pPr>
        <w:pStyle w:val="TOC4"/>
        <w:rPr>
          <w:rFonts w:asciiTheme="minorHAnsi" w:eastAsiaTheme="minorEastAsia" w:hAnsiTheme="minorHAnsi" w:cstheme="minorBidi"/>
          <w:sz w:val="22"/>
          <w:szCs w:val="22"/>
        </w:rPr>
      </w:pPr>
      <w:r w:rsidRPr="00C768E1">
        <w:rPr>
          <w:lang w:val="en-US"/>
        </w:rPr>
        <w:t>9.3.1.115</w:t>
      </w:r>
      <w:r>
        <w:rPr>
          <w:rFonts w:asciiTheme="minorHAnsi" w:eastAsiaTheme="minorEastAsia" w:hAnsiTheme="minorHAnsi" w:cstheme="minorBidi"/>
          <w:sz w:val="22"/>
          <w:szCs w:val="22"/>
        </w:rPr>
        <w:tab/>
      </w:r>
      <w:r>
        <w:rPr>
          <w:lang w:eastAsia="ja-JP"/>
        </w:rPr>
        <w:t>Volume Timed Report List</w:t>
      </w:r>
      <w:r>
        <w:tab/>
      </w:r>
      <w:r>
        <w:fldChar w:fldCharType="begin" w:fldLock="1"/>
      </w:r>
      <w:r>
        <w:instrText xml:space="preserve"> PAGEREF _Toc120537332 \h </w:instrText>
      </w:r>
      <w:r>
        <w:fldChar w:fldCharType="separate"/>
      </w:r>
      <w:r>
        <w:t>239</w:t>
      </w:r>
      <w:r>
        <w:fldChar w:fldCharType="end"/>
      </w:r>
    </w:p>
    <w:p w14:paraId="52CC6F42" w14:textId="5795B4C0" w:rsidR="00F6374D" w:rsidRDefault="00F6374D">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Redirection for Voice EPS Fallback</w:t>
      </w:r>
      <w:r>
        <w:tab/>
      </w:r>
      <w:r>
        <w:fldChar w:fldCharType="begin" w:fldLock="1"/>
      </w:r>
      <w:r>
        <w:instrText xml:space="preserve"> PAGEREF _Toc120537333 \h </w:instrText>
      </w:r>
      <w:r>
        <w:fldChar w:fldCharType="separate"/>
      </w:r>
      <w:r>
        <w:t>240</w:t>
      </w:r>
      <w:r>
        <w:fldChar w:fldCharType="end"/>
      </w:r>
    </w:p>
    <w:p w14:paraId="07D5152A" w14:textId="032B539C" w:rsidR="00F6374D" w:rsidRDefault="00F6374D">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UE Retention Information</w:t>
      </w:r>
      <w:r>
        <w:tab/>
      </w:r>
      <w:r>
        <w:fldChar w:fldCharType="begin" w:fldLock="1"/>
      </w:r>
      <w:r>
        <w:instrText xml:space="preserve"> PAGEREF _Toc120537334 \h </w:instrText>
      </w:r>
      <w:r>
        <w:fldChar w:fldCharType="separate"/>
      </w:r>
      <w:r>
        <w:t>240</w:t>
      </w:r>
      <w:r>
        <w:fldChar w:fldCharType="end"/>
      </w:r>
    </w:p>
    <w:p w14:paraId="1499AC1A" w14:textId="7D936886" w:rsidR="00F6374D" w:rsidRDefault="00F6374D">
      <w:pPr>
        <w:pStyle w:val="TOC4"/>
        <w:rPr>
          <w:rFonts w:asciiTheme="minorHAnsi" w:eastAsiaTheme="minorEastAsia" w:hAnsiTheme="minorHAnsi" w:cstheme="minorBidi"/>
          <w:sz w:val="22"/>
          <w:szCs w:val="22"/>
        </w:rPr>
      </w:pPr>
      <w:r w:rsidRPr="00C768E1">
        <w:rPr>
          <w:rFonts w:eastAsia="SimSun"/>
        </w:rPr>
        <w:t>9.3.1.118</w:t>
      </w:r>
      <w:r>
        <w:rPr>
          <w:rFonts w:asciiTheme="minorHAnsi" w:eastAsiaTheme="minorEastAsia" w:hAnsiTheme="minorHAnsi" w:cstheme="minorBidi"/>
          <w:sz w:val="22"/>
          <w:szCs w:val="22"/>
        </w:rPr>
        <w:tab/>
      </w:r>
      <w:r w:rsidRPr="00C768E1">
        <w:rPr>
          <w:rFonts w:eastAsia="SimSun"/>
        </w:rPr>
        <w:t>UL Forwarding</w:t>
      </w:r>
      <w:r>
        <w:tab/>
      </w:r>
      <w:r>
        <w:fldChar w:fldCharType="begin" w:fldLock="1"/>
      </w:r>
      <w:r>
        <w:instrText xml:space="preserve"> PAGEREF _Toc120537335 \h </w:instrText>
      </w:r>
      <w:r>
        <w:fldChar w:fldCharType="separate"/>
      </w:r>
      <w:r>
        <w:t>240</w:t>
      </w:r>
      <w:r>
        <w:fldChar w:fldCharType="end"/>
      </w:r>
    </w:p>
    <w:p w14:paraId="666C0BA1" w14:textId="1291E770" w:rsidR="00F6374D" w:rsidRDefault="00F6374D">
      <w:pPr>
        <w:pStyle w:val="TOC4"/>
        <w:rPr>
          <w:rFonts w:asciiTheme="minorHAnsi" w:eastAsiaTheme="minorEastAsia" w:hAnsiTheme="minorHAnsi" w:cstheme="minorBidi"/>
          <w:sz w:val="22"/>
          <w:szCs w:val="22"/>
        </w:rPr>
      </w:pPr>
      <w:r>
        <w:t>9.3.1.119</w:t>
      </w:r>
      <w:r>
        <w:rPr>
          <w:rFonts w:asciiTheme="minorHAnsi" w:eastAsiaTheme="minorEastAsia" w:hAnsiTheme="minorHAnsi" w:cstheme="minorBidi"/>
          <w:sz w:val="22"/>
          <w:szCs w:val="22"/>
        </w:rPr>
        <w:tab/>
      </w:r>
      <w:r>
        <w:t>CN Assisted RAN Parameters Tuning</w:t>
      </w:r>
      <w:r>
        <w:tab/>
      </w:r>
      <w:r>
        <w:fldChar w:fldCharType="begin" w:fldLock="1"/>
      </w:r>
      <w:r>
        <w:instrText xml:space="preserve"> PAGEREF _Toc120537336 \h </w:instrText>
      </w:r>
      <w:r>
        <w:fldChar w:fldCharType="separate"/>
      </w:r>
      <w:r>
        <w:t>240</w:t>
      </w:r>
      <w:r>
        <w:fldChar w:fldCharType="end"/>
      </w:r>
    </w:p>
    <w:p w14:paraId="5A070371" w14:textId="2A264212" w:rsidR="00F6374D" w:rsidRDefault="00F6374D">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537337 \h </w:instrText>
      </w:r>
      <w:r>
        <w:fldChar w:fldCharType="separate"/>
      </w:r>
      <w:r>
        <w:t>240</w:t>
      </w:r>
      <w:r>
        <w:fldChar w:fldCharType="end"/>
      </w:r>
    </w:p>
    <w:p w14:paraId="5A1BEBBA" w14:textId="20660B80" w:rsidR="00F6374D" w:rsidRDefault="00F6374D">
      <w:pPr>
        <w:pStyle w:val="TOC4"/>
        <w:rPr>
          <w:rFonts w:asciiTheme="minorHAnsi" w:eastAsiaTheme="minorEastAsia" w:hAnsiTheme="minorHAnsi" w:cstheme="minorBidi"/>
          <w:sz w:val="22"/>
          <w:szCs w:val="22"/>
        </w:rPr>
      </w:pPr>
      <w:r w:rsidRPr="00C768E1">
        <w:rPr>
          <w:rFonts w:eastAsia="SimSun"/>
        </w:rPr>
        <w:t>9.3.1.121</w:t>
      </w:r>
      <w:r>
        <w:rPr>
          <w:rFonts w:asciiTheme="minorHAnsi" w:eastAsiaTheme="minorEastAsia" w:hAnsiTheme="minorHAnsi" w:cstheme="minorBidi"/>
          <w:sz w:val="22"/>
          <w:szCs w:val="22"/>
        </w:rPr>
        <w:tab/>
      </w:r>
      <w:r w:rsidRPr="00C768E1">
        <w:rPr>
          <w:rFonts w:eastAsia="SimSun"/>
        </w:rPr>
        <w:t>Data Forwarding Response E-RAB List</w:t>
      </w:r>
      <w:r>
        <w:tab/>
      </w:r>
      <w:r>
        <w:fldChar w:fldCharType="begin" w:fldLock="1"/>
      </w:r>
      <w:r>
        <w:instrText xml:space="preserve"> PAGEREF _Toc120537338 \h </w:instrText>
      </w:r>
      <w:r>
        <w:fldChar w:fldCharType="separate"/>
      </w:r>
      <w:r>
        <w:t>241</w:t>
      </w:r>
      <w:r>
        <w:fldChar w:fldCharType="end"/>
      </w:r>
    </w:p>
    <w:p w14:paraId="7C2F2B10" w14:textId="07081376" w:rsidR="00F6374D" w:rsidRDefault="00F6374D">
      <w:pPr>
        <w:pStyle w:val="TOC4"/>
        <w:rPr>
          <w:rFonts w:asciiTheme="minorHAnsi" w:eastAsiaTheme="minorEastAsia" w:hAnsiTheme="minorHAnsi" w:cstheme="minorBidi"/>
          <w:sz w:val="22"/>
          <w:szCs w:val="22"/>
        </w:rPr>
      </w:pPr>
      <w:r w:rsidRPr="00C768E1">
        <w:rPr>
          <w:rFonts w:eastAsia="Batang"/>
        </w:rPr>
        <w:t>9.3.1.122</w:t>
      </w:r>
      <w:r>
        <w:rPr>
          <w:rFonts w:asciiTheme="minorHAnsi" w:eastAsiaTheme="minorEastAsia" w:hAnsiTheme="minorHAnsi" w:cstheme="minorBidi"/>
          <w:sz w:val="22"/>
          <w:szCs w:val="22"/>
        </w:rPr>
        <w:tab/>
      </w:r>
      <w:r>
        <w:rPr>
          <w:lang w:eastAsia="zh-CN"/>
        </w:rPr>
        <w:t>gNB</w:t>
      </w:r>
      <w:r w:rsidRPr="00C768E1">
        <w:rPr>
          <w:rFonts w:eastAsia="Batang"/>
        </w:rPr>
        <w:t xml:space="preserve"> Set ID</w:t>
      </w:r>
      <w:r>
        <w:tab/>
      </w:r>
      <w:r>
        <w:fldChar w:fldCharType="begin" w:fldLock="1"/>
      </w:r>
      <w:r>
        <w:instrText xml:space="preserve"> PAGEREF _Toc120537339 \h </w:instrText>
      </w:r>
      <w:r>
        <w:fldChar w:fldCharType="separate"/>
      </w:r>
      <w:r>
        <w:t>241</w:t>
      </w:r>
      <w:r>
        <w:fldChar w:fldCharType="end"/>
      </w:r>
    </w:p>
    <w:p w14:paraId="3894059D" w14:textId="4F43576A" w:rsidR="00F6374D" w:rsidRDefault="00F6374D">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RNC-ID</w:t>
      </w:r>
      <w:r>
        <w:tab/>
      </w:r>
      <w:r>
        <w:fldChar w:fldCharType="begin" w:fldLock="1"/>
      </w:r>
      <w:r>
        <w:instrText xml:space="preserve"> PAGEREF _Toc120537340 \h </w:instrText>
      </w:r>
      <w:r>
        <w:fldChar w:fldCharType="separate"/>
      </w:r>
      <w:r>
        <w:t>241</w:t>
      </w:r>
      <w:r>
        <w:fldChar w:fldCharType="end"/>
      </w:r>
    </w:p>
    <w:p w14:paraId="21A83B2B" w14:textId="5B6957E5" w:rsidR="00F6374D" w:rsidRDefault="00F6374D">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Extended RNC-ID</w:t>
      </w:r>
      <w:r>
        <w:tab/>
      </w:r>
      <w:r>
        <w:fldChar w:fldCharType="begin" w:fldLock="1"/>
      </w:r>
      <w:r>
        <w:instrText xml:space="preserve"> PAGEREF _Toc120537341 \h </w:instrText>
      </w:r>
      <w:r>
        <w:fldChar w:fldCharType="separate"/>
      </w:r>
      <w:r>
        <w:t>241</w:t>
      </w:r>
      <w:r>
        <w:fldChar w:fldCharType="end"/>
      </w:r>
    </w:p>
    <w:p w14:paraId="4DF2A003" w14:textId="3E6459D2" w:rsidR="00F6374D" w:rsidRDefault="00F6374D">
      <w:pPr>
        <w:pStyle w:val="TOC4"/>
        <w:rPr>
          <w:rFonts w:asciiTheme="minorHAnsi" w:eastAsiaTheme="minorEastAsia" w:hAnsiTheme="minorHAnsi" w:cstheme="minorBidi"/>
          <w:sz w:val="22"/>
          <w:szCs w:val="22"/>
        </w:rPr>
      </w:pPr>
      <w:r w:rsidRPr="00C768E1">
        <w:rPr>
          <w:rFonts w:eastAsia="SimSun"/>
        </w:rPr>
        <w:t>9.3.1.125</w:t>
      </w:r>
      <w:r>
        <w:rPr>
          <w:rFonts w:asciiTheme="minorHAnsi" w:eastAsiaTheme="minorEastAsia" w:hAnsiTheme="minorHAnsi" w:cstheme="minorBidi"/>
          <w:sz w:val="22"/>
          <w:szCs w:val="22"/>
        </w:rPr>
        <w:tab/>
      </w:r>
      <w:r w:rsidRPr="00C768E1">
        <w:rPr>
          <w:rFonts w:eastAsia="SimSun"/>
        </w:rPr>
        <w:t>RAT Information</w:t>
      </w:r>
      <w:r>
        <w:tab/>
      </w:r>
      <w:r>
        <w:fldChar w:fldCharType="begin" w:fldLock="1"/>
      </w:r>
      <w:r>
        <w:instrText xml:space="preserve"> PAGEREF _Toc120537342 \h </w:instrText>
      </w:r>
      <w:r>
        <w:fldChar w:fldCharType="separate"/>
      </w:r>
      <w:r>
        <w:t>241</w:t>
      </w:r>
      <w:r>
        <w:fldChar w:fldCharType="end"/>
      </w:r>
    </w:p>
    <w:p w14:paraId="6FF16030" w14:textId="4C2DEAE9" w:rsidR="00F6374D" w:rsidRDefault="00F6374D">
      <w:pPr>
        <w:pStyle w:val="TOC4"/>
        <w:rPr>
          <w:rFonts w:asciiTheme="minorHAnsi" w:eastAsiaTheme="minorEastAsia" w:hAnsiTheme="minorHAnsi" w:cstheme="minorBidi"/>
          <w:sz w:val="22"/>
          <w:szCs w:val="22"/>
        </w:rPr>
      </w:pPr>
      <w:r w:rsidRPr="00C768E1">
        <w:rPr>
          <w:rFonts w:eastAsia="SimSun"/>
        </w:rPr>
        <w:t>9.3.1.126</w:t>
      </w:r>
      <w:r>
        <w:rPr>
          <w:rFonts w:asciiTheme="minorHAnsi" w:eastAsiaTheme="minorEastAsia" w:hAnsiTheme="minorHAnsi" w:cstheme="minorBidi"/>
          <w:sz w:val="22"/>
          <w:szCs w:val="22"/>
        </w:rPr>
        <w:tab/>
      </w:r>
      <w:r w:rsidRPr="00C768E1">
        <w:rPr>
          <w:rFonts w:eastAsia="SimSun"/>
        </w:rPr>
        <w:t>Extended RAT Restriction Information</w:t>
      </w:r>
      <w:r>
        <w:tab/>
      </w:r>
      <w:r>
        <w:fldChar w:fldCharType="begin" w:fldLock="1"/>
      </w:r>
      <w:r>
        <w:instrText xml:space="preserve"> PAGEREF _Toc120537343 \h </w:instrText>
      </w:r>
      <w:r>
        <w:fldChar w:fldCharType="separate"/>
      </w:r>
      <w:r>
        <w:t>242</w:t>
      </w:r>
      <w:r>
        <w:fldChar w:fldCharType="end"/>
      </w:r>
    </w:p>
    <w:p w14:paraId="1A040E1F" w14:textId="7F01BBD1" w:rsidR="00F6374D" w:rsidRDefault="00F6374D">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t>SgNB UE X2AP ID</w:t>
      </w:r>
      <w:r>
        <w:tab/>
      </w:r>
      <w:r>
        <w:fldChar w:fldCharType="begin" w:fldLock="1"/>
      </w:r>
      <w:r>
        <w:instrText xml:space="preserve"> PAGEREF _Toc120537344 \h </w:instrText>
      </w:r>
      <w:r>
        <w:fldChar w:fldCharType="separate"/>
      </w:r>
      <w:r>
        <w:t>242</w:t>
      </w:r>
      <w:r>
        <w:fldChar w:fldCharType="end"/>
      </w:r>
    </w:p>
    <w:p w14:paraId="289E7854" w14:textId="6FAA397E" w:rsidR="00F6374D" w:rsidRDefault="00F6374D">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SRVCC Operation Possible</w:t>
      </w:r>
      <w:r>
        <w:tab/>
      </w:r>
      <w:r>
        <w:fldChar w:fldCharType="begin" w:fldLock="1"/>
      </w:r>
      <w:r>
        <w:instrText xml:space="preserve"> PAGEREF _Toc120537345 \h </w:instrText>
      </w:r>
      <w:r>
        <w:fldChar w:fldCharType="separate"/>
      </w:r>
      <w:r>
        <w:t>242</w:t>
      </w:r>
      <w:r>
        <w:fldChar w:fldCharType="end"/>
      </w:r>
    </w:p>
    <w:p w14:paraId="627B09C7" w14:textId="5396E26E" w:rsidR="00F6374D" w:rsidRDefault="00F6374D">
      <w:pPr>
        <w:pStyle w:val="TOC4"/>
        <w:rPr>
          <w:rFonts w:asciiTheme="minorHAnsi" w:eastAsiaTheme="minorEastAsia" w:hAnsiTheme="minorHAnsi" w:cstheme="minorBidi"/>
          <w:sz w:val="22"/>
          <w:szCs w:val="22"/>
        </w:rPr>
      </w:pPr>
      <w:r w:rsidRPr="00C768E1">
        <w:rPr>
          <w:rFonts w:eastAsia="SimSun"/>
        </w:rPr>
        <w:t>9.3.1.129</w:t>
      </w:r>
      <w:r>
        <w:rPr>
          <w:rFonts w:asciiTheme="minorHAnsi" w:eastAsiaTheme="minorEastAsia" w:hAnsiTheme="minorHAnsi" w:cstheme="minorBidi"/>
          <w:sz w:val="22"/>
          <w:szCs w:val="22"/>
        </w:rPr>
        <w:tab/>
      </w:r>
      <w:r w:rsidRPr="00C768E1">
        <w:rPr>
          <w:rFonts w:eastAsia="SimSun"/>
        </w:rPr>
        <w:t>IAB Authorized</w:t>
      </w:r>
      <w:r>
        <w:tab/>
      </w:r>
      <w:r>
        <w:fldChar w:fldCharType="begin" w:fldLock="1"/>
      </w:r>
      <w:r>
        <w:instrText xml:space="preserve"> PAGEREF _Toc120537346 \h </w:instrText>
      </w:r>
      <w:r>
        <w:fldChar w:fldCharType="separate"/>
      </w:r>
      <w:r>
        <w:t>242</w:t>
      </w:r>
      <w:r>
        <w:fldChar w:fldCharType="end"/>
      </w:r>
    </w:p>
    <w:p w14:paraId="2532FA46" w14:textId="644BB3A1" w:rsidR="00F6374D" w:rsidRDefault="00F6374D">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537347 \h </w:instrText>
      </w:r>
      <w:r>
        <w:fldChar w:fldCharType="separate"/>
      </w:r>
      <w:r>
        <w:t>243</w:t>
      </w:r>
      <w:r>
        <w:fldChar w:fldCharType="end"/>
      </w:r>
    </w:p>
    <w:p w14:paraId="2FB8273F" w14:textId="422E9BC6" w:rsidR="00F6374D" w:rsidRDefault="00F6374D">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537348 \h </w:instrText>
      </w:r>
      <w:r>
        <w:fldChar w:fldCharType="separate"/>
      </w:r>
      <w:r>
        <w:t>243</w:t>
      </w:r>
      <w:r>
        <w:fldChar w:fldCharType="end"/>
      </w:r>
    </w:p>
    <w:p w14:paraId="46C6713B" w14:textId="233B5F30" w:rsidR="00F6374D" w:rsidRDefault="00F6374D">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Periodicity</w:t>
      </w:r>
      <w:r>
        <w:tab/>
      </w:r>
      <w:r>
        <w:fldChar w:fldCharType="begin" w:fldLock="1"/>
      </w:r>
      <w:r>
        <w:instrText xml:space="preserve"> PAGEREF _Toc120537349 \h </w:instrText>
      </w:r>
      <w:r>
        <w:fldChar w:fldCharType="separate"/>
      </w:r>
      <w:r>
        <w:t>243</w:t>
      </w:r>
      <w:r>
        <w:fldChar w:fldCharType="end"/>
      </w:r>
    </w:p>
    <w:p w14:paraId="45F2BA00" w14:textId="32CAF5C7" w:rsidR="00F6374D" w:rsidRDefault="00F6374D">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Burst Arrival Time</w:t>
      </w:r>
      <w:r>
        <w:tab/>
      </w:r>
      <w:r>
        <w:fldChar w:fldCharType="begin" w:fldLock="1"/>
      </w:r>
      <w:r>
        <w:instrText xml:space="preserve"> PAGEREF _Toc120537350 \h </w:instrText>
      </w:r>
      <w:r>
        <w:fldChar w:fldCharType="separate"/>
      </w:r>
      <w:r>
        <w:t>243</w:t>
      </w:r>
      <w:r>
        <w:fldChar w:fldCharType="end"/>
      </w:r>
    </w:p>
    <w:p w14:paraId="0BD67C7A" w14:textId="2242E24B" w:rsidR="00F6374D" w:rsidRDefault="00F6374D">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20537351 \h </w:instrText>
      </w:r>
      <w:r>
        <w:fldChar w:fldCharType="separate"/>
      </w:r>
      <w:r>
        <w:t>243</w:t>
      </w:r>
      <w:r>
        <w:fldChar w:fldCharType="end"/>
      </w:r>
    </w:p>
    <w:p w14:paraId="3E720C11" w14:textId="0F740AEA" w:rsidR="00F6374D" w:rsidRDefault="00F6374D">
      <w:pPr>
        <w:pStyle w:val="TOC4"/>
        <w:rPr>
          <w:rFonts w:asciiTheme="minorHAnsi" w:eastAsiaTheme="minorEastAsia" w:hAnsiTheme="minorHAnsi" w:cstheme="minorBidi"/>
          <w:sz w:val="22"/>
          <w:szCs w:val="22"/>
        </w:rPr>
      </w:pPr>
      <w:r w:rsidRPr="00C768E1">
        <w:rPr>
          <w:rFonts w:eastAsia="Batang"/>
        </w:rPr>
        <w:t>9.3.1.135</w:t>
      </w:r>
      <w:r>
        <w:rPr>
          <w:rFonts w:asciiTheme="minorHAnsi" w:eastAsiaTheme="minorEastAsia" w:hAnsiTheme="minorHAnsi" w:cstheme="minorBidi"/>
          <w:sz w:val="22"/>
          <w:szCs w:val="22"/>
        </w:rPr>
        <w:tab/>
      </w:r>
      <w:r w:rsidRPr="00C768E1">
        <w:rPr>
          <w:rFonts w:eastAsia="Batang"/>
        </w:rPr>
        <w:t xml:space="preserve">Extended </w:t>
      </w:r>
      <w:r>
        <w:t>Packet Delay Budget</w:t>
      </w:r>
      <w:r>
        <w:tab/>
      </w:r>
      <w:r>
        <w:fldChar w:fldCharType="begin" w:fldLock="1"/>
      </w:r>
      <w:r>
        <w:instrText xml:space="preserve"> PAGEREF _Toc120537352 \h </w:instrText>
      </w:r>
      <w:r>
        <w:fldChar w:fldCharType="separate"/>
      </w:r>
      <w:r>
        <w:t>244</w:t>
      </w:r>
      <w:r>
        <w:fldChar w:fldCharType="end"/>
      </w:r>
    </w:p>
    <w:p w14:paraId="3845C769" w14:textId="41E84709" w:rsidR="00F6374D" w:rsidRDefault="00F6374D">
      <w:pPr>
        <w:pStyle w:val="TOC4"/>
        <w:rPr>
          <w:rFonts w:asciiTheme="minorHAnsi" w:eastAsiaTheme="minorEastAsia" w:hAnsiTheme="minorHAnsi" w:cstheme="minorBidi"/>
          <w:sz w:val="22"/>
          <w:szCs w:val="22"/>
        </w:rPr>
      </w:pPr>
      <w:r w:rsidRPr="00C768E1">
        <w:rPr>
          <w:rFonts w:eastAsia="Batang"/>
        </w:rPr>
        <w:t>9.3.1.136</w:t>
      </w:r>
      <w:r>
        <w:rPr>
          <w:rFonts w:asciiTheme="minorHAnsi" w:eastAsiaTheme="minorEastAsia" w:hAnsiTheme="minorHAnsi" w:cstheme="minorBidi"/>
          <w:sz w:val="22"/>
          <w:szCs w:val="22"/>
        </w:rPr>
        <w:tab/>
      </w:r>
      <w:r w:rsidRPr="00C768E1">
        <w:rPr>
          <w:rFonts w:eastAsia="SimSun"/>
          <w:lang w:eastAsia="zh-CN"/>
        </w:rPr>
        <w:t>Redundant PDU Session Information</w:t>
      </w:r>
      <w:r>
        <w:tab/>
      </w:r>
      <w:r>
        <w:fldChar w:fldCharType="begin" w:fldLock="1"/>
      </w:r>
      <w:r>
        <w:instrText xml:space="preserve"> PAGEREF _Toc120537353 \h </w:instrText>
      </w:r>
      <w:r>
        <w:fldChar w:fldCharType="separate"/>
      </w:r>
      <w:r>
        <w:t>244</w:t>
      </w:r>
      <w:r>
        <w:fldChar w:fldCharType="end"/>
      </w:r>
    </w:p>
    <w:p w14:paraId="67FFDBD0" w14:textId="5FCB3951" w:rsidR="00F6374D" w:rsidRDefault="00F6374D">
      <w:pPr>
        <w:pStyle w:val="TOC4"/>
        <w:rPr>
          <w:rFonts w:asciiTheme="minorHAnsi" w:eastAsiaTheme="minorEastAsia" w:hAnsiTheme="minorHAnsi" w:cstheme="minorBidi"/>
          <w:sz w:val="22"/>
          <w:szCs w:val="22"/>
        </w:rPr>
      </w:pPr>
      <w:r w:rsidRPr="00C768E1">
        <w:rPr>
          <w:rFonts w:eastAsia="Batang"/>
        </w:rPr>
        <w:t>9.3.1.137</w:t>
      </w:r>
      <w:r>
        <w:rPr>
          <w:rFonts w:asciiTheme="minorHAnsi" w:eastAsiaTheme="minorEastAsia" w:hAnsiTheme="minorHAnsi" w:cstheme="minorBidi"/>
          <w:sz w:val="22"/>
          <w:szCs w:val="22"/>
        </w:rPr>
        <w:tab/>
      </w:r>
      <w:r w:rsidRPr="00C768E1">
        <w:rPr>
          <w:rFonts w:eastAsia="Batang"/>
        </w:rPr>
        <w:t>NB-IoT Default Paging DRX</w:t>
      </w:r>
      <w:r>
        <w:tab/>
      </w:r>
      <w:r>
        <w:fldChar w:fldCharType="begin" w:fldLock="1"/>
      </w:r>
      <w:r>
        <w:instrText xml:space="preserve"> PAGEREF _Toc120537354 \h </w:instrText>
      </w:r>
      <w:r>
        <w:fldChar w:fldCharType="separate"/>
      </w:r>
      <w:r>
        <w:t>244</w:t>
      </w:r>
      <w:r>
        <w:fldChar w:fldCharType="end"/>
      </w:r>
    </w:p>
    <w:p w14:paraId="5DA09E24" w14:textId="7322417E" w:rsidR="00F6374D" w:rsidRDefault="00F6374D">
      <w:pPr>
        <w:pStyle w:val="TOC4"/>
        <w:rPr>
          <w:rFonts w:asciiTheme="minorHAnsi" w:eastAsiaTheme="minorEastAsia" w:hAnsiTheme="minorHAnsi" w:cstheme="minorBidi"/>
          <w:sz w:val="22"/>
          <w:szCs w:val="22"/>
        </w:rPr>
      </w:pPr>
      <w:r w:rsidRPr="00C768E1">
        <w:rPr>
          <w:rFonts w:eastAsia="Batang"/>
        </w:rPr>
        <w:t>9.3.1.138</w:t>
      </w:r>
      <w:r>
        <w:rPr>
          <w:rFonts w:asciiTheme="minorHAnsi" w:eastAsiaTheme="minorEastAsia" w:hAnsiTheme="minorHAnsi" w:cstheme="minorBidi"/>
          <w:sz w:val="22"/>
          <w:szCs w:val="22"/>
        </w:rPr>
        <w:tab/>
      </w:r>
      <w:r w:rsidRPr="00C768E1">
        <w:rPr>
          <w:rFonts w:eastAsia="Batang"/>
        </w:rPr>
        <w:t>NB-IoT Paging eDRX Information</w:t>
      </w:r>
      <w:r>
        <w:tab/>
      </w:r>
      <w:r>
        <w:fldChar w:fldCharType="begin" w:fldLock="1"/>
      </w:r>
      <w:r>
        <w:instrText xml:space="preserve"> PAGEREF _Toc120537355 \h </w:instrText>
      </w:r>
      <w:r>
        <w:fldChar w:fldCharType="separate"/>
      </w:r>
      <w:r>
        <w:t>244</w:t>
      </w:r>
      <w:r>
        <w:fldChar w:fldCharType="end"/>
      </w:r>
    </w:p>
    <w:p w14:paraId="75DFB446" w14:textId="292D53F8" w:rsidR="00F6374D" w:rsidRDefault="00F6374D">
      <w:pPr>
        <w:pStyle w:val="TOC4"/>
        <w:rPr>
          <w:rFonts w:asciiTheme="minorHAnsi" w:eastAsiaTheme="minorEastAsia" w:hAnsiTheme="minorHAnsi" w:cstheme="minorBidi"/>
          <w:sz w:val="22"/>
          <w:szCs w:val="22"/>
        </w:rPr>
      </w:pPr>
      <w:r w:rsidRPr="00C768E1">
        <w:rPr>
          <w:rFonts w:eastAsia="Batang"/>
        </w:rPr>
        <w:t>9.3.1.139</w:t>
      </w:r>
      <w:r>
        <w:rPr>
          <w:rFonts w:asciiTheme="minorHAnsi" w:eastAsiaTheme="minorEastAsia" w:hAnsiTheme="minorHAnsi" w:cstheme="minorBidi"/>
          <w:sz w:val="22"/>
          <w:szCs w:val="22"/>
        </w:rPr>
        <w:tab/>
      </w:r>
      <w:r w:rsidRPr="00C768E1">
        <w:rPr>
          <w:rFonts w:eastAsia="Batang"/>
        </w:rPr>
        <w:t xml:space="preserve">NB-IoT </w:t>
      </w:r>
      <w:r w:rsidRPr="00C768E1">
        <w:rPr>
          <w:rFonts w:eastAsia="MS Mincho"/>
        </w:rPr>
        <w:t>Paging DRX</w:t>
      </w:r>
      <w:r>
        <w:tab/>
      </w:r>
      <w:r>
        <w:fldChar w:fldCharType="begin" w:fldLock="1"/>
      </w:r>
      <w:r>
        <w:instrText xml:space="preserve"> PAGEREF _Toc120537356 \h </w:instrText>
      </w:r>
      <w:r>
        <w:fldChar w:fldCharType="separate"/>
      </w:r>
      <w:r>
        <w:t>244</w:t>
      </w:r>
      <w:r>
        <w:fldChar w:fldCharType="end"/>
      </w:r>
    </w:p>
    <w:p w14:paraId="2213E289" w14:textId="0C96CF2E" w:rsidR="00F6374D" w:rsidRDefault="00F6374D">
      <w:pPr>
        <w:pStyle w:val="TOC4"/>
        <w:rPr>
          <w:rFonts w:asciiTheme="minorHAnsi" w:eastAsiaTheme="minorEastAsia" w:hAnsiTheme="minorHAnsi" w:cstheme="minorBidi"/>
          <w:sz w:val="22"/>
          <w:szCs w:val="22"/>
        </w:rPr>
      </w:pPr>
      <w:r>
        <w:t>9.3.1.140</w:t>
      </w:r>
      <w:r>
        <w:rPr>
          <w:rFonts w:asciiTheme="minorHAnsi" w:eastAsiaTheme="minorEastAsia" w:hAnsiTheme="minorHAnsi" w:cstheme="minorBidi"/>
          <w:sz w:val="22"/>
          <w:szCs w:val="22"/>
        </w:rPr>
        <w:tab/>
      </w:r>
      <w:r w:rsidRPr="00C768E1">
        <w:rPr>
          <w:rFonts w:eastAsia="Batang"/>
          <w:lang w:eastAsia="ja-JP"/>
        </w:rPr>
        <w:t>Enhanced Coverage Restriction</w:t>
      </w:r>
      <w:r>
        <w:tab/>
      </w:r>
      <w:r>
        <w:fldChar w:fldCharType="begin" w:fldLock="1"/>
      </w:r>
      <w:r>
        <w:instrText xml:space="preserve"> PAGEREF _Toc120537357 \h </w:instrText>
      </w:r>
      <w:r>
        <w:fldChar w:fldCharType="separate"/>
      </w:r>
      <w:r>
        <w:t>245</w:t>
      </w:r>
      <w:r>
        <w:fldChar w:fldCharType="end"/>
      </w:r>
    </w:p>
    <w:p w14:paraId="6FE6540B" w14:textId="19C478CB" w:rsidR="00F6374D" w:rsidRDefault="00F6374D">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Paging Assistance Data for CE Capable UE</w:t>
      </w:r>
      <w:r>
        <w:tab/>
      </w:r>
      <w:r>
        <w:fldChar w:fldCharType="begin" w:fldLock="1"/>
      </w:r>
      <w:r>
        <w:instrText xml:space="preserve"> PAGEREF _Toc120537358 \h </w:instrText>
      </w:r>
      <w:r>
        <w:fldChar w:fldCharType="separate"/>
      </w:r>
      <w:r>
        <w:t>245</w:t>
      </w:r>
      <w:r>
        <w:fldChar w:fldCharType="end"/>
      </w:r>
    </w:p>
    <w:p w14:paraId="723325A0" w14:textId="0BEA2910" w:rsidR="00F6374D" w:rsidRDefault="00F6374D">
      <w:pPr>
        <w:pStyle w:val="TOC4"/>
        <w:rPr>
          <w:rFonts w:asciiTheme="minorHAnsi" w:eastAsiaTheme="minorEastAsia" w:hAnsiTheme="minorHAnsi" w:cstheme="minorBidi"/>
          <w:sz w:val="22"/>
          <w:szCs w:val="22"/>
        </w:rPr>
      </w:pPr>
      <w:r w:rsidRPr="00C768E1">
        <w:rPr>
          <w:rFonts w:eastAsia="Batang"/>
        </w:rPr>
        <w:t>9.3.1.142</w:t>
      </w:r>
      <w:r>
        <w:rPr>
          <w:rFonts w:asciiTheme="minorHAnsi" w:eastAsiaTheme="minorEastAsia" w:hAnsiTheme="minorHAnsi" w:cstheme="minorBidi"/>
          <w:sz w:val="22"/>
          <w:szCs w:val="22"/>
        </w:rPr>
        <w:tab/>
      </w:r>
      <w:r w:rsidRPr="00C768E1">
        <w:rPr>
          <w:rFonts w:cs="Arial"/>
          <w:lang w:eastAsia="zh-CN"/>
        </w:rPr>
        <w:t>UE Radio Capability ID</w:t>
      </w:r>
      <w:r>
        <w:tab/>
      </w:r>
      <w:r>
        <w:fldChar w:fldCharType="begin" w:fldLock="1"/>
      </w:r>
      <w:r>
        <w:instrText xml:space="preserve"> PAGEREF _Toc120537359 \h </w:instrText>
      </w:r>
      <w:r>
        <w:fldChar w:fldCharType="separate"/>
      </w:r>
      <w:r>
        <w:t>245</w:t>
      </w:r>
      <w:r>
        <w:fldChar w:fldCharType="end"/>
      </w:r>
    </w:p>
    <w:p w14:paraId="2F37603D" w14:textId="7AFAB65A" w:rsidR="00F6374D" w:rsidRDefault="00F6374D">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WUS Assistance Information</w:t>
      </w:r>
      <w:r>
        <w:tab/>
      </w:r>
      <w:r>
        <w:fldChar w:fldCharType="begin" w:fldLock="1"/>
      </w:r>
      <w:r>
        <w:instrText xml:space="preserve"> PAGEREF _Toc120537360 \h </w:instrText>
      </w:r>
      <w:r>
        <w:fldChar w:fldCharType="separate"/>
      </w:r>
      <w:r>
        <w:t>245</w:t>
      </w:r>
      <w:r>
        <w:fldChar w:fldCharType="end"/>
      </w:r>
    </w:p>
    <w:p w14:paraId="7A73DA66" w14:textId="31D51D74" w:rsidR="00F6374D" w:rsidRDefault="00F6374D">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UE Differentiation Information</w:t>
      </w:r>
      <w:r>
        <w:tab/>
      </w:r>
      <w:r>
        <w:fldChar w:fldCharType="begin" w:fldLock="1"/>
      </w:r>
      <w:r>
        <w:instrText xml:space="preserve"> PAGEREF _Toc120537361 \h </w:instrText>
      </w:r>
      <w:r>
        <w:fldChar w:fldCharType="separate"/>
      </w:r>
      <w:r>
        <w:t>246</w:t>
      </w:r>
      <w:r>
        <w:fldChar w:fldCharType="end"/>
      </w:r>
    </w:p>
    <w:p w14:paraId="498E7DE1" w14:textId="447E7143" w:rsidR="00F6374D" w:rsidRDefault="00F6374D">
      <w:pPr>
        <w:pStyle w:val="TOC4"/>
        <w:rPr>
          <w:rFonts w:asciiTheme="minorHAnsi" w:eastAsiaTheme="minorEastAsia" w:hAnsiTheme="minorHAnsi" w:cstheme="minorBidi"/>
          <w:sz w:val="22"/>
          <w:szCs w:val="22"/>
        </w:rPr>
      </w:pPr>
      <w:r>
        <w:t>9.3.1.145</w:t>
      </w:r>
      <w:r>
        <w:rPr>
          <w:rFonts w:asciiTheme="minorHAnsi" w:eastAsiaTheme="minorEastAsia" w:hAnsiTheme="minorHAnsi" w:cstheme="minorBidi"/>
          <w:sz w:val="22"/>
          <w:szCs w:val="22"/>
        </w:rPr>
        <w:tab/>
      </w:r>
      <w:r>
        <w:t>NB-IoT UE Priority</w:t>
      </w:r>
      <w:r>
        <w:tab/>
      </w:r>
      <w:r>
        <w:fldChar w:fldCharType="begin" w:fldLock="1"/>
      </w:r>
      <w:r>
        <w:instrText xml:space="preserve"> PAGEREF _Toc120537362 \h </w:instrText>
      </w:r>
      <w:r>
        <w:fldChar w:fldCharType="separate"/>
      </w:r>
      <w:r>
        <w:t>247</w:t>
      </w:r>
      <w:r>
        <w:fldChar w:fldCharType="end"/>
      </w:r>
    </w:p>
    <w:p w14:paraId="7A800045" w14:textId="4FC88095" w:rsidR="00F6374D" w:rsidRDefault="00F6374D">
      <w:pPr>
        <w:pStyle w:val="TOC4"/>
        <w:rPr>
          <w:rFonts w:asciiTheme="minorHAnsi" w:eastAsiaTheme="minorEastAsia" w:hAnsiTheme="minorHAnsi" w:cstheme="minorBidi"/>
          <w:sz w:val="22"/>
          <w:szCs w:val="22"/>
        </w:rPr>
      </w:pPr>
      <w:r>
        <w:t>9.3.1.14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537363 \h </w:instrText>
      </w:r>
      <w:r>
        <w:fldChar w:fldCharType="separate"/>
      </w:r>
      <w:r>
        <w:t>247</w:t>
      </w:r>
      <w:r>
        <w:fldChar w:fldCharType="end"/>
      </w:r>
    </w:p>
    <w:p w14:paraId="1B97479C" w14:textId="46C50A85" w:rsidR="00F6374D" w:rsidRDefault="00F6374D">
      <w:pPr>
        <w:pStyle w:val="TOC4"/>
        <w:rPr>
          <w:rFonts w:asciiTheme="minorHAnsi" w:eastAsiaTheme="minorEastAsia" w:hAnsiTheme="minorHAnsi" w:cstheme="minorBidi"/>
          <w:sz w:val="22"/>
          <w:szCs w:val="22"/>
        </w:rPr>
      </w:pPr>
      <w:r>
        <w:t>9.3.1.14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0537364 \h </w:instrText>
      </w:r>
      <w:r>
        <w:fldChar w:fldCharType="separate"/>
      </w:r>
      <w:r>
        <w:t>247</w:t>
      </w:r>
      <w:r>
        <w:fldChar w:fldCharType="end"/>
      </w:r>
    </w:p>
    <w:p w14:paraId="15A2FEEC" w14:textId="4E8C8ED8" w:rsidR="00F6374D" w:rsidRDefault="00F6374D">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537365 \h </w:instrText>
      </w:r>
      <w:r>
        <w:fldChar w:fldCharType="separate"/>
      </w:r>
      <w:r>
        <w:t>247</w:t>
      </w:r>
      <w:r>
        <w:fldChar w:fldCharType="end"/>
      </w:r>
    </w:p>
    <w:p w14:paraId="291A4FA5" w14:textId="2F6A61AD" w:rsidR="00F6374D" w:rsidRDefault="00F6374D">
      <w:pPr>
        <w:pStyle w:val="TOC4"/>
        <w:rPr>
          <w:rFonts w:asciiTheme="minorHAnsi" w:eastAsiaTheme="minorEastAsia" w:hAnsiTheme="minorHAnsi" w:cstheme="minorBidi"/>
          <w:sz w:val="22"/>
          <w:szCs w:val="22"/>
        </w:rPr>
      </w:pPr>
      <w:r>
        <w:t>9.3.1.149</w:t>
      </w:r>
      <w:r>
        <w:rPr>
          <w:rFonts w:asciiTheme="minorHAnsi" w:eastAsiaTheme="minorEastAsia" w:hAnsiTheme="minorHAnsi" w:cstheme="minorBid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537366 \h </w:instrText>
      </w:r>
      <w:r>
        <w:fldChar w:fldCharType="separate"/>
      </w:r>
      <w:r>
        <w:t>247</w:t>
      </w:r>
      <w:r>
        <w:fldChar w:fldCharType="end"/>
      </w:r>
    </w:p>
    <w:p w14:paraId="716E3159" w14:textId="267DD00D" w:rsidR="00F6374D" w:rsidRDefault="00F6374D">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rsidRPr="00C768E1">
        <w:rPr>
          <w:rFonts w:cs="Arial"/>
          <w:lang w:eastAsia="zh-CN"/>
        </w:rPr>
        <w:t>PC5 QoS Parameters</w:t>
      </w:r>
      <w:r>
        <w:tab/>
      </w:r>
      <w:r>
        <w:fldChar w:fldCharType="begin" w:fldLock="1"/>
      </w:r>
      <w:r>
        <w:instrText xml:space="preserve"> PAGEREF _Toc120537367 \h </w:instrText>
      </w:r>
      <w:r>
        <w:fldChar w:fldCharType="separate"/>
      </w:r>
      <w:r>
        <w:t>248</w:t>
      </w:r>
      <w:r>
        <w:fldChar w:fldCharType="end"/>
      </w:r>
    </w:p>
    <w:p w14:paraId="2B681D51" w14:textId="75FC8FCA" w:rsidR="00F6374D" w:rsidRDefault="00F6374D">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0537368 \h </w:instrText>
      </w:r>
      <w:r>
        <w:fldChar w:fldCharType="separate"/>
      </w:r>
      <w:r>
        <w:t>248</w:t>
      </w:r>
      <w:r>
        <w:fldChar w:fldCharType="end"/>
      </w:r>
    </w:p>
    <w:p w14:paraId="54397B2D" w14:textId="6B8960D4" w:rsidR="00F6374D" w:rsidRDefault="00F6374D">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0537369 \h </w:instrText>
      </w:r>
      <w:r>
        <w:fldChar w:fldCharType="separate"/>
      </w:r>
      <w:r>
        <w:t>249</w:t>
      </w:r>
      <w:r>
        <w:fldChar w:fldCharType="end"/>
      </w:r>
    </w:p>
    <w:p w14:paraId="3C374384" w14:textId="2946399E" w:rsidR="00F6374D" w:rsidRDefault="00F6374D">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0537370 \h </w:instrText>
      </w:r>
      <w:r>
        <w:fldChar w:fldCharType="separate"/>
      </w:r>
      <w:r>
        <w:t>249</w:t>
      </w:r>
      <w:r>
        <w:fldChar w:fldCharType="end"/>
      </w:r>
    </w:p>
    <w:p w14:paraId="2F25F473" w14:textId="2633B0FA"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4</w:t>
      </w:r>
      <w:r w:rsidRPr="00ED2F3C">
        <w:rPr>
          <w:rFonts w:asciiTheme="minorHAnsi" w:eastAsiaTheme="minorEastAsia" w:hAnsiTheme="minorHAnsi" w:cstheme="minorBidi"/>
          <w:sz w:val="22"/>
          <w:szCs w:val="22"/>
          <w:lang w:val="fr-FR"/>
        </w:rPr>
        <w:tab/>
      </w:r>
      <w:r w:rsidRPr="00ED2F3C">
        <w:rPr>
          <w:lang w:val="fr-FR"/>
        </w:rPr>
        <w:t>E-UTRA Paging eDRX Information</w:t>
      </w:r>
      <w:r w:rsidRPr="00ED2F3C">
        <w:rPr>
          <w:lang w:val="fr-FR"/>
        </w:rPr>
        <w:tab/>
      </w:r>
      <w:r>
        <w:fldChar w:fldCharType="begin" w:fldLock="1"/>
      </w:r>
      <w:r w:rsidRPr="00ED2F3C">
        <w:rPr>
          <w:lang w:val="fr-FR"/>
        </w:rPr>
        <w:instrText xml:space="preserve"> PAGEREF _Toc120537371 \h </w:instrText>
      </w:r>
      <w:r>
        <w:fldChar w:fldCharType="separate"/>
      </w:r>
      <w:r w:rsidRPr="00ED2F3C">
        <w:rPr>
          <w:lang w:val="fr-FR"/>
        </w:rPr>
        <w:t>249</w:t>
      </w:r>
      <w:r>
        <w:fldChar w:fldCharType="end"/>
      </w:r>
    </w:p>
    <w:p w14:paraId="5E1F9CEB" w14:textId="5C7F5D9A"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5</w:t>
      </w:r>
      <w:r w:rsidRPr="00ED2F3C">
        <w:rPr>
          <w:rFonts w:asciiTheme="minorHAnsi" w:eastAsiaTheme="minorEastAsia" w:hAnsiTheme="minorHAnsi" w:cstheme="minorBidi"/>
          <w:sz w:val="22"/>
          <w:szCs w:val="22"/>
          <w:lang w:val="fr-FR"/>
        </w:rPr>
        <w:tab/>
      </w:r>
      <w:r w:rsidRPr="00ED2F3C">
        <w:rPr>
          <w:lang w:val="fr-FR"/>
        </w:rPr>
        <w:t>CE-mode-B Restricted</w:t>
      </w:r>
      <w:r w:rsidRPr="00ED2F3C">
        <w:rPr>
          <w:lang w:val="fr-FR"/>
        </w:rPr>
        <w:tab/>
      </w:r>
      <w:r>
        <w:fldChar w:fldCharType="begin" w:fldLock="1"/>
      </w:r>
      <w:r w:rsidRPr="00ED2F3C">
        <w:rPr>
          <w:lang w:val="fr-FR"/>
        </w:rPr>
        <w:instrText xml:space="preserve"> PAGEREF _Toc120537372 \h </w:instrText>
      </w:r>
      <w:r>
        <w:fldChar w:fldCharType="separate"/>
      </w:r>
      <w:r w:rsidRPr="00ED2F3C">
        <w:rPr>
          <w:lang w:val="fr-FR"/>
        </w:rPr>
        <w:t>249</w:t>
      </w:r>
      <w:r>
        <w:fldChar w:fldCharType="end"/>
      </w:r>
    </w:p>
    <w:p w14:paraId="7DD3C599" w14:textId="209D13E4"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6</w:t>
      </w:r>
      <w:r w:rsidRPr="00ED2F3C">
        <w:rPr>
          <w:rFonts w:asciiTheme="minorHAnsi" w:eastAsiaTheme="minorEastAsia" w:hAnsiTheme="minorHAnsi" w:cstheme="minorBidi"/>
          <w:sz w:val="22"/>
          <w:szCs w:val="22"/>
          <w:lang w:val="fr-FR"/>
        </w:rPr>
        <w:tab/>
      </w:r>
      <w:r w:rsidRPr="00ED2F3C">
        <w:rPr>
          <w:lang w:val="fr-FR"/>
        </w:rPr>
        <w:t>CE-mode-B Support Indicator</w:t>
      </w:r>
      <w:r w:rsidRPr="00ED2F3C">
        <w:rPr>
          <w:lang w:val="fr-FR"/>
        </w:rPr>
        <w:tab/>
      </w:r>
      <w:r>
        <w:fldChar w:fldCharType="begin" w:fldLock="1"/>
      </w:r>
      <w:r w:rsidRPr="00ED2F3C">
        <w:rPr>
          <w:lang w:val="fr-FR"/>
        </w:rPr>
        <w:instrText xml:space="preserve"> PAGEREF _Toc120537373 \h </w:instrText>
      </w:r>
      <w:r>
        <w:fldChar w:fldCharType="separate"/>
      </w:r>
      <w:r w:rsidRPr="00ED2F3C">
        <w:rPr>
          <w:lang w:val="fr-FR"/>
        </w:rPr>
        <w:t>250</w:t>
      </w:r>
      <w:r>
        <w:fldChar w:fldCharType="end"/>
      </w:r>
    </w:p>
    <w:p w14:paraId="405083CE" w14:textId="1B227702"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7</w:t>
      </w:r>
      <w:r w:rsidRPr="00ED2F3C">
        <w:rPr>
          <w:rFonts w:asciiTheme="minorHAnsi" w:eastAsiaTheme="minorEastAsia" w:hAnsiTheme="minorHAnsi" w:cstheme="minorBidi"/>
          <w:sz w:val="22"/>
          <w:szCs w:val="22"/>
          <w:lang w:val="fr-FR"/>
        </w:rPr>
        <w:tab/>
      </w:r>
      <w:r w:rsidRPr="00ED2F3C">
        <w:rPr>
          <w:lang w:val="fr-FR"/>
        </w:rPr>
        <w:t>LTE-M Indication</w:t>
      </w:r>
      <w:r w:rsidRPr="00ED2F3C">
        <w:rPr>
          <w:lang w:val="fr-FR"/>
        </w:rPr>
        <w:tab/>
      </w:r>
      <w:r>
        <w:fldChar w:fldCharType="begin" w:fldLock="1"/>
      </w:r>
      <w:r w:rsidRPr="00ED2F3C">
        <w:rPr>
          <w:lang w:val="fr-FR"/>
        </w:rPr>
        <w:instrText xml:space="preserve"> PAGEREF _Toc120537374 \h </w:instrText>
      </w:r>
      <w:r>
        <w:fldChar w:fldCharType="separate"/>
      </w:r>
      <w:r w:rsidRPr="00ED2F3C">
        <w:rPr>
          <w:lang w:val="fr-FR"/>
        </w:rPr>
        <w:t>250</w:t>
      </w:r>
      <w:r>
        <w:fldChar w:fldCharType="end"/>
      </w:r>
    </w:p>
    <w:p w14:paraId="6BDD4E2D" w14:textId="5032291F"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1.158</w:t>
      </w:r>
      <w:r w:rsidRPr="00ED2F3C">
        <w:rPr>
          <w:rFonts w:asciiTheme="minorHAnsi" w:eastAsiaTheme="minorEastAsia" w:hAnsiTheme="minorHAnsi" w:cstheme="minorBidi"/>
          <w:sz w:val="22"/>
          <w:szCs w:val="22"/>
          <w:lang w:val="fr-FR"/>
        </w:rPr>
        <w:tab/>
      </w:r>
      <w:r w:rsidRPr="00ED2F3C">
        <w:rPr>
          <w:lang w:val="fr-FR"/>
        </w:rPr>
        <w:t>Suspend Request Indication</w:t>
      </w:r>
      <w:r w:rsidRPr="00ED2F3C">
        <w:rPr>
          <w:lang w:val="fr-FR"/>
        </w:rPr>
        <w:tab/>
      </w:r>
      <w:r>
        <w:fldChar w:fldCharType="begin" w:fldLock="1"/>
      </w:r>
      <w:r w:rsidRPr="00ED2F3C">
        <w:rPr>
          <w:lang w:val="fr-FR"/>
        </w:rPr>
        <w:instrText xml:space="preserve"> PAGEREF _Toc120537375 \h </w:instrText>
      </w:r>
      <w:r>
        <w:fldChar w:fldCharType="separate"/>
      </w:r>
      <w:r w:rsidRPr="00ED2F3C">
        <w:rPr>
          <w:lang w:val="fr-FR"/>
        </w:rPr>
        <w:t>250</w:t>
      </w:r>
      <w:r>
        <w:fldChar w:fldCharType="end"/>
      </w:r>
    </w:p>
    <w:p w14:paraId="240CF41C" w14:textId="268B9047"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1.159</w:t>
      </w:r>
      <w:r w:rsidRPr="00ED2F3C">
        <w:rPr>
          <w:rFonts w:asciiTheme="minorHAnsi" w:eastAsiaTheme="minorEastAsia" w:hAnsiTheme="minorHAnsi" w:cstheme="minorBidi"/>
          <w:sz w:val="22"/>
          <w:szCs w:val="22"/>
          <w:lang w:val="fr-FR"/>
        </w:rPr>
        <w:tab/>
      </w:r>
      <w:r w:rsidRPr="00ED2F3C">
        <w:rPr>
          <w:lang w:val="fr-FR"/>
        </w:rPr>
        <w:t>Suspend Response Indication</w:t>
      </w:r>
      <w:r w:rsidRPr="00ED2F3C">
        <w:rPr>
          <w:lang w:val="fr-FR"/>
        </w:rPr>
        <w:tab/>
      </w:r>
      <w:r>
        <w:fldChar w:fldCharType="begin" w:fldLock="1"/>
      </w:r>
      <w:r w:rsidRPr="00ED2F3C">
        <w:rPr>
          <w:lang w:val="fr-FR"/>
        </w:rPr>
        <w:instrText xml:space="preserve"> PAGEREF _Toc120537376 \h </w:instrText>
      </w:r>
      <w:r>
        <w:fldChar w:fldCharType="separate"/>
      </w:r>
      <w:r w:rsidRPr="00ED2F3C">
        <w:rPr>
          <w:lang w:val="fr-FR"/>
        </w:rPr>
        <w:t>250</w:t>
      </w:r>
      <w:r>
        <w:fldChar w:fldCharType="end"/>
      </w:r>
    </w:p>
    <w:p w14:paraId="1FFD8F0B" w14:textId="4E50D2F1"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0</w:t>
      </w:r>
      <w:r w:rsidRPr="00ED2F3C">
        <w:rPr>
          <w:rFonts w:asciiTheme="minorHAnsi" w:eastAsiaTheme="minorEastAsia" w:hAnsiTheme="minorHAnsi" w:cstheme="minorBidi"/>
          <w:sz w:val="22"/>
          <w:szCs w:val="22"/>
          <w:lang w:val="fr-FR"/>
        </w:rPr>
        <w:tab/>
      </w:r>
      <w:r w:rsidRPr="00ED2F3C">
        <w:rPr>
          <w:lang w:val="fr-FR"/>
        </w:rPr>
        <w:t>UE User Plane CIoT Support Indicator</w:t>
      </w:r>
      <w:r w:rsidRPr="00ED2F3C">
        <w:rPr>
          <w:lang w:val="fr-FR"/>
        </w:rPr>
        <w:tab/>
      </w:r>
      <w:r>
        <w:fldChar w:fldCharType="begin" w:fldLock="1"/>
      </w:r>
      <w:r w:rsidRPr="00ED2F3C">
        <w:rPr>
          <w:lang w:val="fr-FR"/>
        </w:rPr>
        <w:instrText xml:space="preserve"> PAGEREF _Toc120537377 \h </w:instrText>
      </w:r>
      <w:r>
        <w:fldChar w:fldCharType="separate"/>
      </w:r>
      <w:r w:rsidRPr="00ED2F3C">
        <w:rPr>
          <w:lang w:val="fr-FR"/>
        </w:rPr>
        <w:t>250</w:t>
      </w:r>
      <w:r>
        <w:fldChar w:fldCharType="end"/>
      </w:r>
    </w:p>
    <w:p w14:paraId="5D656DAA" w14:textId="54587AB7"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1</w:t>
      </w:r>
      <w:r w:rsidRPr="00ED2F3C">
        <w:rPr>
          <w:rFonts w:asciiTheme="minorHAnsi" w:eastAsiaTheme="minorEastAsia" w:hAnsiTheme="minorHAnsi" w:cstheme="minorBidi"/>
          <w:sz w:val="22"/>
          <w:szCs w:val="22"/>
          <w:lang w:val="fr-FR"/>
        </w:rPr>
        <w:tab/>
      </w:r>
      <w:r w:rsidRPr="00ED2F3C">
        <w:rPr>
          <w:lang w:val="fr-FR"/>
        </w:rPr>
        <w:t>Global TNGF ID</w:t>
      </w:r>
      <w:r w:rsidRPr="00ED2F3C">
        <w:rPr>
          <w:lang w:val="fr-FR"/>
        </w:rPr>
        <w:tab/>
      </w:r>
      <w:r>
        <w:fldChar w:fldCharType="begin" w:fldLock="1"/>
      </w:r>
      <w:r w:rsidRPr="00ED2F3C">
        <w:rPr>
          <w:lang w:val="fr-FR"/>
        </w:rPr>
        <w:instrText xml:space="preserve"> PAGEREF _Toc120537378 \h </w:instrText>
      </w:r>
      <w:r>
        <w:fldChar w:fldCharType="separate"/>
      </w:r>
      <w:r w:rsidRPr="00ED2F3C">
        <w:rPr>
          <w:lang w:val="fr-FR"/>
        </w:rPr>
        <w:t>251</w:t>
      </w:r>
      <w:r>
        <w:fldChar w:fldCharType="end"/>
      </w:r>
    </w:p>
    <w:p w14:paraId="172CF657" w14:textId="1AA825DE"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2</w:t>
      </w:r>
      <w:r w:rsidRPr="00ED2F3C">
        <w:rPr>
          <w:rFonts w:asciiTheme="minorHAnsi" w:eastAsiaTheme="minorEastAsia" w:hAnsiTheme="minorHAnsi" w:cstheme="minorBidi"/>
          <w:sz w:val="22"/>
          <w:szCs w:val="22"/>
          <w:lang w:val="fr-FR"/>
        </w:rPr>
        <w:tab/>
      </w:r>
      <w:r w:rsidRPr="00ED2F3C">
        <w:rPr>
          <w:lang w:val="fr-FR"/>
        </w:rPr>
        <w:t>Global W-AGF ID</w:t>
      </w:r>
      <w:r w:rsidRPr="00ED2F3C">
        <w:rPr>
          <w:lang w:val="fr-FR"/>
        </w:rPr>
        <w:tab/>
      </w:r>
      <w:r>
        <w:fldChar w:fldCharType="begin" w:fldLock="1"/>
      </w:r>
      <w:r w:rsidRPr="00ED2F3C">
        <w:rPr>
          <w:lang w:val="fr-FR"/>
        </w:rPr>
        <w:instrText xml:space="preserve"> PAGEREF _Toc120537379 \h </w:instrText>
      </w:r>
      <w:r>
        <w:fldChar w:fldCharType="separate"/>
      </w:r>
      <w:r w:rsidRPr="00ED2F3C">
        <w:rPr>
          <w:lang w:val="fr-FR"/>
        </w:rPr>
        <w:t>251</w:t>
      </w:r>
      <w:r>
        <w:fldChar w:fldCharType="end"/>
      </w:r>
    </w:p>
    <w:p w14:paraId="32F32A71" w14:textId="6D6692EB" w:rsidR="00F6374D" w:rsidRDefault="00F6374D">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Global TWIF ID</w:t>
      </w:r>
      <w:r>
        <w:tab/>
      </w:r>
      <w:r>
        <w:fldChar w:fldCharType="begin" w:fldLock="1"/>
      </w:r>
      <w:r>
        <w:instrText xml:space="preserve"> PAGEREF _Toc120537380 \h </w:instrText>
      </w:r>
      <w:r>
        <w:fldChar w:fldCharType="separate"/>
      </w:r>
      <w:r>
        <w:t>251</w:t>
      </w:r>
      <w:r>
        <w:fldChar w:fldCharType="end"/>
      </w:r>
    </w:p>
    <w:p w14:paraId="35B00BCA" w14:textId="5FF79EB9" w:rsidR="00F6374D" w:rsidRDefault="00F6374D">
      <w:pPr>
        <w:pStyle w:val="TOC4"/>
        <w:rPr>
          <w:rFonts w:asciiTheme="minorHAnsi" w:eastAsiaTheme="minorEastAsia" w:hAnsiTheme="minorHAnsi" w:cstheme="minorBidi"/>
          <w:sz w:val="22"/>
          <w:szCs w:val="22"/>
        </w:rPr>
      </w:pPr>
      <w:r>
        <w:t>9.3.1.164</w:t>
      </w:r>
      <w:r>
        <w:rPr>
          <w:rFonts w:asciiTheme="minorHAnsi" w:eastAsiaTheme="minorEastAsia" w:hAnsiTheme="minorHAnsi" w:cstheme="minorBidi"/>
          <w:sz w:val="22"/>
          <w:szCs w:val="22"/>
        </w:rPr>
        <w:tab/>
      </w:r>
      <w:r>
        <w:t>W-AGF User Location Information</w:t>
      </w:r>
      <w:r>
        <w:tab/>
      </w:r>
      <w:r>
        <w:fldChar w:fldCharType="begin" w:fldLock="1"/>
      </w:r>
      <w:r>
        <w:instrText xml:space="preserve"> PAGEREF _Toc120537381 \h </w:instrText>
      </w:r>
      <w:r>
        <w:fldChar w:fldCharType="separate"/>
      </w:r>
      <w:r>
        <w:t>252</w:t>
      </w:r>
      <w:r>
        <w:fldChar w:fldCharType="end"/>
      </w:r>
    </w:p>
    <w:p w14:paraId="3DC11CF3" w14:textId="7906C713" w:rsidR="00F6374D" w:rsidRDefault="00F6374D">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t>Global eNB ID</w:t>
      </w:r>
      <w:r>
        <w:tab/>
      </w:r>
      <w:r>
        <w:fldChar w:fldCharType="begin" w:fldLock="1"/>
      </w:r>
      <w:r>
        <w:instrText xml:space="preserve"> PAGEREF _Toc120537382 \h </w:instrText>
      </w:r>
      <w:r>
        <w:fldChar w:fldCharType="separate"/>
      </w:r>
      <w:r>
        <w:t>252</w:t>
      </w:r>
      <w:r>
        <w:fldChar w:fldCharType="end"/>
      </w:r>
    </w:p>
    <w:p w14:paraId="34806494" w14:textId="02719AAC" w:rsidR="00F6374D" w:rsidRDefault="00F6374D">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UE History Information from UE</w:t>
      </w:r>
      <w:r>
        <w:tab/>
      </w:r>
      <w:r>
        <w:fldChar w:fldCharType="begin" w:fldLock="1"/>
      </w:r>
      <w:r>
        <w:instrText xml:space="preserve"> PAGEREF _Toc120537383 \h </w:instrText>
      </w:r>
      <w:r>
        <w:fldChar w:fldCharType="separate"/>
      </w:r>
      <w:r>
        <w:t>252</w:t>
      </w:r>
      <w:r>
        <w:fldChar w:fldCharType="end"/>
      </w:r>
    </w:p>
    <w:p w14:paraId="3C9F547D" w14:textId="3B81164F" w:rsidR="00F6374D" w:rsidRDefault="00F6374D">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MDT Configuration</w:t>
      </w:r>
      <w:r>
        <w:tab/>
      </w:r>
      <w:r>
        <w:fldChar w:fldCharType="begin" w:fldLock="1"/>
      </w:r>
      <w:r>
        <w:instrText xml:space="preserve"> PAGEREF _Toc120537384 \h </w:instrText>
      </w:r>
      <w:r>
        <w:fldChar w:fldCharType="separate"/>
      </w:r>
      <w:r>
        <w:t>253</w:t>
      </w:r>
      <w:r>
        <w:fldChar w:fldCharType="end"/>
      </w:r>
    </w:p>
    <w:p w14:paraId="47790744" w14:textId="3B10A0D1" w:rsidR="00F6374D" w:rsidRDefault="00F6374D">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MDT PLMN List</w:t>
      </w:r>
      <w:r>
        <w:tab/>
      </w:r>
      <w:r>
        <w:fldChar w:fldCharType="begin" w:fldLock="1"/>
      </w:r>
      <w:r>
        <w:instrText xml:space="preserve"> PAGEREF _Toc120537385 \h </w:instrText>
      </w:r>
      <w:r>
        <w:fldChar w:fldCharType="separate"/>
      </w:r>
      <w:r>
        <w:t>253</w:t>
      </w:r>
      <w:r>
        <w:fldChar w:fldCharType="end"/>
      </w:r>
    </w:p>
    <w:p w14:paraId="09189CF7" w14:textId="41CC2EAE" w:rsidR="00F6374D" w:rsidRDefault="00F6374D">
      <w:pPr>
        <w:pStyle w:val="TOC4"/>
        <w:rPr>
          <w:rFonts w:asciiTheme="minorHAnsi" w:eastAsiaTheme="minorEastAsia" w:hAnsiTheme="minorHAnsi" w:cstheme="minorBidi"/>
          <w:sz w:val="22"/>
          <w:szCs w:val="22"/>
        </w:rPr>
      </w:pPr>
      <w:r>
        <w:lastRenderedPageBreak/>
        <w:t>9.3.1.169</w:t>
      </w:r>
      <w:r>
        <w:rPr>
          <w:rFonts w:asciiTheme="minorHAnsi" w:eastAsiaTheme="minorEastAsia" w:hAnsiTheme="minorHAnsi" w:cstheme="minorBidi"/>
          <w:sz w:val="22"/>
          <w:szCs w:val="22"/>
        </w:rPr>
        <w:tab/>
      </w:r>
      <w:r>
        <w:t>MDT Configuration-NR</w:t>
      </w:r>
      <w:r>
        <w:tab/>
      </w:r>
      <w:r>
        <w:fldChar w:fldCharType="begin" w:fldLock="1"/>
      </w:r>
      <w:r>
        <w:instrText xml:space="preserve"> PAGEREF _Toc120537386 \h </w:instrText>
      </w:r>
      <w:r>
        <w:fldChar w:fldCharType="separate"/>
      </w:r>
      <w:r>
        <w:t>253</w:t>
      </w:r>
      <w:r>
        <w:fldChar w:fldCharType="end"/>
      </w:r>
    </w:p>
    <w:p w14:paraId="104A5A5E" w14:textId="7220D2A4" w:rsidR="00F6374D" w:rsidRDefault="00F6374D">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MDT Configuration-EUTRA</w:t>
      </w:r>
      <w:r>
        <w:tab/>
      </w:r>
      <w:r>
        <w:fldChar w:fldCharType="begin" w:fldLock="1"/>
      </w:r>
      <w:r>
        <w:instrText xml:space="preserve"> PAGEREF _Toc120537387 \h </w:instrText>
      </w:r>
      <w:r>
        <w:fldChar w:fldCharType="separate"/>
      </w:r>
      <w:r>
        <w:t>256</w:t>
      </w:r>
      <w:r>
        <w:fldChar w:fldCharType="end"/>
      </w:r>
    </w:p>
    <w:p w14:paraId="0F798931" w14:textId="4A83C980" w:rsidR="00F6374D" w:rsidRDefault="00F6374D">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M1 Configuration</w:t>
      </w:r>
      <w:r>
        <w:tab/>
      </w:r>
      <w:r>
        <w:fldChar w:fldCharType="begin" w:fldLock="1"/>
      </w:r>
      <w:r>
        <w:instrText xml:space="preserve"> PAGEREF _Toc120537388 \h </w:instrText>
      </w:r>
      <w:r>
        <w:fldChar w:fldCharType="separate"/>
      </w:r>
      <w:r>
        <w:t>256</w:t>
      </w:r>
      <w:r>
        <w:fldChar w:fldCharType="end"/>
      </w:r>
    </w:p>
    <w:p w14:paraId="4490C364" w14:textId="5FD74945" w:rsidR="00F6374D" w:rsidRDefault="00F6374D">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M4 Configuration</w:t>
      </w:r>
      <w:r>
        <w:tab/>
      </w:r>
      <w:r>
        <w:fldChar w:fldCharType="begin" w:fldLock="1"/>
      </w:r>
      <w:r>
        <w:instrText xml:space="preserve"> PAGEREF _Toc120537389 \h </w:instrText>
      </w:r>
      <w:r>
        <w:fldChar w:fldCharType="separate"/>
      </w:r>
      <w:r>
        <w:t>258</w:t>
      </w:r>
      <w:r>
        <w:fldChar w:fldCharType="end"/>
      </w:r>
    </w:p>
    <w:p w14:paraId="00A49BB7" w14:textId="6CACF727" w:rsidR="00F6374D" w:rsidRDefault="00F6374D">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5 Configuration</w:t>
      </w:r>
      <w:r>
        <w:tab/>
      </w:r>
      <w:r>
        <w:fldChar w:fldCharType="begin" w:fldLock="1"/>
      </w:r>
      <w:r>
        <w:instrText xml:space="preserve"> PAGEREF _Toc120537390 \h </w:instrText>
      </w:r>
      <w:r>
        <w:fldChar w:fldCharType="separate"/>
      </w:r>
      <w:r>
        <w:t>258</w:t>
      </w:r>
      <w:r>
        <w:fldChar w:fldCharType="end"/>
      </w:r>
    </w:p>
    <w:p w14:paraId="45F65A6D" w14:textId="16F6D40A" w:rsidR="00F6374D" w:rsidRDefault="00F6374D">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M6 Configuration</w:t>
      </w:r>
      <w:r>
        <w:tab/>
      </w:r>
      <w:r>
        <w:fldChar w:fldCharType="begin" w:fldLock="1"/>
      </w:r>
      <w:r>
        <w:instrText xml:space="preserve"> PAGEREF _Toc120537391 \h </w:instrText>
      </w:r>
      <w:r>
        <w:fldChar w:fldCharType="separate"/>
      </w:r>
      <w:r>
        <w:t>259</w:t>
      </w:r>
      <w:r>
        <w:fldChar w:fldCharType="end"/>
      </w:r>
    </w:p>
    <w:p w14:paraId="16F7E21D" w14:textId="66EA19B6" w:rsidR="00F6374D" w:rsidRDefault="00F6374D">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M7 Configuration</w:t>
      </w:r>
      <w:r>
        <w:tab/>
      </w:r>
      <w:r>
        <w:fldChar w:fldCharType="begin" w:fldLock="1"/>
      </w:r>
      <w:r>
        <w:instrText xml:space="preserve"> PAGEREF _Toc120537392 \h </w:instrText>
      </w:r>
      <w:r>
        <w:fldChar w:fldCharType="separate"/>
      </w:r>
      <w:r>
        <w:t>259</w:t>
      </w:r>
      <w:r>
        <w:fldChar w:fldCharType="end"/>
      </w:r>
    </w:p>
    <w:p w14:paraId="3EAA41A9" w14:textId="3223CA50" w:rsidR="00F6374D" w:rsidRDefault="00F6374D">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MDT Location Information</w:t>
      </w:r>
      <w:r>
        <w:tab/>
      </w:r>
      <w:r>
        <w:fldChar w:fldCharType="begin" w:fldLock="1"/>
      </w:r>
      <w:r>
        <w:instrText xml:space="preserve"> PAGEREF _Toc120537393 \h </w:instrText>
      </w:r>
      <w:r>
        <w:fldChar w:fldCharType="separate"/>
      </w:r>
      <w:r>
        <w:t>259</w:t>
      </w:r>
      <w:r>
        <w:fldChar w:fldCharType="end"/>
      </w:r>
    </w:p>
    <w:p w14:paraId="24A5C30B" w14:textId="39503881" w:rsidR="00F6374D" w:rsidRDefault="00F6374D">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20537394 \h </w:instrText>
      </w:r>
      <w:r>
        <w:fldChar w:fldCharType="separate"/>
      </w:r>
      <w:r>
        <w:t>260</w:t>
      </w:r>
      <w:r>
        <w:fldChar w:fldCharType="end"/>
      </w:r>
    </w:p>
    <w:p w14:paraId="06383DE3" w14:textId="0086E77A" w:rsidR="00F6374D" w:rsidRDefault="00F6374D">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t>WLAN Measurement Configuration</w:t>
      </w:r>
      <w:r>
        <w:tab/>
      </w:r>
      <w:r>
        <w:fldChar w:fldCharType="begin" w:fldLock="1"/>
      </w:r>
      <w:r>
        <w:instrText xml:space="preserve"> PAGEREF _Toc120537395 \h </w:instrText>
      </w:r>
      <w:r>
        <w:fldChar w:fldCharType="separate"/>
      </w:r>
      <w:r>
        <w:t>260</w:t>
      </w:r>
      <w:r>
        <w:fldChar w:fldCharType="end"/>
      </w:r>
    </w:p>
    <w:p w14:paraId="36AAEC7B" w14:textId="0AE225DF" w:rsidR="00F6374D" w:rsidRDefault="00F6374D">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20537396 \h </w:instrText>
      </w:r>
      <w:r>
        <w:fldChar w:fldCharType="separate"/>
      </w:r>
      <w:r>
        <w:t>260</w:t>
      </w:r>
      <w:r>
        <w:fldChar w:fldCharType="end"/>
      </w:r>
    </w:p>
    <w:p w14:paraId="563EFB4E" w14:textId="73829078" w:rsidR="00F6374D" w:rsidRDefault="00F6374D">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Event Trigger Logged MDT Configuration</w:t>
      </w:r>
      <w:r>
        <w:tab/>
      </w:r>
      <w:r>
        <w:fldChar w:fldCharType="begin" w:fldLock="1"/>
      </w:r>
      <w:r>
        <w:instrText xml:space="preserve"> PAGEREF _Toc120537397 \h </w:instrText>
      </w:r>
      <w:r>
        <w:fldChar w:fldCharType="separate"/>
      </w:r>
      <w:r>
        <w:t>261</w:t>
      </w:r>
      <w:r>
        <w:fldChar w:fldCharType="end"/>
      </w:r>
    </w:p>
    <w:p w14:paraId="493BCA42" w14:textId="291C99FD" w:rsidR="00F6374D" w:rsidRDefault="00F6374D">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NR Frequency Info</w:t>
      </w:r>
      <w:r>
        <w:tab/>
      </w:r>
      <w:r>
        <w:fldChar w:fldCharType="begin" w:fldLock="1"/>
      </w:r>
      <w:r>
        <w:instrText xml:space="preserve"> PAGEREF _Toc120537398 \h </w:instrText>
      </w:r>
      <w:r>
        <w:fldChar w:fldCharType="separate"/>
      </w:r>
      <w:r>
        <w:t>262</w:t>
      </w:r>
      <w:r>
        <w:fldChar w:fldCharType="end"/>
      </w:r>
    </w:p>
    <w:p w14:paraId="15CB2789" w14:textId="2E28A46A" w:rsidR="00F6374D" w:rsidRDefault="00F6374D">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Area Scope of Neighbour Cells</w:t>
      </w:r>
      <w:r>
        <w:tab/>
      </w:r>
      <w:r>
        <w:fldChar w:fldCharType="begin" w:fldLock="1"/>
      </w:r>
      <w:r>
        <w:instrText xml:space="preserve"> PAGEREF _Toc120537399 \h </w:instrText>
      </w:r>
      <w:r>
        <w:fldChar w:fldCharType="separate"/>
      </w:r>
      <w:r>
        <w:t>262</w:t>
      </w:r>
      <w:r>
        <w:fldChar w:fldCharType="end"/>
      </w:r>
    </w:p>
    <w:p w14:paraId="2DB87947" w14:textId="12D916AE" w:rsidR="00F6374D" w:rsidRDefault="00F6374D">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NPN Paging Assistance Information</w:t>
      </w:r>
      <w:r>
        <w:tab/>
      </w:r>
      <w:r>
        <w:fldChar w:fldCharType="begin" w:fldLock="1"/>
      </w:r>
      <w:r>
        <w:instrText xml:space="preserve"> PAGEREF _Toc120537400 \h </w:instrText>
      </w:r>
      <w:r>
        <w:fldChar w:fldCharType="separate"/>
      </w:r>
      <w:r>
        <w:t>262</w:t>
      </w:r>
      <w:r>
        <w:fldChar w:fldCharType="end"/>
      </w:r>
    </w:p>
    <w:p w14:paraId="19116FB6" w14:textId="3BC8A8B5" w:rsidR="00F6374D" w:rsidRDefault="00F6374D">
      <w:pPr>
        <w:pStyle w:val="TOC4"/>
        <w:rPr>
          <w:rFonts w:asciiTheme="minorHAnsi" w:eastAsiaTheme="minorEastAsia" w:hAnsiTheme="minorHAnsi" w:cstheme="minorBidi"/>
          <w:sz w:val="22"/>
          <w:szCs w:val="22"/>
        </w:rPr>
      </w:pPr>
      <w:r w:rsidRPr="00C768E1">
        <w:rPr>
          <w:rFonts w:eastAsia="SimSun"/>
        </w:rPr>
        <w:t>9.3.1.184</w:t>
      </w:r>
      <w:r>
        <w:rPr>
          <w:rFonts w:asciiTheme="minorHAnsi" w:eastAsiaTheme="minorEastAsia" w:hAnsiTheme="minorHAnsi" w:cstheme="minorBidi"/>
          <w:sz w:val="22"/>
          <w:szCs w:val="22"/>
        </w:rPr>
        <w:tab/>
      </w:r>
      <w:r w:rsidRPr="00C768E1">
        <w:rPr>
          <w:rFonts w:eastAsia="SimSun"/>
        </w:rPr>
        <w:t>NPN Mobility Information</w:t>
      </w:r>
      <w:r>
        <w:tab/>
      </w:r>
      <w:r>
        <w:fldChar w:fldCharType="begin" w:fldLock="1"/>
      </w:r>
      <w:r>
        <w:instrText xml:space="preserve"> PAGEREF _Toc120537401 \h </w:instrText>
      </w:r>
      <w:r>
        <w:fldChar w:fldCharType="separate"/>
      </w:r>
      <w:r>
        <w:t>263</w:t>
      </w:r>
      <w:r>
        <w:fldChar w:fldCharType="end"/>
      </w:r>
    </w:p>
    <w:p w14:paraId="4CF76791" w14:textId="5201D45F" w:rsidR="00F6374D" w:rsidRDefault="00F6374D">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Cell CAG Information</w:t>
      </w:r>
      <w:r>
        <w:tab/>
      </w:r>
      <w:r>
        <w:fldChar w:fldCharType="begin" w:fldLock="1"/>
      </w:r>
      <w:r>
        <w:instrText xml:space="preserve"> PAGEREF _Toc120537402 \h </w:instrText>
      </w:r>
      <w:r>
        <w:fldChar w:fldCharType="separate"/>
      </w:r>
      <w:r>
        <w:t>263</w:t>
      </w:r>
      <w:r>
        <w:fldChar w:fldCharType="end"/>
      </w:r>
    </w:p>
    <w:p w14:paraId="4A4D0655" w14:textId="68536644" w:rsidR="00F6374D" w:rsidRDefault="00F6374D">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Target to Source Failure Transparent Container</w:t>
      </w:r>
      <w:r>
        <w:tab/>
      </w:r>
      <w:r>
        <w:fldChar w:fldCharType="begin" w:fldLock="1"/>
      </w:r>
      <w:r>
        <w:instrText xml:space="preserve"> PAGEREF _Toc120537403 \h </w:instrText>
      </w:r>
      <w:r>
        <w:fldChar w:fldCharType="separate"/>
      </w:r>
      <w:r>
        <w:t>263</w:t>
      </w:r>
      <w:r>
        <w:fldChar w:fldCharType="end"/>
      </w:r>
    </w:p>
    <w:p w14:paraId="07F8D0DC" w14:textId="425575A4" w:rsidR="00F6374D" w:rsidRDefault="00F6374D">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Target NG-RAN Node to Source NG-RAN Node Failure Transparent Container</w:t>
      </w:r>
      <w:r>
        <w:tab/>
      </w:r>
      <w:r>
        <w:fldChar w:fldCharType="begin" w:fldLock="1"/>
      </w:r>
      <w:r>
        <w:instrText xml:space="preserve"> PAGEREF _Toc120537404 \h </w:instrText>
      </w:r>
      <w:r>
        <w:fldChar w:fldCharType="separate"/>
      </w:r>
      <w:r>
        <w:t>263</w:t>
      </w:r>
      <w:r>
        <w:fldChar w:fldCharType="end"/>
      </w:r>
    </w:p>
    <w:p w14:paraId="6F714390" w14:textId="1BBF59DA" w:rsidR="00F6374D" w:rsidRDefault="00F6374D">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 xml:space="preserve">DAPS </w:t>
      </w:r>
      <w:r>
        <w:rPr>
          <w:lang w:eastAsia="zh-CN"/>
        </w:rPr>
        <w:t xml:space="preserve">Request </w:t>
      </w:r>
      <w:r>
        <w:t>Information</w:t>
      </w:r>
      <w:r>
        <w:tab/>
      </w:r>
      <w:r>
        <w:fldChar w:fldCharType="begin" w:fldLock="1"/>
      </w:r>
      <w:r>
        <w:instrText xml:space="preserve"> PAGEREF _Toc120537405 \h </w:instrText>
      </w:r>
      <w:r>
        <w:fldChar w:fldCharType="separate"/>
      </w:r>
      <w:r>
        <w:t>264</w:t>
      </w:r>
      <w:r>
        <w:fldChar w:fldCharType="end"/>
      </w:r>
    </w:p>
    <w:p w14:paraId="6739DBA1" w14:textId="5B73839D" w:rsidR="00F6374D" w:rsidRDefault="00F6374D">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DAPS Response Information</w:t>
      </w:r>
      <w:r>
        <w:tab/>
      </w:r>
      <w:r>
        <w:fldChar w:fldCharType="begin" w:fldLock="1"/>
      </w:r>
      <w:r>
        <w:instrText xml:space="preserve"> PAGEREF _Toc120537406 \h </w:instrText>
      </w:r>
      <w:r>
        <w:fldChar w:fldCharType="separate"/>
      </w:r>
      <w:r>
        <w:t>264</w:t>
      </w:r>
      <w:r>
        <w:fldChar w:fldCharType="end"/>
      </w:r>
    </w:p>
    <w:p w14:paraId="31AB941E" w14:textId="5FB73237" w:rsidR="00F6374D" w:rsidRDefault="00F6374D">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Early Status Transfer Transparent Container</w:t>
      </w:r>
      <w:r>
        <w:tab/>
      </w:r>
      <w:r>
        <w:fldChar w:fldCharType="begin" w:fldLock="1"/>
      </w:r>
      <w:r>
        <w:instrText xml:space="preserve"> PAGEREF _Toc120537407 \h </w:instrText>
      </w:r>
      <w:r>
        <w:fldChar w:fldCharType="separate"/>
      </w:r>
      <w:r>
        <w:t>264</w:t>
      </w:r>
      <w:r>
        <w:fldChar w:fldCharType="end"/>
      </w:r>
    </w:p>
    <w:p w14:paraId="1E5E1A91" w14:textId="1DA0DF7F" w:rsidR="00F6374D" w:rsidRDefault="00F6374D">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Extended Slice Support List</w:t>
      </w:r>
      <w:r>
        <w:tab/>
      </w:r>
      <w:r>
        <w:fldChar w:fldCharType="begin" w:fldLock="1"/>
      </w:r>
      <w:r>
        <w:instrText xml:space="preserve"> PAGEREF _Toc120537408 \h </w:instrText>
      </w:r>
      <w:r>
        <w:fldChar w:fldCharType="separate"/>
      </w:r>
      <w:r>
        <w:t>265</w:t>
      </w:r>
      <w:r>
        <w:fldChar w:fldCharType="end"/>
      </w:r>
    </w:p>
    <w:p w14:paraId="1B2DF416" w14:textId="3CC607C8" w:rsidR="00F6374D" w:rsidRDefault="00F6374D">
      <w:pPr>
        <w:pStyle w:val="TOC4"/>
        <w:rPr>
          <w:rFonts w:asciiTheme="minorHAnsi" w:eastAsiaTheme="minorEastAsia" w:hAnsiTheme="minorHAnsi" w:cstheme="minorBidi"/>
          <w:sz w:val="22"/>
          <w:szCs w:val="22"/>
        </w:rPr>
      </w:pPr>
      <w:r w:rsidRPr="00C768E1">
        <w:rPr>
          <w:rFonts w:eastAsia="Batang"/>
        </w:rPr>
        <w:t>9.3.1.192</w:t>
      </w:r>
      <w:r>
        <w:rPr>
          <w:rFonts w:asciiTheme="minorHAnsi" w:eastAsiaTheme="minorEastAsia" w:hAnsiTheme="minorHAnsi" w:cstheme="minorBidi"/>
          <w:sz w:val="22"/>
          <w:szCs w:val="22"/>
        </w:rPr>
        <w:tab/>
      </w:r>
      <w:r>
        <w:t>UE Capability Info Request</w:t>
      </w:r>
      <w:r>
        <w:tab/>
      </w:r>
      <w:r>
        <w:fldChar w:fldCharType="begin" w:fldLock="1"/>
      </w:r>
      <w:r>
        <w:instrText xml:space="preserve"> PAGEREF _Toc120537409 \h </w:instrText>
      </w:r>
      <w:r>
        <w:fldChar w:fldCharType="separate"/>
      </w:r>
      <w:r>
        <w:t>265</w:t>
      </w:r>
      <w:r>
        <w:fldChar w:fldCharType="end"/>
      </w:r>
    </w:p>
    <w:p w14:paraId="4CF9A770" w14:textId="6DEDCEAB" w:rsidR="00F6374D" w:rsidRDefault="00F6374D">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Extended RAN Node Name</w:t>
      </w:r>
      <w:r>
        <w:tab/>
      </w:r>
      <w:r>
        <w:fldChar w:fldCharType="begin" w:fldLock="1"/>
      </w:r>
      <w:r>
        <w:instrText xml:space="preserve"> PAGEREF _Toc120537410 \h </w:instrText>
      </w:r>
      <w:r>
        <w:fldChar w:fldCharType="separate"/>
      </w:r>
      <w:r>
        <w:t>265</w:t>
      </w:r>
      <w:r>
        <w:fldChar w:fldCharType="end"/>
      </w:r>
    </w:p>
    <w:p w14:paraId="20995D6A" w14:textId="7008F808" w:rsidR="00F6374D" w:rsidRDefault="00F6374D">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MICO All PLMN</w:t>
      </w:r>
      <w:r>
        <w:tab/>
      </w:r>
      <w:r>
        <w:fldChar w:fldCharType="begin" w:fldLock="1"/>
      </w:r>
      <w:r>
        <w:instrText xml:space="preserve"> PAGEREF _Toc120537411 \h </w:instrText>
      </w:r>
      <w:r>
        <w:fldChar w:fldCharType="separate"/>
      </w:r>
      <w:r>
        <w:t>266</w:t>
      </w:r>
      <w:r>
        <w:fldChar w:fldCharType="end"/>
      </w:r>
    </w:p>
    <w:p w14:paraId="36A16A4C" w14:textId="7992CE4F" w:rsidR="00F6374D" w:rsidRDefault="00F6374D">
      <w:pPr>
        <w:pStyle w:val="TOC4"/>
        <w:rPr>
          <w:rFonts w:asciiTheme="minorHAnsi" w:eastAsiaTheme="minorEastAsia" w:hAnsiTheme="minorHAnsi" w:cstheme="minorBidi"/>
          <w:sz w:val="22"/>
          <w:szCs w:val="22"/>
        </w:rPr>
      </w:pPr>
      <w:r w:rsidRPr="00C768E1">
        <w:rPr>
          <w:rFonts w:eastAsia="SimSun"/>
        </w:rPr>
        <w:t>9.3.1.195</w:t>
      </w:r>
      <w:r>
        <w:rPr>
          <w:rFonts w:asciiTheme="minorHAnsi" w:eastAsiaTheme="minorEastAsia" w:hAnsiTheme="minorHAnsi" w:cstheme="minorBidi"/>
          <w:sz w:val="22"/>
          <w:szCs w:val="22"/>
        </w:rPr>
        <w:tab/>
      </w:r>
      <w:r w:rsidRPr="00C768E1">
        <w:rPr>
          <w:rFonts w:eastAsia="SimSun"/>
        </w:rPr>
        <w:t>Source Node ID</w:t>
      </w:r>
      <w:r>
        <w:tab/>
      </w:r>
      <w:r>
        <w:fldChar w:fldCharType="begin" w:fldLock="1"/>
      </w:r>
      <w:r>
        <w:instrText xml:space="preserve"> PAGEREF _Toc120537412 \h </w:instrText>
      </w:r>
      <w:r>
        <w:fldChar w:fldCharType="separate"/>
      </w:r>
      <w:r>
        <w:t>266</w:t>
      </w:r>
      <w:r>
        <w:fldChar w:fldCharType="end"/>
      </w:r>
    </w:p>
    <w:p w14:paraId="6977C7B0" w14:textId="020BE30D" w:rsidR="00F6374D" w:rsidRDefault="00F6374D">
      <w:pPr>
        <w:pStyle w:val="TOC4"/>
        <w:rPr>
          <w:rFonts w:asciiTheme="minorHAnsi" w:eastAsiaTheme="minorEastAsia" w:hAnsiTheme="minorHAnsi" w:cstheme="minorBidi"/>
          <w:sz w:val="22"/>
          <w:szCs w:val="22"/>
        </w:rPr>
      </w:pPr>
      <w:r w:rsidRPr="00C768E1">
        <w:rPr>
          <w:rFonts w:eastAsia="Batang"/>
        </w:rPr>
        <w:t>9.3.1.196</w:t>
      </w:r>
      <w:r>
        <w:rPr>
          <w:rFonts w:asciiTheme="minorHAnsi" w:eastAsiaTheme="minorEastAsia" w:hAnsiTheme="minorHAnsi" w:cstheme="minorBidi"/>
          <w:sz w:val="22"/>
          <w:szCs w:val="22"/>
        </w:rPr>
        <w:tab/>
      </w:r>
      <w:r w:rsidRPr="00C768E1">
        <w:rPr>
          <w:rFonts w:eastAsia="Batang"/>
        </w:rPr>
        <w:t>E-UTRAN Composite Available Capacity Group</w:t>
      </w:r>
      <w:r>
        <w:tab/>
      </w:r>
      <w:r>
        <w:fldChar w:fldCharType="begin" w:fldLock="1"/>
      </w:r>
      <w:r>
        <w:instrText xml:space="preserve"> PAGEREF _Toc120537413 \h </w:instrText>
      </w:r>
      <w:r>
        <w:fldChar w:fldCharType="separate"/>
      </w:r>
      <w:r>
        <w:t>266</w:t>
      </w:r>
      <w:r>
        <w:fldChar w:fldCharType="end"/>
      </w:r>
    </w:p>
    <w:p w14:paraId="3334A239" w14:textId="3B02BC94" w:rsidR="00F6374D" w:rsidRDefault="00F6374D">
      <w:pPr>
        <w:pStyle w:val="TOC4"/>
        <w:rPr>
          <w:rFonts w:asciiTheme="minorHAnsi" w:eastAsiaTheme="minorEastAsia" w:hAnsiTheme="minorHAnsi" w:cstheme="minorBidi"/>
          <w:sz w:val="22"/>
          <w:szCs w:val="22"/>
        </w:rPr>
      </w:pPr>
      <w:r w:rsidRPr="00C768E1">
        <w:rPr>
          <w:rFonts w:eastAsia="Batang"/>
        </w:rPr>
        <w:t>9.3.1.197</w:t>
      </w:r>
      <w:r>
        <w:rPr>
          <w:rFonts w:asciiTheme="minorHAnsi" w:eastAsiaTheme="minorEastAsia" w:hAnsiTheme="minorHAnsi" w:cstheme="minorBidi"/>
          <w:sz w:val="22"/>
          <w:szCs w:val="22"/>
        </w:rPr>
        <w:tab/>
      </w:r>
      <w:r w:rsidRPr="00C768E1">
        <w:rPr>
          <w:rFonts w:eastAsia="Batang"/>
        </w:rPr>
        <w:t>E-UTRAN Composite Available Capacity</w:t>
      </w:r>
      <w:r>
        <w:tab/>
      </w:r>
      <w:r>
        <w:fldChar w:fldCharType="begin" w:fldLock="1"/>
      </w:r>
      <w:r>
        <w:instrText xml:space="preserve"> PAGEREF _Toc120537414 \h </w:instrText>
      </w:r>
      <w:r>
        <w:fldChar w:fldCharType="separate"/>
      </w:r>
      <w:r>
        <w:t>266</w:t>
      </w:r>
      <w:r>
        <w:fldChar w:fldCharType="end"/>
      </w:r>
    </w:p>
    <w:p w14:paraId="05404525" w14:textId="225B0E08" w:rsidR="00F6374D" w:rsidRDefault="00F6374D">
      <w:pPr>
        <w:pStyle w:val="TOC4"/>
        <w:rPr>
          <w:rFonts w:asciiTheme="minorHAnsi" w:eastAsiaTheme="minorEastAsia" w:hAnsiTheme="minorHAnsi" w:cstheme="minorBidi"/>
          <w:sz w:val="22"/>
          <w:szCs w:val="22"/>
        </w:rPr>
      </w:pPr>
      <w:r w:rsidRPr="00C768E1">
        <w:rPr>
          <w:rFonts w:eastAsia="Batang"/>
        </w:rPr>
        <w:t>9.3.1.198</w:t>
      </w:r>
      <w:r>
        <w:rPr>
          <w:rFonts w:asciiTheme="minorHAnsi" w:eastAsiaTheme="minorEastAsia" w:hAnsiTheme="minorHAnsi" w:cstheme="minorBidi"/>
          <w:sz w:val="22"/>
          <w:szCs w:val="22"/>
        </w:rPr>
        <w:tab/>
      </w:r>
      <w:r w:rsidRPr="00C768E1">
        <w:rPr>
          <w:rFonts w:eastAsia="Batang"/>
        </w:rPr>
        <w:t>E-UTRAN Cell Capacity Class Value</w:t>
      </w:r>
      <w:r>
        <w:tab/>
      </w:r>
      <w:r>
        <w:fldChar w:fldCharType="begin" w:fldLock="1"/>
      </w:r>
      <w:r>
        <w:instrText xml:space="preserve"> PAGEREF _Toc120537415 \h </w:instrText>
      </w:r>
      <w:r>
        <w:fldChar w:fldCharType="separate"/>
      </w:r>
      <w:r>
        <w:t>267</w:t>
      </w:r>
      <w:r>
        <w:fldChar w:fldCharType="end"/>
      </w:r>
    </w:p>
    <w:p w14:paraId="0DA94727" w14:textId="5A823621" w:rsidR="00F6374D" w:rsidRDefault="00F6374D">
      <w:pPr>
        <w:pStyle w:val="TOC4"/>
        <w:rPr>
          <w:rFonts w:asciiTheme="minorHAnsi" w:eastAsiaTheme="minorEastAsia" w:hAnsiTheme="minorHAnsi" w:cstheme="minorBidi"/>
          <w:sz w:val="22"/>
          <w:szCs w:val="22"/>
        </w:rPr>
      </w:pPr>
      <w:r w:rsidRPr="00C768E1">
        <w:rPr>
          <w:rFonts w:eastAsia="Batang"/>
        </w:rPr>
        <w:t>9.3.1.199</w:t>
      </w:r>
      <w:r>
        <w:rPr>
          <w:rFonts w:asciiTheme="minorHAnsi" w:eastAsiaTheme="minorEastAsia" w:hAnsiTheme="minorHAnsi" w:cstheme="minorBidi"/>
          <w:sz w:val="22"/>
          <w:szCs w:val="22"/>
        </w:rPr>
        <w:tab/>
      </w:r>
      <w:r w:rsidRPr="00C768E1">
        <w:rPr>
          <w:rFonts w:eastAsia="Batang"/>
        </w:rPr>
        <w:t>E-UTRAN Capacity Value</w:t>
      </w:r>
      <w:r>
        <w:tab/>
      </w:r>
      <w:r>
        <w:fldChar w:fldCharType="begin" w:fldLock="1"/>
      </w:r>
      <w:r>
        <w:instrText xml:space="preserve"> PAGEREF _Toc120537416 \h </w:instrText>
      </w:r>
      <w:r>
        <w:fldChar w:fldCharType="separate"/>
      </w:r>
      <w:r>
        <w:t>267</w:t>
      </w:r>
      <w:r>
        <w:fldChar w:fldCharType="end"/>
      </w:r>
    </w:p>
    <w:p w14:paraId="321B6B2D" w14:textId="5C4B72C5" w:rsidR="00F6374D" w:rsidRDefault="00F6374D">
      <w:pPr>
        <w:pStyle w:val="TOC4"/>
        <w:rPr>
          <w:rFonts w:asciiTheme="minorHAnsi" w:eastAsiaTheme="minorEastAsia" w:hAnsiTheme="minorHAnsi" w:cstheme="minorBidi"/>
          <w:sz w:val="22"/>
          <w:szCs w:val="22"/>
        </w:rPr>
      </w:pPr>
      <w:r w:rsidRPr="00C768E1">
        <w:rPr>
          <w:rFonts w:eastAsia="Batang"/>
        </w:rPr>
        <w:t>9.3.1.200</w:t>
      </w:r>
      <w:r>
        <w:rPr>
          <w:rFonts w:asciiTheme="minorHAnsi" w:eastAsiaTheme="minorEastAsia" w:hAnsiTheme="minorHAnsi" w:cstheme="minorBidi"/>
          <w:sz w:val="22"/>
          <w:szCs w:val="22"/>
        </w:rPr>
        <w:tab/>
      </w:r>
      <w:r w:rsidRPr="00C768E1">
        <w:rPr>
          <w:rFonts w:eastAsia="Batang"/>
        </w:rPr>
        <w:t>E-UTRAN Radio Resource Status</w:t>
      </w:r>
      <w:r>
        <w:tab/>
      </w:r>
      <w:r>
        <w:fldChar w:fldCharType="begin" w:fldLock="1"/>
      </w:r>
      <w:r>
        <w:instrText xml:space="preserve"> PAGEREF _Toc120537417 \h </w:instrText>
      </w:r>
      <w:r>
        <w:fldChar w:fldCharType="separate"/>
      </w:r>
      <w:r>
        <w:t>267</w:t>
      </w:r>
      <w:r>
        <w:fldChar w:fldCharType="end"/>
      </w:r>
    </w:p>
    <w:p w14:paraId="60EB662D" w14:textId="1EBD06AC" w:rsidR="00F6374D" w:rsidRDefault="00F6374D">
      <w:pPr>
        <w:pStyle w:val="TOC4"/>
        <w:rPr>
          <w:rFonts w:asciiTheme="minorHAnsi" w:eastAsiaTheme="minorEastAsia" w:hAnsiTheme="minorHAnsi" w:cstheme="minorBidi"/>
          <w:sz w:val="22"/>
          <w:szCs w:val="22"/>
        </w:rPr>
      </w:pPr>
      <w:r w:rsidRPr="00C768E1">
        <w:rPr>
          <w:rFonts w:eastAsia="Batang"/>
        </w:rPr>
        <w:t>9.3.1.201</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18 \h </w:instrText>
      </w:r>
      <w:r>
        <w:fldChar w:fldCharType="separate"/>
      </w:r>
      <w:r>
        <w:t>267</w:t>
      </w:r>
      <w:r>
        <w:fldChar w:fldCharType="end"/>
      </w:r>
    </w:p>
    <w:p w14:paraId="41BBBB77" w14:textId="7E1B5576" w:rsidR="00F6374D" w:rsidRDefault="00F6374D">
      <w:pPr>
        <w:pStyle w:val="TOC4"/>
        <w:rPr>
          <w:rFonts w:asciiTheme="minorHAnsi" w:eastAsiaTheme="minorEastAsia" w:hAnsiTheme="minorHAnsi" w:cstheme="minorBidi"/>
          <w:sz w:val="22"/>
          <w:szCs w:val="22"/>
        </w:rPr>
      </w:pPr>
      <w:r w:rsidRPr="00C768E1">
        <w:rPr>
          <w:rFonts w:eastAsia="Batang"/>
        </w:rPr>
        <w:t>9.3.1.202</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19 \h </w:instrText>
      </w:r>
      <w:r>
        <w:fldChar w:fldCharType="separate"/>
      </w:r>
      <w:r>
        <w:t>267</w:t>
      </w:r>
      <w:r>
        <w:fldChar w:fldCharType="end"/>
      </w:r>
    </w:p>
    <w:p w14:paraId="5A13AC61" w14:textId="619D8438" w:rsidR="00F6374D" w:rsidRDefault="00F6374D">
      <w:pPr>
        <w:pStyle w:val="TOC4"/>
        <w:rPr>
          <w:rFonts w:asciiTheme="minorHAnsi" w:eastAsiaTheme="minorEastAsia" w:hAnsiTheme="minorHAnsi" w:cstheme="minorBidi"/>
          <w:sz w:val="22"/>
          <w:szCs w:val="22"/>
        </w:rPr>
      </w:pPr>
      <w:r w:rsidRPr="00C768E1">
        <w:rPr>
          <w:rFonts w:eastAsia="Batang"/>
        </w:rPr>
        <w:t>9.3.1.203</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20 \h </w:instrText>
      </w:r>
      <w:r>
        <w:fldChar w:fldCharType="separate"/>
      </w:r>
      <w:r>
        <w:t>267</w:t>
      </w:r>
      <w:r>
        <w:fldChar w:fldCharType="end"/>
      </w:r>
    </w:p>
    <w:p w14:paraId="3FC8F183" w14:textId="78D29557" w:rsidR="00F6374D" w:rsidRDefault="00F6374D">
      <w:pPr>
        <w:pStyle w:val="TOC4"/>
        <w:rPr>
          <w:rFonts w:asciiTheme="minorHAnsi" w:eastAsiaTheme="minorEastAsia" w:hAnsiTheme="minorHAnsi" w:cstheme="minorBidi"/>
          <w:sz w:val="22"/>
          <w:szCs w:val="22"/>
        </w:rPr>
      </w:pPr>
      <w:r w:rsidRPr="00C768E1">
        <w:rPr>
          <w:rFonts w:eastAsia="Batang"/>
        </w:rPr>
        <w:t>9.3.1.204</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21 \h </w:instrText>
      </w:r>
      <w:r>
        <w:fldChar w:fldCharType="separate"/>
      </w:r>
      <w:r>
        <w:t>267</w:t>
      </w:r>
      <w:r>
        <w:fldChar w:fldCharType="end"/>
      </w:r>
    </w:p>
    <w:p w14:paraId="1AE5F420" w14:textId="25736F9B" w:rsidR="00F6374D" w:rsidRDefault="00F6374D">
      <w:pPr>
        <w:pStyle w:val="TOC4"/>
        <w:rPr>
          <w:rFonts w:asciiTheme="minorHAnsi" w:eastAsiaTheme="minorEastAsia" w:hAnsiTheme="minorHAnsi" w:cstheme="minorBidi"/>
          <w:sz w:val="22"/>
          <w:szCs w:val="22"/>
        </w:rPr>
      </w:pPr>
      <w:r w:rsidRPr="00C768E1">
        <w:rPr>
          <w:rFonts w:eastAsia="Batang"/>
        </w:rPr>
        <w:t>9.3.1.205</w:t>
      </w:r>
      <w:r>
        <w:rPr>
          <w:rFonts w:asciiTheme="minorHAnsi" w:eastAsiaTheme="minorEastAsia" w:hAnsiTheme="minorHAnsi" w:cstheme="minorBidi"/>
          <w:sz w:val="22"/>
          <w:szCs w:val="22"/>
        </w:rPr>
        <w:tab/>
      </w:r>
      <w:r w:rsidRPr="00ED2F3C">
        <w:t>NR Radio Resource Status</w:t>
      </w:r>
      <w:r>
        <w:tab/>
      </w:r>
      <w:r>
        <w:fldChar w:fldCharType="begin" w:fldLock="1"/>
      </w:r>
      <w:r>
        <w:instrText xml:space="preserve"> PAGEREF _Toc120537422 \h </w:instrText>
      </w:r>
      <w:r>
        <w:fldChar w:fldCharType="separate"/>
      </w:r>
      <w:r>
        <w:t>267</w:t>
      </w:r>
      <w:r>
        <w:fldChar w:fldCharType="end"/>
      </w:r>
    </w:p>
    <w:p w14:paraId="02D338AF" w14:textId="7F98BAAB" w:rsidR="00F6374D" w:rsidRDefault="00F6374D">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MBS Session ID</w:t>
      </w:r>
      <w:r>
        <w:tab/>
      </w:r>
      <w:r>
        <w:fldChar w:fldCharType="begin" w:fldLock="1"/>
      </w:r>
      <w:r>
        <w:instrText xml:space="preserve"> PAGEREF _Toc120537423 \h </w:instrText>
      </w:r>
      <w:r>
        <w:fldChar w:fldCharType="separate"/>
      </w:r>
      <w:r>
        <w:t>268</w:t>
      </w:r>
      <w:r>
        <w:fldChar w:fldCharType="end"/>
      </w:r>
    </w:p>
    <w:p w14:paraId="7C3248DE" w14:textId="0DFB3894" w:rsidR="00F6374D" w:rsidRDefault="00F6374D">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MBS Area Session ID</w:t>
      </w:r>
      <w:r>
        <w:tab/>
      </w:r>
      <w:r>
        <w:fldChar w:fldCharType="begin" w:fldLock="1"/>
      </w:r>
      <w:r>
        <w:instrText xml:space="preserve"> PAGEREF _Toc120537424 \h </w:instrText>
      </w:r>
      <w:r>
        <w:fldChar w:fldCharType="separate"/>
      </w:r>
      <w:r>
        <w:t>268</w:t>
      </w:r>
      <w:r>
        <w:fldChar w:fldCharType="end"/>
      </w:r>
    </w:p>
    <w:p w14:paraId="30226ECD" w14:textId="7543E084" w:rsidR="00F6374D" w:rsidRDefault="00F6374D">
      <w:pPr>
        <w:pStyle w:val="TOC4"/>
        <w:rPr>
          <w:rFonts w:asciiTheme="minorHAnsi" w:eastAsiaTheme="minorEastAsia" w:hAnsiTheme="minorHAnsi" w:cstheme="minorBidi"/>
          <w:sz w:val="22"/>
          <w:szCs w:val="22"/>
        </w:rPr>
      </w:pPr>
      <w:r>
        <w:t>9.3.1.208</w:t>
      </w:r>
      <w:r>
        <w:rPr>
          <w:rFonts w:asciiTheme="minorHAnsi" w:eastAsiaTheme="minorEastAsia" w:hAnsiTheme="minorHAnsi" w:cstheme="minorBidi"/>
          <w:sz w:val="22"/>
          <w:szCs w:val="22"/>
        </w:rPr>
        <w:tab/>
      </w:r>
      <w:r>
        <w:rPr>
          <w:lang w:eastAsia="en-GB"/>
        </w:rPr>
        <w:t>MBS Service Area</w:t>
      </w:r>
      <w:r>
        <w:tab/>
      </w:r>
      <w:r>
        <w:fldChar w:fldCharType="begin" w:fldLock="1"/>
      </w:r>
      <w:r>
        <w:instrText xml:space="preserve"> PAGEREF _Toc120537425 \h </w:instrText>
      </w:r>
      <w:r>
        <w:fldChar w:fldCharType="separate"/>
      </w:r>
      <w:r>
        <w:t>268</w:t>
      </w:r>
      <w:r>
        <w:fldChar w:fldCharType="end"/>
      </w:r>
    </w:p>
    <w:p w14:paraId="34018C82" w14:textId="38F012CE" w:rsidR="00F6374D" w:rsidRDefault="00F6374D">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Pr>
          <w:lang w:eastAsia="en-GB"/>
        </w:rPr>
        <w:t>MBS Service Area information</w:t>
      </w:r>
      <w:r>
        <w:tab/>
      </w:r>
      <w:r>
        <w:fldChar w:fldCharType="begin" w:fldLock="1"/>
      </w:r>
      <w:r>
        <w:instrText xml:space="preserve"> PAGEREF _Toc120537426 \h </w:instrText>
      </w:r>
      <w:r>
        <w:fldChar w:fldCharType="separate"/>
      </w:r>
      <w:r>
        <w:t>269</w:t>
      </w:r>
      <w:r>
        <w:fldChar w:fldCharType="end"/>
      </w:r>
    </w:p>
    <w:p w14:paraId="3A782F7E" w14:textId="4AC5B4AC" w:rsidR="00F6374D" w:rsidRDefault="00F6374D">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rsidRPr="00C768E1">
        <w:rPr>
          <w:rFonts w:cs="Arial"/>
        </w:rPr>
        <w:t>MBS Support Indicator</w:t>
      </w:r>
      <w:r>
        <w:tab/>
      </w:r>
      <w:r>
        <w:fldChar w:fldCharType="begin" w:fldLock="1"/>
      </w:r>
      <w:r>
        <w:instrText xml:space="preserve"> PAGEREF _Toc120537427 \h </w:instrText>
      </w:r>
      <w:r>
        <w:fldChar w:fldCharType="separate"/>
      </w:r>
      <w:r>
        <w:t>269</w:t>
      </w:r>
      <w:r>
        <w:fldChar w:fldCharType="end"/>
      </w:r>
    </w:p>
    <w:p w14:paraId="2FC2CD91" w14:textId="5A5B4CD6" w:rsidR="00F6374D" w:rsidRDefault="00F6374D">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rPr>
          <w:lang w:eastAsia="en-GB"/>
        </w:rPr>
        <w:t>MBS Session Setup Request List</w:t>
      </w:r>
      <w:r>
        <w:tab/>
      </w:r>
      <w:r>
        <w:fldChar w:fldCharType="begin" w:fldLock="1"/>
      </w:r>
      <w:r>
        <w:instrText xml:space="preserve"> PAGEREF _Toc120537428 \h </w:instrText>
      </w:r>
      <w:r>
        <w:fldChar w:fldCharType="separate"/>
      </w:r>
      <w:r>
        <w:t>269</w:t>
      </w:r>
      <w:r>
        <w:fldChar w:fldCharType="end"/>
      </w:r>
    </w:p>
    <w:p w14:paraId="5F54F084" w14:textId="5FA80FF4" w:rsidR="00F6374D" w:rsidRDefault="00F6374D">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rPr>
          <w:lang w:eastAsia="en-GB"/>
        </w:rPr>
        <w:t>MBS Session Setup or Modify Request List</w:t>
      </w:r>
      <w:r>
        <w:tab/>
      </w:r>
      <w:r>
        <w:fldChar w:fldCharType="begin" w:fldLock="1"/>
      </w:r>
      <w:r>
        <w:instrText xml:space="preserve"> PAGEREF _Toc120537429 \h </w:instrText>
      </w:r>
      <w:r>
        <w:fldChar w:fldCharType="separate"/>
      </w:r>
      <w:r>
        <w:t>270</w:t>
      </w:r>
      <w:r>
        <w:fldChar w:fldCharType="end"/>
      </w:r>
    </w:p>
    <w:p w14:paraId="589BE4AC" w14:textId="7F3C91BE" w:rsidR="00F6374D" w:rsidRDefault="00F6374D">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rPr>
          <w:lang w:eastAsia="en-GB"/>
        </w:rPr>
        <w:t>MBS Session Setup Response List</w:t>
      </w:r>
      <w:r>
        <w:tab/>
      </w:r>
      <w:r>
        <w:fldChar w:fldCharType="begin" w:fldLock="1"/>
      </w:r>
      <w:r>
        <w:instrText xml:space="preserve"> PAGEREF _Toc120537430 \h </w:instrText>
      </w:r>
      <w:r>
        <w:fldChar w:fldCharType="separate"/>
      </w:r>
      <w:r>
        <w:t>270</w:t>
      </w:r>
      <w:r>
        <w:fldChar w:fldCharType="end"/>
      </w:r>
    </w:p>
    <w:p w14:paraId="6FA089D3" w14:textId="2D20B6B6" w:rsidR="00F6374D" w:rsidRDefault="00F6374D">
      <w:pPr>
        <w:pStyle w:val="TOC4"/>
        <w:rPr>
          <w:rFonts w:asciiTheme="minorHAnsi" w:eastAsiaTheme="minorEastAsia" w:hAnsiTheme="minorHAnsi" w:cstheme="minorBidi"/>
          <w:sz w:val="22"/>
          <w:szCs w:val="22"/>
        </w:rPr>
      </w:pPr>
      <w:r>
        <w:t>9.3.1.214</w:t>
      </w:r>
      <w:r>
        <w:rPr>
          <w:rFonts w:asciiTheme="minorHAnsi" w:eastAsiaTheme="minorEastAsia" w:hAnsiTheme="minorHAnsi" w:cstheme="minorBidi"/>
          <w:sz w:val="22"/>
          <w:szCs w:val="22"/>
        </w:rPr>
        <w:tab/>
      </w:r>
      <w:r>
        <w:rPr>
          <w:lang w:eastAsia="en-GB"/>
        </w:rPr>
        <w:t>MBS Session Failed to Setup List</w:t>
      </w:r>
      <w:r>
        <w:tab/>
      </w:r>
      <w:r>
        <w:fldChar w:fldCharType="begin" w:fldLock="1"/>
      </w:r>
      <w:r>
        <w:instrText xml:space="preserve"> PAGEREF _Toc120537431 \h </w:instrText>
      </w:r>
      <w:r>
        <w:fldChar w:fldCharType="separate"/>
      </w:r>
      <w:r>
        <w:t>271</w:t>
      </w:r>
      <w:r>
        <w:fldChar w:fldCharType="end"/>
      </w:r>
    </w:p>
    <w:p w14:paraId="7CD460B4" w14:textId="6A3FA82C" w:rsidR="00F6374D" w:rsidRDefault="00F6374D">
      <w:pPr>
        <w:pStyle w:val="TOC4"/>
        <w:rPr>
          <w:rFonts w:asciiTheme="minorHAnsi" w:eastAsiaTheme="minorEastAsia" w:hAnsiTheme="minorHAnsi" w:cstheme="minorBidi"/>
          <w:sz w:val="22"/>
          <w:szCs w:val="22"/>
        </w:rPr>
      </w:pPr>
      <w:r>
        <w:t>9.3.1.215</w:t>
      </w:r>
      <w:r>
        <w:rPr>
          <w:rFonts w:asciiTheme="minorHAnsi" w:eastAsiaTheme="minorEastAsia" w:hAnsiTheme="minorHAnsi" w:cstheme="minorBidi"/>
          <w:sz w:val="22"/>
          <w:szCs w:val="22"/>
        </w:rPr>
        <w:tab/>
      </w:r>
      <w:r>
        <w:rPr>
          <w:lang w:eastAsia="en-GB"/>
        </w:rPr>
        <w:t>MBS Session To Release List</w:t>
      </w:r>
      <w:r>
        <w:tab/>
      </w:r>
      <w:r>
        <w:fldChar w:fldCharType="begin" w:fldLock="1"/>
      </w:r>
      <w:r>
        <w:instrText xml:space="preserve"> PAGEREF _Toc120537432 \h </w:instrText>
      </w:r>
      <w:r>
        <w:fldChar w:fldCharType="separate"/>
      </w:r>
      <w:r>
        <w:t>271</w:t>
      </w:r>
      <w:r>
        <w:fldChar w:fldCharType="end"/>
      </w:r>
    </w:p>
    <w:p w14:paraId="7A8EDFBC" w14:textId="5BC08E33" w:rsidR="00F6374D" w:rsidRDefault="00F6374D">
      <w:pPr>
        <w:pStyle w:val="TOC4"/>
        <w:rPr>
          <w:rFonts w:asciiTheme="minorHAnsi" w:eastAsiaTheme="minorEastAsia" w:hAnsiTheme="minorHAnsi" w:cstheme="minorBidi"/>
          <w:sz w:val="22"/>
          <w:szCs w:val="22"/>
        </w:rPr>
      </w:pPr>
      <w:r>
        <w:t>9.3.1.216</w:t>
      </w:r>
      <w:r>
        <w:rPr>
          <w:rFonts w:asciiTheme="minorHAnsi" w:eastAsiaTheme="minorEastAsia" w:hAnsiTheme="minorHAnsi" w:cstheme="minorBidi"/>
          <w:sz w:val="22"/>
          <w:szCs w:val="22"/>
        </w:rPr>
        <w:tab/>
      </w:r>
      <w:r>
        <w:t>Multicast Group Paging Area</w:t>
      </w:r>
      <w:r>
        <w:tab/>
      </w:r>
      <w:r>
        <w:fldChar w:fldCharType="begin" w:fldLock="1"/>
      </w:r>
      <w:r>
        <w:instrText xml:space="preserve"> PAGEREF _Toc120537433 \h </w:instrText>
      </w:r>
      <w:r>
        <w:fldChar w:fldCharType="separate"/>
      </w:r>
      <w:r>
        <w:t>271</w:t>
      </w:r>
      <w:r>
        <w:fldChar w:fldCharType="end"/>
      </w:r>
    </w:p>
    <w:p w14:paraId="562A235C" w14:textId="159C95D9" w:rsidR="00F6374D" w:rsidRDefault="00F6374D">
      <w:pPr>
        <w:pStyle w:val="TOC4"/>
        <w:rPr>
          <w:rFonts w:asciiTheme="minorHAnsi" w:eastAsiaTheme="minorEastAsia" w:hAnsiTheme="minorHAnsi" w:cstheme="minorBidi"/>
          <w:sz w:val="22"/>
          <w:szCs w:val="22"/>
        </w:rPr>
      </w:pPr>
      <w:r>
        <w:t>9.3.1.217</w:t>
      </w:r>
      <w:r>
        <w:rPr>
          <w:rFonts w:asciiTheme="minorHAnsi" w:eastAsiaTheme="minorEastAsia" w:hAnsiTheme="minorHAnsi" w:cstheme="minorBidi"/>
          <w:sz w:val="22"/>
          <w:szCs w:val="22"/>
        </w:rPr>
        <w:tab/>
      </w:r>
      <w:r>
        <w:t>MBS Session Status</w:t>
      </w:r>
      <w:r>
        <w:tab/>
      </w:r>
      <w:r>
        <w:fldChar w:fldCharType="begin" w:fldLock="1"/>
      </w:r>
      <w:r>
        <w:instrText xml:space="preserve"> PAGEREF _Toc120537434 \h </w:instrText>
      </w:r>
      <w:r>
        <w:fldChar w:fldCharType="separate"/>
      </w:r>
      <w:r>
        <w:t>272</w:t>
      </w:r>
      <w:r>
        <w:fldChar w:fldCharType="end"/>
      </w:r>
    </w:p>
    <w:p w14:paraId="299B6833" w14:textId="2DD98BA5" w:rsidR="00F6374D" w:rsidRDefault="00F6374D">
      <w:pPr>
        <w:pStyle w:val="TOC4"/>
        <w:rPr>
          <w:rFonts w:asciiTheme="minorHAnsi" w:eastAsiaTheme="minorEastAsia" w:hAnsiTheme="minorHAnsi" w:cstheme="minorBidi"/>
          <w:sz w:val="22"/>
          <w:szCs w:val="22"/>
        </w:rPr>
      </w:pPr>
      <w:r w:rsidRPr="00C768E1">
        <w:rPr>
          <w:rFonts w:eastAsia="Courier New" w:cs="Arial"/>
        </w:rPr>
        <w:t>9.3.1.218</w:t>
      </w:r>
      <w:r>
        <w:rPr>
          <w:rFonts w:asciiTheme="minorHAnsi" w:eastAsiaTheme="minorEastAsia" w:hAnsiTheme="minorHAnsi" w:cstheme="minorBidi"/>
          <w:sz w:val="22"/>
          <w:szCs w:val="22"/>
        </w:rPr>
        <w:tab/>
      </w:r>
      <w:r w:rsidRPr="00C768E1">
        <w:rPr>
          <w:rFonts w:eastAsia="Courier New" w:cs="Arial"/>
        </w:rPr>
        <w:t>MRB ID</w:t>
      </w:r>
      <w:r>
        <w:tab/>
      </w:r>
      <w:r>
        <w:fldChar w:fldCharType="begin" w:fldLock="1"/>
      </w:r>
      <w:r>
        <w:instrText xml:space="preserve"> PAGEREF _Toc120537435 \h </w:instrText>
      </w:r>
      <w:r>
        <w:fldChar w:fldCharType="separate"/>
      </w:r>
      <w:r>
        <w:t>272</w:t>
      </w:r>
      <w:r>
        <w:fldChar w:fldCharType="end"/>
      </w:r>
    </w:p>
    <w:p w14:paraId="49F935F5" w14:textId="22E60688" w:rsidR="00F6374D" w:rsidRDefault="00F6374D">
      <w:pPr>
        <w:pStyle w:val="TOC4"/>
        <w:rPr>
          <w:rFonts w:asciiTheme="minorHAnsi" w:eastAsiaTheme="minorEastAsia" w:hAnsiTheme="minorHAnsi" w:cstheme="minorBidi"/>
          <w:sz w:val="22"/>
          <w:szCs w:val="22"/>
        </w:rPr>
      </w:pPr>
      <w:r>
        <w:rPr>
          <w:lang w:eastAsia="en-GB"/>
        </w:rPr>
        <w:t>9.3.1.219</w:t>
      </w:r>
      <w:r>
        <w:rPr>
          <w:rFonts w:asciiTheme="minorHAnsi" w:eastAsiaTheme="minorEastAsia" w:hAnsiTheme="minorHAnsi" w:cstheme="minorBidi"/>
          <w:sz w:val="22"/>
          <w:szCs w:val="22"/>
        </w:rPr>
        <w:tab/>
      </w:r>
      <w:r>
        <w:rPr>
          <w:lang w:eastAsia="en-GB"/>
        </w:rPr>
        <w:t>MRB Progress Information</w:t>
      </w:r>
      <w:r>
        <w:tab/>
      </w:r>
      <w:r>
        <w:fldChar w:fldCharType="begin" w:fldLock="1"/>
      </w:r>
      <w:r>
        <w:instrText xml:space="preserve"> PAGEREF _Toc120537436 \h </w:instrText>
      </w:r>
      <w:r>
        <w:fldChar w:fldCharType="separate"/>
      </w:r>
      <w:r>
        <w:t>272</w:t>
      </w:r>
      <w:r>
        <w:fldChar w:fldCharType="end"/>
      </w:r>
    </w:p>
    <w:p w14:paraId="7897D224" w14:textId="7A34F27A" w:rsidR="00F6374D" w:rsidRDefault="00F6374D">
      <w:pPr>
        <w:pStyle w:val="TOC4"/>
        <w:rPr>
          <w:rFonts w:asciiTheme="minorHAnsi" w:eastAsiaTheme="minorEastAsia" w:hAnsiTheme="minorHAnsi" w:cstheme="minorBidi"/>
          <w:sz w:val="22"/>
          <w:szCs w:val="22"/>
        </w:rPr>
      </w:pPr>
      <w:r>
        <w:t>9.3.1.</w:t>
      </w:r>
      <w:r>
        <w:rPr>
          <w:lang w:eastAsia="zh-CN"/>
        </w:rPr>
        <w:t>220</w:t>
      </w:r>
      <w:r>
        <w:rPr>
          <w:rFonts w:asciiTheme="minorHAnsi" w:eastAsiaTheme="minorEastAsia" w:hAnsiTheme="minorHAnsi" w:cstheme="minorBidi"/>
          <w:sz w:val="22"/>
          <w:szCs w:val="22"/>
        </w:rPr>
        <w:tab/>
      </w:r>
      <w:r>
        <w:t>Time Synchronisation Assistance Information</w:t>
      </w:r>
      <w:r>
        <w:tab/>
      </w:r>
      <w:r>
        <w:fldChar w:fldCharType="begin" w:fldLock="1"/>
      </w:r>
      <w:r>
        <w:instrText xml:space="preserve"> PAGEREF _Toc120537437 \h </w:instrText>
      </w:r>
      <w:r>
        <w:fldChar w:fldCharType="separate"/>
      </w:r>
      <w:r>
        <w:t>272</w:t>
      </w:r>
      <w:r>
        <w:fldChar w:fldCharType="end"/>
      </w:r>
    </w:p>
    <w:p w14:paraId="73659C9F" w14:textId="4F42D900" w:rsidR="00F6374D" w:rsidRDefault="00F6374D">
      <w:pPr>
        <w:pStyle w:val="TOC4"/>
        <w:rPr>
          <w:rFonts w:asciiTheme="minorHAnsi" w:eastAsiaTheme="minorEastAsia" w:hAnsiTheme="minorHAnsi" w:cstheme="minorBidi"/>
          <w:sz w:val="22"/>
          <w:szCs w:val="22"/>
        </w:rPr>
      </w:pPr>
      <w:r>
        <w:t>9.3.1.</w:t>
      </w:r>
      <w:r>
        <w:rPr>
          <w:lang w:eastAsia="zh-CN"/>
        </w:rPr>
        <w:t>221</w:t>
      </w:r>
      <w:r>
        <w:rPr>
          <w:rFonts w:asciiTheme="minorHAnsi" w:eastAsiaTheme="minorEastAsia" w:hAnsiTheme="minorHAnsi" w:cstheme="minorBidi"/>
          <w:sz w:val="22"/>
          <w:szCs w:val="22"/>
        </w:rPr>
        <w:tab/>
      </w:r>
      <w:r>
        <w:rPr>
          <w:lang w:eastAsia="zh-CN"/>
        </w:rPr>
        <w:t>Survival</w:t>
      </w:r>
      <w:r>
        <w:t xml:space="preserve"> Time</w:t>
      </w:r>
      <w:r>
        <w:tab/>
      </w:r>
      <w:r>
        <w:fldChar w:fldCharType="begin" w:fldLock="1"/>
      </w:r>
      <w:r>
        <w:instrText xml:space="preserve"> PAGEREF _Toc120537438 \h </w:instrText>
      </w:r>
      <w:r>
        <w:fldChar w:fldCharType="separate"/>
      </w:r>
      <w:r>
        <w:t>272</w:t>
      </w:r>
      <w:r>
        <w:fldChar w:fldCharType="end"/>
      </w:r>
    </w:p>
    <w:p w14:paraId="1C366F2F" w14:textId="7E41B188" w:rsidR="00F6374D" w:rsidRDefault="00F6374D">
      <w:pPr>
        <w:pStyle w:val="TOC4"/>
        <w:rPr>
          <w:rFonts w:asciiTheme="minorHAnsi" w:eastAsiaTheme="minorEastAsia" w:hAnsiTheme="minorHAnsi" w:cstheme="minorBidi"/>
          <w:sz w:val="22"/>
          <w:szCs w:val="22"/>
        </w:rPr>
      </w:pPr>
      <w:r w:rsidRPr="00C768E1">
        <w:rPr>
          <w:rFonts w:eastAsia="Batang"/>
          <w:lang w:eastAsia="en-GB"/>
        </w:rPr>
        <w:t>9.3.1.222</w:t>
      </w:r>
      <w:r>
        <w:rPr>
          <w:rFonts w:asciiTheme="minorHAnsi" w:eastAsiaTheme="minorEastAsia" w:hAnsiTheme="minorHAnsi" w:cstheme="minorBidi"/>
          <w:sz w:val="22"/>
          <w:szCs w:val="22"/>
        </w:rPr>
        <w:tab/>
      </w:r>
      <w:r w:rsidRPr="00C768E1">
        <w:rPr>
          <w:rFonts w:eastAsia="Batang"/>
          <w:lang w:eastAsia="en-GB"/>
        </w:rPr>
        <w:t>QMC Deactivation</w:t>
      </w:r>
      <w:r>
        <w:tab/>
      </w:r>
      <w:r>
        <w:fldChar w:fldCharType="begin" w:fldLock="1"/>
      </w:r>
      <w:r>
        <w:instrText xml:space="preserve"> PAGEREF _Toc120537439 \h </w:instrText>
      </w:r>
      <w:r>
        <w:fldChar w:fldCharType="separate"/>
      </w:r>
      <w:r>
        <w:t>273</w:t>
      </w:r>
      <w:r>
        <w:fldChar w:fldCharType="end"/>
      </w:r>
    </w:p>
    <w:p w14:paraId="6F541572" w14:textId="561A9245" w:rsidR="00F6374D" w:rsidRDefault="00F6374D">
      <w:pPr>
        <w:pStyle w:val="TOC4"/>
        <w:rPr>
          <w:rFonts w:asciiTheme="minorHAnsi" w:eastAsiaTheme="minorEastAsia" w:hAnsiTheme="minorHAnsi" w:cstheme="minorBidi"/>
          <w:sz w:val="22"/>
          <w:szCs w:val="22"/>
        </w:rPr>
      </w:pPr>
      <w:r w:rsidRPr="00C768E1">
        <w:rPr>
          <w:rFonts w:eastAsia="Batang"/>
          <w:lang w:eastAsia="en-GB"/>
        </w:rPr>
        <w:t>9.3.1.223</w:t>
      </w:r>
      <w:r>
        <w:rPr>
          <w:rFonts w:asciiTheme="minorHAnsi" w:eastAsiaTheme="minorEastAsia" w:hAnsiTheme="minorHAnsi" w:cstheme="minorBidi"/>
          <w:sz w:val="22"/>
          <w:szCs w:val="22"/>
        </w:rPr>
        <w:tab/>
      </w:r>
      <w:r w:rsidRPr="00C768E1">
        <w:rPr>
          <w:rFonts w:eastAsia="Batang"/>
          <w:lang w:eastAsia="en-GB"/>
        </w:rPr>
        <w:t>QMC Configuration Information</w:t>
      </w:r>
      <w:r>
        <w:tab/>
      </w:r>
      <w:r>
        <w:fldChar w:fldCharType="begin" w:fldLock="1"/>
      </w:r>
      <w:r>
        <w:instrText xml:space="preserve"> PAGEREF _Toc120537440 \h </w:instrText>
      </w:r>
      <w:r>
        <w:fldChar w:fldCharType="separate"/>
      </w:r>
      <w:r>
        <w:t>273</w:t>
      </w:r>
      <w:r>
        <w:fldChar w:fldCharType="end"/>
      </w:r>
    </w:p>
    <w:p w14:paraId="07C7992C" w14:textId="75E045E0" w:rsidR="00F6374D" w:rsidRDefault="00F6374D">
      <w:pPr>
        <w:pStyle w:val="TOC4"/>
        <w:rPr>
          <w:rFonts w:asciiTheme="minorHAnsi" w:eastAsiaTheme="minorEastAsia" w:hAnsiTheme="minorHAnsi" w:cstheme="minorBidi"/>
          <w:sz w:val="22"/>
          <w:szCs w:val="22"/>
        </w:rPr>
      </w:pPr>
      <w:r w:rsidRPr="00C768E1">
        <w:rPr>
          <w:rFonts w:eastAsia="Batang"/>
          <w:lang w:eastAsia="en-GB"/>
        </w:rPr>
        <w:t>9.3.1.224</w:t>
      </w:r>
      <w:r>
        <w:rPr>
          <w:rFonts w:asciiTheme="minorHAnsi" w:eastAsiaTheme="minorEastAsia" w:hAnsiTheme="minorHAnsi" w:cstheme="minorBidi"/>
          <w:sz w:val="22"/>
          <w:szCs w:val="22"/>
        </w:rPr>
        <w:tab/>
      </w:r>
      <w:r w:rsidRPr="00C768E1">
        <w:rPr>
          <w:rFonts w:eastAsia="Batang"/>
          <w:lang w:eastAsia="en-GB"/>
        </w:rPr>
        <w:t>UE Application Layer Measurement Configuration Information</w:t>
      </w:r>
      <w:r>
        <w:tab/>
      </w:r>
      <w:r>
        <w:fldChar w:fldCharType="begin" w:fldLock="1"/>
      </w:r>
      <w:r>
        <w:instrText xml:space="preserve"> PAGEREF _Toc120537441 \h </w:instrText>
      </w:r>
      <w:r>
        <w:fldChar w:fldCharType="separate"/>
      </w:r>
      <w:r>
        <w:t>273</w:t>
      </w:r>
      <w:r>
        <w:fldChar w:fldCharType="end"/>
      </w:r>
    </w:p>
    <w:p w14:paraId="0F4BF00C" w14:textId="516B45FC" w:rsidR="00F6374D" w:rsidRDefault="00F6374D">
      <w:pPr>
        <w:pStyle w:val="TOC4"/>
        <w:rPr>
          <w:rFonts w:asciiTheme="minorHAnsi" w:eastAsiaTheme="minorEastAsia" w:hAnsiTheme="minorHAnsi" w:cstheme="minorBidi"/>
          <w:sz w:val="22"/>
          <w:szCs w:val="22"/>
        </w:rPr>
      </w:pPr>
      <w:r w:rsidRPr="00C768E1">
        <w:rPr>
          <w:rFonts w:eastAsia="Batang"/>
          <w:lang w:eastAsia="en-GB"/>
        </w:rPr>
        <w:t>9.3.1.225</w:t>
      </w:r>
      <w:r>
        <w:rPr>
          <w:rFonts w:asciiTheme="minorHAnsi" w:eastAsiaTheme="minorEastAsia" w:hAnsiTheme="minorHAnsi" w:cstheme="minorBidi"/>
          <w:sz w:val="22"/>
          <w:szCs w:val="22"/>
        </w:rPr>
        <w:tab/>
      </w:r>
      <w:r w:rsidRPr="00C768E1">
        <w:rPr>
          <w:rFonts w:eastAsia="Batang"/>
          <w:lang w:eastAsia="en-GB"/>
        </w:rPr>
        <w:t>Available RAN Visible QoE Metrics</w:t>
      </w:r>
      <w:r>
        <w:tab/>
      </w:r>
      <w:r>
        <w:fldChar w:fldCharType="begin" w:fldLock="1"/>
      </w:r>
      <w:r>
        <w:instrText xml:space="preserve"> PAGEREF _Toc120537442 \h </w:instrText>
      </w:r>
      <w:r>
        <w:fldChar w:fldCharType="separate"/>
      </w:r>
      <w:r>
        <w:t>275</w:t>
      </w:r>
      <w:r>
        <w:fldChar w:fldCharType="end"/>
      </w:r>
    </w:p>
    <w:p w14:paraId="6F44C5A3" w14:textId="5807A23A" w:rsidR="00F6374D" w:rsidRDefault="00F6374D">
      <w:pPr>
        <w:pStyle w:val="TOC4"/>
        <w:rPr>
          <w:rFonts w:asciiTheme="minorHAnsi" w:eastAsiaTheme="minorEastAsia" w:hAnsiTheme="minorHAnsi" w:cstheme="minorBidi"/>
          <w:sz w:val="22"/>
          <w:szCs w:val="22"/>
        </w:rPr>
      </w:pPr>
      <w:r w:rsidRPr="00C768E1">
        <w:rPr>
          <w:rFonts w:eastAsia="Batang"/>
          <w:lang w:eastAsia="en-GB"/>
        </w:rPr>
        <w:t>9.3.1.226</w:t>
      </w:r>
      <w:r>
        <w:rPr>
          <w:rFonts w:asciiTheme="minorHAnsi" w:eastAsiaTheme="minorEastAsia" w:hAnsiTheme="minorHAnsi" w:cstheme="minorBidi"/>
          <w:sz w:val="22"/>
          <w:szCs w:val="22"/>
        </w:rPr>
        <w:tab/>
      </w:r>
      <w:r w:rsidRPr="00C768E1">
        <w:rPr>
          <w:rFonts w:eastAsia="Batang"/>
          <w:lang w:eastAsia="en-GB"/>
        </w:rPr>
        <w:t>Void</w:t>
      </w:r>
      <w:r>
        <w:tab/>
      </w:r>
      <w:r>
        <w:fldChar w:fldCharType="begin" w:fldLock="1"/>
      </w:r>
      <w:r>
        <w:instrText xml:space="preserve"> PAGEREF _Toc120537443 \h </w:instrText>
      </w:r>
      <w:r>
        <w:fldChar w:fldCharType="separate"/>
      </w:r>
      <w:r>
        <w:t>275</w:t>
      </w:r>
      <w:r>
        <w:fldChar w:fldCharType="end"/>
      </w:r>
    </w:p>
    <w:p w14:paraId="3C5EF0C8" w14:textId="7E09D4E6" w:rsidR="00F6374D" w:rsidRDefault="00F6374D">
      <w:pPr>
        <w:pStyle w:val="TOC4"/>
        <w:rPr>
          <w:rFonts w:asciiTheme="minorHAnsi" w:eastAsiaTheme="minorEastAsia" w:hAnsiTheme="minorHAnsi" w:cstheme="minorBidi"/>
          <w:sz w:val="22"/>
          <w:szCs w:val="22"/>
        </w:rPr>
      </w:pPr>
      <w:r w:rsidRPr="00C768E1">
        <w:rPr>
          <w:rFonts w:eastAsia="Batang"/>
        </w:rPr>
        <w:t>9.3.1.227</w:t>
      </w:r>
      <w:r>
        <w:rPr>
          <w:rFonts w:asciiTheme="minorHAnsi" w:eastAsiaTheme="minorEastAsia" w:hAnsiTheme="minorHAnsi" w:cstheme="minorBidi"/>
          <w:sz w:val="22"/>
          <w:szCs w:val="22"/>
        </w:rPr>
        <w:tab/>
      </w:r>
      <w:r w:rsidRPr="00C768E1">
        <w:rPr>
          <w:rFonts w:eastAsia="Batang"/>
        </w:rPr>
        <w:t>NR Paging eDRX Information</w:t>
      </w:r>
      <w:r>
        <w:tab/>
      </w:r>
      <w:r>
        <w:fldChar w:fldCharType="begin" w:fldLock="1"/>
      </w:r>
      <w:r>
        <w:instrText xml:space="preserve"> PAGEREF _Toc120537444 \h </w:instrText>
      </w:r>
      <w:r>
        <w:fldChar w:fldCharType="separate"/>
      </w:r>
      <w:r>
        <w:t>275</w:t>
      </w:r>
      <w:r>
        <w:fldChar w:fldCharType="end"/>
      </w:r>
    </w:p>
    <w:p w14:paraId="2147F828" w14:textId="52BC4D68" w:rsidR="00F6374D" w:rsidRDefault="00F6374D">
      <w:pPr>
        <w:pStyle w:val="TOC4"/>
        <w:rPr>
          <w:rFonts w:asciiTheme="minorHAnsi" w:eastAsiaTheme="minorEastAsia" w:hAnsiTheme="minorHAnsi" w:cstheme="minorBidi"/>
          <w:sz w:val="22"/>
          <w:szCs w:val="22"/>
        </w:rPr>
      </w:pPr>
      <w:r w:rsidRPr="00C768E1">
        <w:rPr>
          <w:rFonts w:eastAsia="SimSun"/>
        </w:rPr>
        <w:t>9.3.1.228</w:t>
      </w:r>
      <w:r>
        <w:rPr>
          <w:rFonts w:asciiTheme="minorHAnsi" w:eastAsiaTheme="minorEastAsia" w:hAnsiTheme="minorHAnsi" w:cstheme="minorBidi"/>
          <w:sz w:val="22"/>
          <w:szCs w:val="22"/>
        </w:rPr>
        <w:tab/>
      </w:r>
      <w:r w:rsidRPr="00C768E1">
        <w:rPr>
          <w:rFonts w:eastAsia="SimSun"/>
        </w:rPr>
        <w:t>RedCap Indication</w:t>
      </w:r>
      <w:r>
        <w:tab/>
      </w:r>
      <w:r>
        <w:fldChar w:fldCharType="begin" w:fldLock="1"/>
      </w:r>
      <w:r>
        <w:instrText xml:space="preserve"> PAGEREF _Toc120537445 \h </w:instrText>
      </w:r>
      <w:r>
        <w:fldChar w:fldCharType="separate"/>
      </w:r>
      <w:r>
        <w:t>276</w:t>
      </w:r>
      <w:r>
        <w:fldChar w:fldCharType="end"/>
      </w:r>
    </w:p>
    <w:p w14:paraId="6107E5A7" w14:textId="3458686A" w:rsidR="00F6374D" w:rsidRDefault="00F6374D">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Target NSSAI Information</w:t>
      </w:r>
      <w:r>
        <w:tab/>
      </w:r>
      <w:r>
        <w:fldChar w:fldCharType="begin" w:fldLock="1"/>
      </w:r>
      <w:r>
        <w:instrText xml:space="preserve"> PAGEREF _Toc120537446 \h </w:instrText>
      </w:r>
      <w:r>
        <w:fldChar w:fldCharType="separate"/>
      </w:r>
      <w:r>
        <w:t>276</w:t>
      </w:r>
      <w:r>
        <w:fldChar w:fldCharType="end"/>
      </w:r>
    </w:p>
    <w:p w14:paraId="070230AE" w14:textId="0E4C5925" w:rsidR="00F6374D" w:rsidRDefault="00F6374D">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Target NSSAI</w:t>
      </w:r>
      <w:r>
        <w:tab/>
      </w:r>
      <w:r>
        <w:fldChar w:fldCharType="begin" w:fldLock="1"/>
      </w:r>
      <w:r>
        <w:instrText xml:space="preserve"> PAGEREF _Toc120537447 \h </w:instrText>
      </w:r>
      <w:r>
        <w:fldChar w:fldCharType="separate"/>
      </w:r>
      <w:r>
        <w:t>276</w:t>
      </w:r>
      <w:r>
        <w:fldChar w:fldCharType="end"/>
      </w:r>
    </w:p>
    <w:p w14:paraId="7A124418" w14:textId="6385BD4C" w:rsidR="00F6374D" w:rsidRDefault="00F6374D">
      <w:pPr>
        <w:pStyle w:val="TOC4"/>
        <w:rPr>
          <w:rFonts w:asciiTheme="minorHAnsi" w:eastAsiaTheme="minorEastAsia" w:hAnsiTheme="minorHAnsi" w:cstheme="minorBidi"/>
          <w:sz w:val="22"/>
          <w:szCs w:val="22"/>
        </w:rPr>
      </w:pPr>
      <w:r w:rsidRPr="00C768E1">
        <w:rPr>
          <w:rFonts w:eastAsia="Batang"/>
        </w:rPr>
        <w:lastRenderedPageBreak/>
        <w:t>9.3.1.231</w:t>
      </w:r>
      <w:r>
        <w:rPr>
          <w:rFonts w:asciiTheme="minorHAnsi" w:eastAsiaTheme="minorEastAsia" w:hAnsiTheme="minorHAnsi" w:cstheme="minorBidi"/>
          <w:sz w:val="22"/>
          <w:szCs w:val="22"/>
        </w:rPr>
        <w:tab/>
      </w:r>
      <w:r>
        <w:t>UE Slice Maximum Bit Rate List</w:t>
      </w:r>
      <w:r>
        <w:tab/>
      </w:r>
      <w:r>
        <w:fldChar w:fldCharType="begin" w:fldLock="1"/>
      </w:r>
      <w:r>
        <w:instrText xml:space="preserve"> PAGEREF _Toc120537448 \h </w:instrText>
      </w:r>
      <w:r>
        <w:fldChar w:fldCharType="separate"/>
      </w:r>
      <w:r>
        <w:t>276</w:t>
      </w:r>
      <w:r>
        <w:fldChar w:fldCharType="end"/>
      </w:r>
    </w:p>
    <w:p w14:paraId="29CB5876" w14:textId="0DA444AB" w:rsidR="00F6374D" w:rsidRDefault="00F6374D">
      <w:pPr>
        <w:pStyle w:val="TOC4"/>
        <w:rPr>
          <w:rFonts w:asciiTheme="minorHAnsi" w:eastAsiaTheme="minorEastAsia" w:hAnsiTheme="minorHAnsi" w:cstheme="minorBidi"/>
          <w:sz w:val="22"/>
          <w:szCs w:val="22"/>
        </w:rPr>
      </w:pPr>
      <w:r w:rsidRPr="00ED2F3C">
        <w:rPr>
          <w:rFonts w:eastAsia="SimSun"/>
        </w:rPr>
        <w:t>9.3.1.232</w:t>
      </w:r>
      <w:r>
        <w:rPr>
          <w:rFonts w:asciiTheme="minorHAnsi" w:eastAsiaTheme="minorEastAsia" w:hAnsiTheme="minorHAnsi" w:cstheme="minorBidi"/>
          <w:sz w:val="22"/>
          <w:szCs w:val="22"/>
        </w:rPr>
        <w:tab/>
      </w:r>
      <w:r w:rsidRPr="00ED2F3C">
        <w:rPr>
          <w:rFonts w:eastAsia="SimSun"/>
        </w:rPr>
        <w:t>PEIPS Assistance Information</w:t>
      </w:r>
      <w:r>
        <w:tab/>
      </w:r>
      <w:r>
        <w:fldChar w:fldCharType="begin" w:fldLock="1"/>
      </w:r>
      <w:r>
        <w:instrText xml:space="preserve"> PAGEREF _Toc120537449 \h </w:instrText>
      </w:r>
      <w:r>
        <w:fldChar w:fldCharType="separate"/>
      </w:r>
      <w:r>
        <w:t>277</w:t>
      </w:r>
      <w:r>
        <w:fldChar w:fldCharType="end"/>
      </w:r>
    </w:p>
    <w:p w14:paraId="790D7790" w14:textId="4ABA6687" w:rsidR="00F6374D" w:rsidRDefault="00F6374D">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t>5G ProSe Authorized</w:t>
      </w:r>
      <w:r>
        <w:tab/>
      </w:r>
      <w:r>
        <w:fldChar w:fldCharType="begin" w:fldLock="1"/>
      </w:r>
      <w:r>
        <w:instrText xml:space="preserve"> PAGEREF _Toc120537450 \h </w:instrText>
      </w:r>
      <w:r>
        <w:fldChar w:fldCharType="separate"/>
      </w:r>
      <w:r>
        <w:t>277</w:t>
      </w:r>
      <w:r>
        <w:fldChar w:fldCharType="end"/>
      </w:r>
    </w:p>
    <w:p w14:paraId="14B0C135" w14:textId="40B33FE2" w:rsidR="00F6374D" w:rsidRDefault="00F6374D">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t>5G ProSe PC5 QoS Parameters</w:t>
      </w:r>
      <w:r>
        <w:tab/>
      </w:r>
      <w:r>
        <w:fldChar w:fldCharType="begin" w:fldLock="1"/>
      </w:r>
      <w:r>
        <w:instrText xml:space="preserve"> PAGEREF _Toc120537451 \h </w:instrText>
      </w:r>
      <w:r>
        <w:fldChar w:fldCharType="separate"/>
      </w:r>
      <w:r>
        <w:t>277</w:t>
      </w:r>
      <w:r>
        <w:fldChar w:fldCharType="end"/>
      </w:r>
    </w:p>
    <w:p w14:paraId="5BF0C553" w14:textId="4E9FFF4E" w:rsidR="00F6374D" w:rsidRDefault="00F6374D">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rPr>
          <w:lang w:eastAsia="zh-CN"/>
        </w:rPr>
        <w:t>Last Visited PSCell Information</w:t>
      </w:r>
      <w:r>
        <w:tab/>
      </w:r>
      <w:r>
        <w:fldChar w:fldCharType="begin" w:fldLock="1"/>
      </w:r>
      <w:r>
        <w:instrText xml:space="preserve"> PAGEREF _Toc120537452 \h </w:instrText>
      </w:r>
      <w:r>
        <w:fldChar w:fldCharType="separate"/>
      </w:r>
      <w:r>
        <w:t>278</w:t>
      </w:r>
      <w:r>
        <w:fldChar w:fldCharType="end"/>
      </w:r>
    </w:p>
    <w:p w14:paraId="3ECEEE66" w14:textId="6D7DB02E" w:rsidR="00F6374D" w:rsidRDefault="00F6374D">
      <w:pPr>
        <w:pStyle w:val="TOC4"/>
        <w:rPr>
          <w:rFonts w:asciiTheme="minorHAnsi" w:eastAsiaTheme="minorEastAsia" w:hAnsiTheme="minorHAnsi" w:cstheme="minorBidi"/>
          <w:sz w:val="22"/>
          <w:szCs w:val="22"/>
        </w:rPr>
      </w:pPr>
      <w:r>
        <w:t>9.3.1.236</w:t>
      </w:r>
      <w:r>
        <w:rPr>
          <w:rFonts w:asciiTheme="minorHAnsi" w:eastAsiaTheme="minorEastAsia" w:hAnsiTheme="minorHAnsi" w:cstheme="minorBidi"/>
          <w:sz w:val="22"/>
          <w:szCs w:val="22"/>
        </w:rPr>
        <w:tab/>
      </w:r>
      <w:r>
        <w:rPr>
          <w:lang w:eastAsia="en-GB"/>
        </w:rPr>
        <w:t>MBS QoS Flows To Be Setup List</w:t>
      </w:r>
      <w:r>
        <w:tab/>
      </w:r>
      <w:r>
        <w:fldChar w:fldCharType="begin" w:fldLock="1"/>
      </w:r>
      <w:r>
        <w:instrText xml:space="preserve"> PAGEREF _Toc120537453 \h </w:instrText>
      </w:r>
      <w:r>
        <w:fldChar w:fldCharType="separate"/>
      </w:r>
      <w:r>
        <w:t>278</w:t>
      </w:r>
      <w:r>
        <w:fldChar w:fldCharType="end"/>
      </w:r>
    </w:p>
    <w:p w14:paraId="239C9274" w14:textId="470AC724" w:rsidR="00F6374D" w:rsidRDefault="00F6374D">
      <w:pPr>
        <w:pStyle w:val="TOC4"/>
        <w:rPr>
          <w:rFonts w:asciiTheme="minorHAnsi" w:eastAsiaTheme="minorEastAsia" w:hAnsiTheme="minorHAnsi" w:cstheme="minorBidi"/>
          <w:sz w:val="22"/>
          <w:szCs w:val="22"/>
        </w:rPr>
      </w:pPr>
      <w:r>
        <w:t>9.3.1.237</w:t>
      </w:r>
      <w:r>
        <w:rPr>
          <w:rFonts w:asciiTheme="minorHAnsi" w:eastAsiaTheme="minorEastAsia" w:hAnsiTheme="minorHAnsi" w:cstheme="minorBidi"/>
          <w:sz w:val="22"/>
          <w:szCs w:val="22"/>
        </w:rPr>
        <w:tab/>
      </w:r>
      <w:r>
        <w:t>Reporting System</w:t>
      </w:r>
      <w:r>
        <w:tab/>
      </w:r>
      <w:r>
        <w:fldChar w:fldCharType="begin" w:fldLock="1"/>
      </w:r>
      <w:r>
        <w:instrText xml:space="preserve"> PAGEREF _Toc120537454 \h </w:instrText>
      </w:r>
      <w:r>
        <w:fldChar w:fldCharType="separate"/>
      </w:r>
      <w:r>
        <w:t>279</w:t>
      </w:r>
      <w:r>
        <w:fldChar w:fldCharType="end"/>
      </w:r>
    </w:p>
    <w:p w14:paraId="48AB25FC" w14:textId="52684C20" w:rsidR="00F6374D" w:rsidRDefault="00F6374D">
      <w:pPr>
        <w:pStyle w:val="TOC4"/>
        <w:rPr>
          <w:rFonts w:asciiTheme="minorHAnsi" w:eastAsiaTheme="minorEastAsia" w:hAnsiTheme="minorHAnsi" w:cstheme="minorBidi"/>
          <w:sz w:val="22"/>
          <w:szCs w:val="22"/>
        </w:rPr>
      </w:pPr>
      <w:r>
        <w:t>9.3.1.238</w:t>
      </w:r>
      <w:r>
        <w:rPr>
          <w:rFonts w:asciiTheme="minorHAnsi" w:eastAsiaTheme="minorEastAsia" w:hAnsiTheme="minorHAnsi" w:cstheme="minorBidi"/>
          <w:sz w:val="22"/>
          <w:szCs w:val="22"/>
        </w:rPr>
        <w:tab/>
      </w:r>
      <w:r>
        <w:t>TAI NSAG Support List</w:t>
      </w:r>
      <w:r>
        <w:tab/>
      </w:r>
      <w:r>
        <w:fldChar w:fldCharType="begin" w:fldLock="1"/>
      </w:r>
      <w:r>
        <w:instrText xml:space="preserve"> PAGEREF _Toc120537455 \h </w:instrText>
      </w:r>
      <w:r>
        <w:fldChar w:fldCharType="separate"/>
      </w:r>
      <w:r>
        <w:t>279</w:t>
      </w:r>
      <w:r>
        <w:fldChar w:fldCharType="end"/>
      </w:r>
    </w:p>
    <w:p w14:paraId="68DD1713" w14:textId="03D5DB07" w:rsidR="00F6374D" w:rsidRDefault="00F6374D">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NGAP Protocol IE-Id</w:t>
      </w:r>
      <w:r>
        <w:tab/>
      </w:r>
      <w:r>
        <w:fldChar w:fldCharType="begin" w:fldLock="1"/>
      </w:r>
      <w:r>
        <w:instrText xml:space="preserve"> PAGEREF _Toc120537456 \h </w:instrText>
      </w:r>
      <w:r>
        <w:fldChar w:fldCharType="separate"/>
      </w:r>
      <w:r>
        <w:t>279</w:t>
      </w:r>
      <w:r>
        <w:fldChar w:fldCharType="end"/>
      </w:r>
    </w:p>
    <w:p w14:paraId="04CB2EA4" w14:textId="22CAE70D" w:rsidR="00F6374D" w:rsidRDefault="00F6374D">
      <w:pPr>
        <w:pStyle w:val="TOC4"/>
        <w:rPr>
          <w:rFonts w:asciiTheme="minorHAnsi" w:eastAsiaTheme="minorEastAsia" w:hAnsiTheme="minorHAnsi" w:cstheme="minorBidi"/>
          <w:sz w:val="22"/>
          <w:szCs w:val="22"/>
        </w:rPr>
      </w:pPr>
      <w:r>
        <w:t>9.3.1.240</w:t>
      </w:r>
      <w:r>
        <w:rPr>
          <w:rFonts w:asciiTheme="minorHAnsi" w:eastAsiaTheme="minorEastAsia" w:hAnsiTheme="minorHAnsi" w:cstheme="minorBidi"/>
          <w:sz w:val="22"/>
          <w:szCs w:val="22"/>
        </w:rPr>
        <w:tab/>
      </w:r>
      <w:r>
        <w:t>NGAP Protocol IE Support Information</w:t>
      </w:r>
      <w:r>
        <w:tab/>
      </w:r>
      <w:r>
        <w:fldChar w:fldCharType="begin" w:fldLock="1"/>
      </w:r>
      <w:r>
        <w:instrText xml:space="preserve"> PAGEREF _Toc120537457 \h </w:instrText>
      </w:r>
      <w:r>
        <w:fldChar w:fldCharType="separate"/>
      </w:r>
      <w:r>
        <w:t>279</w:t>
      </w:r>
      <w:r>
        <w:fldChar w:fldCharType="end"/>
      </w:r>
    </w:p>
    <w:p w14:paraId="01C8EAED" w14:textId="39B6F723" w:rsidR="00F6374D" w:rsidRDefault="00F6374D">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NGAP Protocol IE Presence Information</w:t>
      </w:r>
      <w:r>
        <w:tab/>
      </w:r>
      <w:r>
        <w:fldChar w:fldCharType="begin" w:fldLock="1"/>
      </w:r>
      <w:r>
        <w:instrText xml:space="preserve"> PAGEREF _Toc120537458 \h </w:instrText>
      </w:r>
      <w:r>
        <w:fldChar w:fldCharType="separate"/>
      </w:r>
      <w:r>
        <w:t>280</w:t>
      </w:r>
      <w:r>
        <w:fldChar w:fldCharType="end"/>
      </w:r>
    </w:p>
    <w:p w14:paraId="13E9330F" w14:textId="70B40B55" w:rsidR="00F6374D" w:rsidRDefault="00F6374D">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NGAP IE Support Information Response List</w:t>
      </w:r>
      <w:r>
        <w:tab/>
      </w:r>
      <w:r>
        <w:fldChar w:fldCharType="begin" w:fldLock="1"/>
      </w:r>
      <w:r>
        <w:instrText xml:space="preserve"> PAGEREF _Toc120537459 \h </w:instrText>
      </w:r>
      <w:r>
        <w:fldChar w:fldCharType="separate"/>
      </w:r>
      <w:r>
        <w:t>280</w:t>
      </w:r>
      <w:r>
        <w:fldChar w:fldCharType="end"/>
      </w:r>
    </w:p>
    <w:p w14:paraId="74587953" w14:textId="7D0C22E3" w:rsidR="00F6374D" w:rsidRDefault="00F6374D">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MDT PLMN Modification</w:t>
      </w:r>
      <w:r w:rsidRPr="00C768E1">
        <w:rPr>
          <w:rFonts w:eastAsia="SimSun"/>
          <w:lang w:val="en-US" w:eastAsia="zh-CN"/>
        </w:rPr>
        <w:t xml:space="preserve"> </w:t>
      </w:r>
      <w:r>
        <w:t>List</w:t>
      </w:r>
      <w:r>
        <w:tab/>
      </w:r>
      <w:r>
        <w:fldChar w:fldCharType="begin" w:fldLock="1"/>
      </w:r>
      <w:r>
        <w:instrText xml:space="preserve"> PAGEREF _Toc120537460 \h </w:instrText>
      </w:r>
      <w:r>
        <w:fldChar w:fldCharType="separate"/>
      </w:r>
      <w:r>
        <w:t>280</w:t>
      </w:r>
      <w:r>
        <w:fldChar w:fldCharType="end"/>
      </w:r>
    </w:p>
    <w:p w14:paraId="013362D0" w14:textId="793D06F9" w:rsidR="00F6374D" w:rsidRDefault="00F6374D">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Excess Packet Delay Threshold Configuration</w:t>
      </w:r>
      <w:r>
        <w:tab/>
      </w:r>
      <w:r>
        <w:fldChar w:fldCharType="begin" w:fldLock="1"/>
      </w:r>
      <w:r>
        <w:instrText xml:space="preserve"> PAGEREF _Toc120537461 \h </w:instrText>
      </w:r>
      <w:r>
        <w:fldChar w:fldCharType="separate"/>
      </w:r>
      <w:r>
        <w:t>280</w:t>
      </w:r>
      <w:r>
        <w:fldChar w:fldCharType="end"/>
      </w:r>
    </w:p>
    <w:p w14:paraId="2B626A34" w14:textId="6B5DEA3F" w:rsidR="00F6374D" w:rsidRDefault="00F6374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537462 \h </w:instrText>
      </w:r>
      <w:r>
        <w:fldChar w:fldCharType="separate"/>
      </w:r>
      <w:r>
        <w:t>281</w:t>
      </w:r>
      <w:r>
        <w:fldChar w:fldCharType="end"/>
      </w:r>
    </w:p>
    <w:p w14:paraId="79911FE9" w14:textId="728144D4" w:rsidR="00F6374D" w:rsidRDefault="00F6374D">
      <w:pPr>
        <w:pStyle w:val="TOC4"/>
        <w:rPr>
          <w:rFonts w:asciiTheme="minorHAnsi" w:eastAsiaTheme="minorEastAsia" w:hAnsiTheme="minorHAnsi" w:cstheme="minorBidi"/>
          <w:sz w:val="22"/>
          <w:szCs w:val="22"/>
        </w:rPr>
      </w:pPr>
      <w:r w:rsidRPr="00C768E1">
        <w:rPr>
          <w:rFonts w:eastAsia="SimSun"/>
        </w:rPr>
        <w:t>9.3.2.1</w:t>
      </w:r>
      <w:r>
        <w:rPr>
          <w:rFonts w:asciiTheme="minorHAnsi" w:eastAsiaTheme="minorEastAsia" w:hAnsiTheme="minorHAnsi" w:cstheme="minorBidi"/>
          <w:sz w:val="22"/>
          <w:szCs w:val="22"/>
        </w:rPr>
        <w:tab/>
      </w:r>
      <w:r w:rsidRPr="00C768E1">
        <w:rPr>
          <w:rFonts w:eastAsia="SimSun"/>
        </w:rPr>
        <w:t>QoS Flow per TNL Information List</w:t>
      </w:r>
      <w:r>
        <w:tab/>
      </w:r>
      <w:r>
        <w:fldChar w:fldCharType="begin" w:fldLock="1"/>
      </w:r>
      <w:r>
        <w:instrText xml:space="preserve"> PAGEREF _Toc120537463 \h </w:instrText>
      </w:r>
      <w:r>
        <w:fldChar w:fldCharType="separate"/>
      </w:r>
      <w:r>
        <w:t>281</w:t>
      </w:r>
      <w:r>
        <w:fldChar w:fldCharType="end"/>
      </w:r>
    </w:p>
    <w:p w14:paraId="4F821CE0" w14:textId="67D05CD4" w:rsidR="00F6374D" w:rsidRDefault="00F6374D">
      <w:pPr>
        <w:pStyle w:val="TOC4"/>
        <w:rPr>
          <w:rFonts w:asciiTheme="minorHAnsi" w:eastAsiaTheme="minorEastAsia" w:hAnsiTheme="minorHAnsi" w:cstheme="minorBidi"/>
          <w:sz w:val="22"/>
          <w:szCs w:val="22"/>
        </w:rPr>
      </w:pPr>
      <w:r>
        <w:rPr>
          <w:lang w:eastAsia="ja-JP"/>
        </w:rPr>
        <w:t>9.3.2.2</w:t>
      </w:r>
      <w:r>
        <w:rPr>
          <w:rFonts w:asciiTheme="minorHAnsi" w:eastAsiaTheme="minorEastAsia" w:hAnsiTheme="minorHAnsi" w:cstheme="minorBidi"/>
          <w:sz w:val="22"/>
          <w:szCs w:val="22"/>
        </w:rPr>
        <w:tab/>
      </w:r>
      <w:r>
        <w:rPr>
          <w:lang w:eastAsia="ja-JP"/>
        </w:rPr>
        <w:t>UP Transport Layer Information</w:t>
      </w:r>
      <w:r>
        <w:tab/>
      </w:r>
      <w:r>
        <w:fldChar w:fldCharType="begin" w:fldLock="1"/>
      </w:r>
      <w:r>
        <w:instrText xml:space="preserve"> PAGEREF _Toc120537464 \h </w:instrText>
      </w:r>
      <w:r>
        <w:fldChar w:fldCharType="separate"/>
      </w:r>
      <w:r>
        <w:t>281</w:t>
      </w:r>
      <w:r>
        <w:fldChar w:fldCharType="end"/>
      </w:r>
    </w:p>
    <w:p w14:paraId="4D9A9CE8" w14:textId="1823546C" w:rsidR="00F6374D" w:rsidRDefault="00F6374D">
      <w:pPr>
        <w:pStyle w:val="TOC4"/>
        <w:rPr>
          <w:rFonts w:asciiTheme="minorHAnsi" w:eastAsiaTheme="minorEastAsia" w:hAnsiTheme="minorHAnsi" w:cstheme="minorBidi"/>
          <w:sz w:val="22"/>
          <w:szCs w:val="22"/>
        </w:rPr>
      </w:pPr>
      <w:r>
        <w:rPr>
          <w:lang w:eastAsia="ja-JP"/>
        </w:rPr>
        <w:t>9.3.2.3</w:t>
      </w:r>
      <w:r>
        <w:rPr>
          <w:rFonts w:asciiTheme="minorHAnsi" w:eastAsiaTheme="minorEastAsia" w:hAnsiTheme="minorHAnsi" w:cstheme="minorBidi"/>
          <w:sz w:val="22"/>
          <w:szCs w:val="22"/>
        </w:rPr>
        <w:tab/>
      </w:r>
      <w:r>
        <w:rPr>
          <w:lang w:eastAsia="ja-JP"/>
        </w:rPr>
        <w:t>E-RAB ID</w:t>
      </w:r>
      <w:r>
        <w:tab/>
      </w:r>
      <w:r>
        <w:fldChar w:fldCharType="begin" w:fldLock="1"/>
      </w:r>
      <w:r>
        <w:instrText xml:space="preserve"> PAGEREF _Toc120537465 \h </w:instrText>
      </w:r>
      <w:r>
        <w:fldChar w:fldCharType="separate"/>
      </w:r>
      <w:r>
        <w:t>281</w:t>
      </w:r>
      <w:r>
        <w:fldChar w:fldCharType="end"/>
      </w:r>
    </w:p>
    <w:p w14:paraId="3F8260D3" w14:textId="6AA14FB4" w:rsidR="00F6374D" w:rsidRDefault="00F6374D">
      <w:pPr>
        <w:pStyle w:val="TOC4"/>
        <w:rPr>
          <w:rFonts w:asciiTheme="minorHAnsi" w:eastAsiaTheme="minorEastAsia" w:hAnsiTheme="minorHAnsi" w:cstheme="minorBidi"/>
          <w:sz w:val="22"/>
          <w:szCs w:val="22"/>
        </w:rPr>
      </w:pPr>
      <w:r w:rsidRPr="00C768E1">
        <w:rPr>
          <w:rFonts w:eastAsia="SimSun"/>
        </w:rPr>
        <w:t>9.3.2.4</w:t>
      </w:r>
      <w:r>
        <w:rPr>
          <w:rFonts w:asciiTheme="minorHAnsi" w:eastAsiaTheme="minorEastAsia" w:hAnsiTheme="minorHAnsi" w:cstheme="minorBidi"/>
          <w:sz w:val="22"/>
          <w:szCs w:val="22"/>
        </w:rPr>
        <w:tab/>
      </w:r>
      <w:r w:rsidRPr="00C768E1">
        <w:rPr>
          <w:rFonts w:eastAsia="SimSun"/>
        </w:rPr>
        <w:t>Transport Layer Address</w:t>
      </w:r>
      <w:r>
        <w:tab/>
      </w:r>
      <w:r>
        <w:fldChar w:fldCharType="begin" w:fldLock="1"/>
      </w:r>
      <w:r>
        <w:instrText xml:space="preserve"> PAGEREF _Toc120537466 \h </w:instrText>
      </w:r>
      <w:r>
        <w:fldChar w:fldCharType="separate"/>
      </w:r>
      <w:r>
        <w:t>282</w:t>
      </w:r>
      <w:r>
        <w:fldChar w:fldCharType="end"/>
      </w:r>
    </w:p>
    <w:p w14:paraId="07C951C0" w14:textId="74D892C4" w:rsidR="00F6374D" w:rsidRDefault="00F6374D">
      <w:pPr>
        <w:pStyle w:val="TOC4"/>
        <w:rPr>
          <w:rFonts w:asciiTheme="minorHAnsi" w:eastAsiaTheme="minorEastAsia" w:hAnsiTheme="minorHAnsi" w:cstheme="minorBidi"/>
          <w:sz w:val="22"/>
          <w:szCs w:val="22"/>
        </w:rPr>
      </w:pPr>
      <w:r w:rsidRPr="00C768E1">
        <w:rPr>
          <w:rFonts w:eastAsia="SimSun"/>
        </w:rPr>
        <w:t>9.3.2.5</w:t>
      </w:r>
      <w:r>
        <w:rPr>
          <w:rFonts w:asciiTheme="minorHAnsi" w:eastAsiaTheme="minorEastAsia" w:hAnsiTheme="minorHAnsi" w:cstheme="minorBidi"/>
          <w:sz w:val="22"/>
          <w:szCs w:val="22"/>
        </w:rPr>
        <w:tab/>
      </w:r>
      <w:r w:rsidRPr="00C768E1">
        <w:rPr>
          <w:rFonts w:eastAsia="SimSun"/>
        </w:rPr>
        <w:t>GTP-TEID</w:t>
      </w:r>
      <w:r>
        <w:tab/>
      </w:r>
      <w:r>
        <w:fldChar w:fldCharType="begin" w:fldLock="1"/>
      </w:r>
      <w:r>
        <w:instrText xml:space="preserve"> PAGEREF _Toc120537467 \h </w:instrText>
      </w:r>
      <w:r>
        <w:fldChar w:fldCharType="separate"/>
      </w:r>
      <w:r>
        <w:t>282</w:t>
      </w:r>
      <w:r>
        <w:fldChar w:fldCharType="end"/>
      </w:r>
    </w:p>
    <w:p w14:paraId="5151F715" w14:textId="40AFC74A" w:rsidR="00F6374D" w:rsidRDefault="00F6374D">
      <w:pPr>
        <w:pStyle w:val="TOC4"/>
        <w:rPr>
          <w:rFonts w:asciiTheme="minorHAnsi" w:eastAsiaTheme="minorEastAsia" w:hAnsiTheme="minorHAnsi" w:cstheme="minorBidi"/>
          <w:sz w:val="22"/>
          <w:szCs w:val="22"/>
        </w:rPr>
      </w:pPr>
      <w:r w:rsidRPr="00C768E1">
        <w:rPr>
          <w:rFonts w:eastAsia="SimSun"/>
        </w:rPr>
        <w:t>9.3.2.6</w:t>
      </w:r>
      <w:r>
        <w:rPr>
          <w:rFonts w:asciiTheme="minorHAnsi" w:eastAsiaTheme="minorEastAsia" w:hAnsiTheme="minorHAnsi" w:cstheme="minorBidi"/>
          <w:sz w:val="22"/>
          <w:szCs w:val="22"/>
        </w:rPr>
        <w:tab/>
      </w:r>
      <w:r w:rsidRPr="00C768E1">
        <w:rPr>
          <w:rFonts w:eastAsia="SimSun"/>
        </w:rPr>
        <w:t>CP Transport Layer Information</w:t>
      </w:r>
      <w:r>
        <w:tab/>
      </w:r>
      <w:r>
        <w:fldChar w:fldCharType="begin" w:fldLock="1"/>
      </w:r>
      <w:r>
        <w:instrText xml:space="preserve"> PAGEREF _Toc120537468 \h </w:instrText>
      </w:r>
      <w:r>
        <w:fldChar w:fldCharType="separate"/>
      </w:r>
      <w:r>
        <w:t>282</w:t>
      </w:r>
      <w:r>
        <w:fldChar w:fldCharType="end"/>
      </w:r>
    </w:p>
    <w:p w14:paraId="5080D3A5" w14:textId="549EE7E7" w:rsidR="00F6374D" w:rsidRDefault="00F6374D">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NL Association List</w:t>
      </w:r>
      <w:r>
        <w:tab/>
      </w:r>
      <w:r>
        <w:fldChar w:fldCharType="begin" w:fldLock="1"/>
      </w:r>
      <w:r>
        <w:instrText xml:space="preserve"> PAGEREF _Toc120537469 \h </w:instrText>
      </w:r>
      <w:r>
        <w:fldChar w:fldCharType="separate"/>
      </w:r>
      <w:r>
        <w:t>282</w:t>
      </w:r>
      <w:r>
        <w:fldChar w:fldCharType="end"/>
      </w:r>
    </w:p>
    <w:p w14:paraId="794433CF" w14:textId="01912D24" w:rsidR="00F6374D" w:rsidRDefault="00F6374D">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QoS Flow per TNL Information</w:t>
      </w:r>
      <w:r>
        <w:tab/>
      </w:r>
      <w:r>
        <w:fldChar w:fldCharType="begin" w:fldLock="1"/>
      </w:r>
      <w:r>
        <w:instrText xml:space="preserve"> PAGEREF _Toc120537470 \h </w:instrText>
      </w:r>
      <w:r>
        <w:fldChar w:fldCharType="separate"/>
      </w:r>
      <w:r>
        <w:t>283</w:t>
      </w:r>
      <w:r>
        <w:fldChar w:fldCharType="end"/>
      </w:r>
    </w:p>
    <w:p w14:paraId="4884885B" w14:textId="0915ACEA" w:rsidR="00F6374D" w:rsidRDefault="00F6374D">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TNL Association Usage</w:t>
      </w:r>
      <w:r>
        <w:tab/>
      </w:r>
      <w:r>
        <w:fldChar w:fldCharType="begin" w:fldLock="1"/>
      </w:r>
      <w:r>
        <w:instrText xml:space="preserve"> PAGEREF _Toc120537471 \h </w:instrText>
      </w:r>
      <w:r>
        <w:fldChar w:fldCharType="separate"/>
      </w:r>
      <w:r>
        <w:t>283</w:t>
      </w:r>
      <w:r>
        <w:fldChar w:fldCharType="end"/>
      </w:r>
    </w:p>
    <w:p w14:paraId="1F6FE427" w14:textId="3E8CC94B" w:rsidR="00F6374D" w:rsidRDefault="00F6374D">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TNL Address Weight Factor</w:t>
      </w:r>
      <w:r>
        <w:tab/>
      </w:r>
      <w:r>
        <w:fldChar w:fldCharType="begin" w:fldLock="1"/>
      </w:r>
      <w:r>
        <w:instrText xml:space="preserve"> PAGEREF _Toc120537472 \h </w:instrText>
      </w:r>
      <w:r>
        <w:fldChar w:fldCharType="separate"/>
      </w:r>
      <w:r>
        <w:t>283</w:t>
      </w:r>
      <w:r>
        <w:fldChar w:fldCharType="end"/>
      </w:r>
    </w:p>
    <w:p w14:paraId="22905E86" w14:textId="0911AE54" w:rsidR="00F6374D" w:rsidRDefault="00F6374D">
      <w:pPr>
        <w:pStyle w:val="TOC4"/>
        <w:rPr>
          <w:rFonts w:asciiTheme="minorHAnsi" w:eastAsiaTheme="minorEastAsia" w:hAnsiTheme="minorHAnsi" w:cstheme="minorBidi"/>
          <w:sz w:val="22"/>
          <w:szCs w:val="22"/>
        </w:rPr>
      </w:pPr>
      <w:r w:rsidRPr="00C768E1">
        <w:rPr>
          <w:rFonts w:eastAsia="SimSun"/>
        </w:rPr>
        <w:t>9.3.2.11</w:t>
      </w:r>
      <w:r>
        <w:rPr>
          <w:rFonts w:asciiTheme="minorHAnsi" w:eastAsiaTheme="minorEastAsia" w:hAnsiTheme="minorHAnsi" w:cstheme="minorBidi"/>
          <w:sz w:val="22"/>
          <w:szCs w:val="22"/>
        </w:rPr>
        <w:tab/>
      </w:r>
      <w:r w:rsidRPr="00C768E1">
        <w:rPr>
          <w:rFonts w:eastAsia="SimSun"/>
        </w:rPr>
        <w:t>UP Transport Layer Information Pair List</w:t>
      </w:r>
      <w:r>
        <w:tab/>
      </w:r>
      <w:r>
        <w:fldChar w:fldCharType="begin" w:fldLock="1"/>
      </w:r>
      <w:r>
        <w:instrText xml:space="preserve"> PAGEREF _Toc120537473 \h </w:instrText>
      </w:r>
      <w:r>
        <w:fldChar w:fldCharType="separate"/>
      </w:r>
      <w:r>
        <w:t>283</w:t>
      </w:r>
      <w:r>
        <w:fldChar w:fldCharType="end"/>
      </w:r>
    </w:p>
    <w:p w14:paraId="1786F08E" w14:textId="4860FB32" w:rsidR="00F6374D" w:rsidRDefault="00F6374D">
      <w:pPr>
        <w:pStyle w:val="TOC4"/>
        <w:rPr>
          <w:rFonts w:asciiTheme="minorHAnsi" w:eastAsiaTheme="minorEastAsia" w:hAnsiTheme="minorHAnsi" w:cstheme="minorBidi"/>
          <w:sz w:val="22"/>
          <w:szCs w:val="22"/>
        </w:rPr>
      </w:pPr>
      <w:r w:rsidRPr="00C768E1">
        <w:rPr>
          <w:rFonts w:eastAsia="SimSun"/>
        </w:rPr>
        <w:t>9.3.2.12</w:t>
      </w:r>
      <w:r>
        <w:rPr>
          <w:rFonts w:asciiTheme="minorHAnsi" w:eastAsiaTheme="minorEastAsia" w:hAnsiTheme="minorHAnsi" w:cstheme="minorBidi"/>
          <w:sz w:val="22"/>
          <w:szCs w:val="22"/>
        </w:rPr>
        <w:tab/>
      </w:r>
      <w:r w:rsidRPr="00C768E1">
        <w:rPr>
          <w:rFonts w:eastAsia="SimSun"/>
        </w:rPr>
        <w:t>UP Transport Layer Information List</w:t>
      </w:r>
      <w:r>
        <w:tab/>
      </w:r>
      <w:r>
        <w:fldChar w:fldCharType="begin" w:fldLock="1"/>
      </w:r>
      <w:r>
        <w:instrText xml:space="preserve"> PAGEREF _Toc120537474 \h </w:instrText>
      </w:r>
      <w:r>
        <w:fldChar w:fldCharType="separate"/>
      </w:r>
      <w:r>
        <w:t>284</w:t>
      </w:r>
      <w:r>
        <w:fldChar w:fldCharType="end"/>
      </w:r>
    </w:p>
    <w:p w14:paraId="2EC74211" w14:textId="3D403E0F" w:rsidR="00F6374D" w:rsidRDefault="00F6374D">
      <w:pPr>
        <w:pStyle w:val="TOC4"/>
        <w:rPr>
          <w:rFonts w:asciiTheme="minorHAnsi" w:eastAsiaTheme="minorEastAsia" w:hAnsiTheme="minorHAnsi" w:cstheme="minorBidi"/>
          <w:sz w:val="22"/>
          <w:szCs w:val="22"/>
        </w:rPr>
      </w:pPr>
      <w:r w:rsidRPr="00C768E1">
        <w:rPr>
          <w:rFonts w:eastAsia="SimSun"/>
        </w:rPr>
        <w:t>9.3.2.13</w:t>
      </w:r>
      <w:r>
        <w:rPr>
          <w:rFonts w:asciiTheme="minorHAnsi" w:eastAsiaTheme="minorEastAsia" w:hAnsiTheme="minorHAnsi" w:cstheme="minorBidi"/>
          <w:sz w:val="22"/>
          <w:szCs w:val="22"/>
        </w:rPr>
        <w:tab/>
      </w:r>
      <w:r w:rsidRPr="00C768E1">
        <w:rPr>
          <w:rFonts w:eastAsia="SimSun"/>
        </w:rPr>
        <w:t>QoS Flow List with Data Forwarding</w:t>
      </w:r>
      <w:r>
        <w:tab/>
      </w:r>
      <w:r>
        <w:fldChar w:fldCharType="begin" w:fldLock="1"/>
      </w:r>
      <w:r>
        <w:instrText xml:space="preserve"> PAGEREF _Toc120537475 \h </w:instrText>
      </w:r>
      <w:r>
        <w:fldChar w:fldCharType="separate"/>
      </w:r>
      <w:r>
        <w:t>284</w:t>
      </w:r>
      <w:r>
        <w:fldChar w:fldCharType="end"/>
      </w:r>
    </w:p>
    <w:p w14:paraId="2D3E4EC8" w14:textId="49FD78F7" w:rsidR="00F6374D" w:rsidRDefault="00F6374D">
      <w:pPr>
        <w:pStyle w:val="TOC4"/>
        <w:rPr>
          <w:rFonts w:asciiTheme="minorHAnsi" w:eastAsiaTheme="minorEastAsia" w:hAnsiTheme="minorHAnsi" w:cstheme="minorBidi"/>
          <w:sz w:val="22"/>
          <w:szCs w:val="22"/>
        </w:rPr>
      </w:pPr>
      <w:r w:rsidRPr="00C768E1">
        <w:rPr>
          <w:rFonts w:eastAsia="SimSun"/>
        </w:rPr>
        <w:t>9.3.2.</w:t>
      </w:r>
      <w:r w:rsidRPr="00C768E1">
        <w:rPr>
          <w:rFonts w:eastAsia="SimSun"/>
          <w:lang w:val="en-US"/>
        </w:rPr>
        <w:t>14</w:t>
      </w:r>
      <w:r>
        <w:rPr>
          <w:rFonts w:asciiTheme="minorHAnsi" w:eastAsiaTheme="minorEastAsia" w:hAnsiTheme="minorHAnsi" w:cstheme="minorBidi"/>
          <w:sz w:val="22"/>
          <w:szCs w:val="22"/>
        </w:rPr>
        <w:tab/>
      </w:r>
      <w:r w:rsidRPr="00C768E1">
        <w:rPr>
          <w:rFonts w:eastAsia="SimSun"/>
          <w:lang w:val="en-US"/>
        </w:rPr>
        <w:t>URI</w:t>
      </w:r>
      <w:r>
        <w:tab/>
      </w:r>
      <w:r>
        <w:fldChar w:fldCharType="begin" w:fldLock="1"/>
      </w:r>
      <w:r>
        <w:instrText xml:space="preserve"> PAGEREF _Toc120537476 \h </w:instrText>
      </w:r>
      <w:r>
        <w:fldChar w:fldCharType="separate"/>
      </w:r>
      <w:r>
        <w:t>285</w:t>
      </w:r>
      <w:r>
        <w:fldChar w:fldCharType="end"/>
      </w:r>
    </w:p>
    <w:p w14:paraId="4A6128DF" w14:textId="0663DE62" w:rsidR="00F6374D" w:rsidRDefault="00F6374D">
      <w:pPr>
        <w:pStyle w:val="TOC4"/>
        <w:rPr>
          <w:rFonts w:asciiTheme="minorHAnsi" w:eastAsiaTheme="minorEastAsia" w:hAnsiTheme="minorHAnsi" w:cstheme="minorBidi"/>
          <w:sz w:val="22"/>
          <w:szCs w:val="22"/>
        </w:rPr>
      </w:pPr>
      <w:r>
        <w:t>9.3.2.15</w:t>
      </w:r>
      <w:r>
        <w:rPr>
          <w:rFonts w:asciiTheme="minorHAnsi" w:eastAsiaTheme="minorEastAsia" w:hAnsiTheme="minorHAnsi" w:cstheme="minorBidi"/>
          <w:sz w:val="22"/>
          <w:szCs w:val="22"/>
        </w:rPr>
        <w:tab/>
      </w:r>
      <w:r>
        <w:t>MBS Session TNL Information 5GC</w:t>
      </w:r>
      <w:r>
        <w:tab/>
      </w:r>
      <w:r>
        <w:fldChar w:fldCharType="begin" w:fldLock="1"/>
      </w:r>
      <w:r>
        <w:instrText xml:space="preserve"> PAGEREF _Toc120537477 \h </w:instrText>
      </w:r>
      <w:r>
        <w:fldChar w:fldCharType="separate"/>
      </w:r>
      <w:r>
        <w:t>285</w:t>
      </w:r>
      <w:r>
        <w:fldChar w:fldCharType="end"/>
      </w:r>
    </w:p>
    <w:p w14:paraId="0C69C12A" w14:textId="7AF733E7" w:rsidR="00F6374D" w:rsidRDefault="00F6374D">
      <w:pPr>
        <w:pStyle w:val="TOC4"/>
        <w:rPr>
          <w:rFonts w:asciiTheme="minorHAnsi" w:eastAsiaTheme="minorEastAsia" w:hAnsiTheme="minorHAnsi" w:cstheme="minorBidi"/>
          <w:sz w:val="22"/>
          <w:szCs w:val="22"/>
        </w:rPr>
      </w:pPr>
      <w:r>
        <w:t>9.3.2.16</w:t>
      </w:r>
      <w:r>
        <w:rPr>
          <w:rFonts w:asciiTheme="minorHAnsi" w:eastAsiaTheme="minorEastAsia" w:hAnsiTheme="minorHAnsi" w:cstheme="minorBidi"/>
          <w:sz w:val="22"/>
          <w:szCs w:val="22"/>
        </w:rPr>
        <w:tab/>
      </w:r>
      <w:r>
        <w:t>Shared NG-U Multicast TNL Information</w:t>
      </w:r>
      <w:r>
        <w:tab/>
      </w:r>
      <w:r>
        <w:fldChar w:fldCharType="begin" w:fldLock="1"/>
      </w:r>
      <w:r>
        <w:instrText xml:space="preserve"> PAGEREF _Toc120537478 \h </w:instrText>
      </w:r>
      <w:r>
        <w:fldChar w:fldCharType="separate"/>
      </w:r>
      <w:r>
        <w:t>286</w:t>
      </w:r>
      <w:r>
        <w:fldChar w:fldCharType="end"/>
      </w:r>
    </w:p>
    <w:p w14:paraId="50242D0B" w14:textId="3F0223BF" w:rsidR="00F6374D" w:rsidRDefault="00F6374D">
      <w:pPr>
        <w:pStyle w:val="TOC4"/>
        <w:rPr>
          <w:rFonts w:asciiTheme="minorHAnsi" w:eastAsiaTheme="minorEastAsia" w:hAnsiTheme="minorHAnsi" w:cstheme="minorBidi"/>
          <w:sz w:val="22"/>
          <w:szCs w:val="22"/>
        </w:rPr>
      </w:pPr>
      <w:r>
        <w:t>9.3.2.17</w:t>
      </w:r>
      <w:r>
        <w:rPr>
          <w:rFonts w:asciiTheme="minorHAnsi" w:eastAsiaTheme="minorEastAsia" w:hAnsiTheme="minorHAnsi" w:cstheme="minorBidi"/>
          <w:sz w:val="22"/>
          <w:szCs w:val="22"/>
        </w:rPr>
        <w:tab/>
      </w:r>
      <w:r>
        <w:t>MBS Session TNL Information NG-RAN</w:t>
      </w:r>
      <w:r>
        <w:tab/>
      </w:r>
      <w:r>
        <w:fldChar w:fldCharType="begin" w:fldLock="1"/>
      </w:r>
      <w:r>
        <w:instrText xml:space="preserve"> PAGEREF _Toc120537479 \h </w:instrText>
      </w:r>
      <w:r>
        <w:fldChar w:fldCharType="separate"/>
      </w:r>
      <w:r>
        <w:t>286</w:t>
      </w:r>
      <w:r>
        <w:fldChar w:fldCharType="end"/>
      </w:r>
    </w:p>
    <w:p w14:paraId="16E0CF19" w14:textId="293AD02F" w:rsidR="00F6374D" w:rsidRDefault="00F6374D">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AS Related IEs</w:t>
      </w:r>
      <w:r>
        <w:tab/>
      </w:r>
      <w:r>
        <w:fldChar w:fldCharType="begin" w:fldLock="1"/>
      </w:r>
      <w:r>
        <w:instrText xml:space="preserve"> PAGEREF _Toc120537480 \h </w:instrText>
      </w:r>
      <w:r>
        <w:fldChar w:fldCharType="separate"/>
      </w:r>
      <w:r>
        <w:t>286</w:t>
      </w:r>
      <w:r>
        <w:fldChar w:fldCharType="end"/>
      </w:r>
    </w:p>
    <w:p w14:paraId="4975AC3A" w14:textId="489E185E" w:rsidR="00F6374D" w:rsidRDefault="00F6374D">
      <w:pPr>
        <w:pStyle w:val="TOC4"/>
        <w:rPr>
          <w:rFonts w:asciiTheme="minorHAnsi" w:eastAsiaTheme="minorEastAsia" w:hAnsiTheme="minorHAnsi" w:cstheme="minorBidi"/>
          <w:sz w:val="22"/>
          <w:szCs w:val="22"/>
        </w:rPr>
      </w:pPr>
      <w:r w:rsidRPr="00C768E1">
        <w:rPr>
          <w:rFonts w:eastAsia="Batang"/>
        </w:rPr>
        <w:t>9.3.3.1</w:t>
      </w:r>
      <w:r>
        <w:rPr>
          <w:rFonts w:asciiTheme="minorHAnsi" w:eastAsiaTheme="minorEastAsia" w:hAnsiTheme="minorHAnsi" w:cstheme="minorBidi"/>
          <w:sz w:val="22"/>
          <w:szCs w:val="22"/>
        </w:rPr>
        <w:tab/>
      </w:r>
      <w:r w:rsidRPr="00C768E1">
        <w:rPr>
          <w:rFonts w:eastAsia="Batang"/>
        </w:rPr>
        <w:t>AMF UE NGAP ID</w:t>
      </w:r>
      <w:r>
        <w:tab/>
      </w:r>
      <w:r>
        <w:fldChar w:fldCharType="begin" w:fldLock="1"/>
      </w:r>
      <w:r>
        <w:instrText xml:space="preserve"> PAGEREF _Toc120537481 \h </w:instrText>
      </w:r>
      <w:r>
        <w:fldChar w:fldCharType="separate"/>
      </w:r>
      <w:r>
        <w:t>286</w:t>
      </w:r>
      <w:r>
        <w:fldChar w:fldCharType="end"/>
      </w:r>
    </w:p>
    <w:p w14:paraId="425D051C" w14:textId="63153373" w:rsidR="00F6374D" w:rsidRDefault="00F6374D">
      <w:pPr>
        <w:pStyle w:val="TOC4"/>
        <w:rPr>
          <w:rFonts w:asciiTheme="minorHAnsi" w:eastAsiaTheme="minorEastAsia" w:hAnsiTheme="minorHAnsi" w:cstheme="minorBidi"/>
          <w:sz w:val="22"/>
          <w:szCs w:val="22"/>
        </w:rPr>
      </w:pPr>
      <w:r w:rsidRPr="00C768E1">
        <w:rPr>
          <w:rFonts w:eastAsia="Batang"/>
        </w:rPr>
        <w:t>9.3.3.2</w:t>
      </w:r>
      <w:r>
        <w:rPr>
          <w:rFonts w:asciiTheme="minorHAnsi" w:eastAsiaTheme="minorEastAsia" w:hAnsiTheme="minorHAnsi" w:cstheme="minorBidi"/>
          <w:sz w:val="22"/>
          <w:szCs w:val="22"/>
        </w:rPr>
        <w:tab/>
      </w:r>
      <w:r w:rsidRPr="00C768E1">
        <w:rPr>
          <w:rFonts w:eastAsia="Batang"/>
        </w:rPr>
        <w:t>RAN UE NGAP ID</w:t>
      </w:r>
      <w:r>
        <w:tab/>
      </w:r>
      <w:r>
        <w:fldChar w:fldCharType="begin" w:fldLock="1"/>
      </w:r>
      <w:r>
        <w:instrText xml:space="preserve"> PAGEREF _Toc120537482 \h </w:instrText>
      </w:r>
      <w:r>
        <w:fldChar w:fldCharType="separate"/>
      </w:r>
      <w:r>
        <w:t>286</w:t>
      </w:r>
      <w:r>
        <w:fldChar w:fldCharType="end"/>
      </w:r>
    </w:p>
    <w:p w14:paraId="0599ED6D" w14:textId="4FF22505" w:rsidR="00F6374D" w:rsidRPr="00ED2F3C" w:rsidRDefault="00F6374D">
      <w:pPr>
        <w:pStyle w:val="TOC4"/>
        <w:rPr>
          <w:rFonts w:asciiTheme="minorHAnsi" w:eastAsiaTheme="minorEastAsia" w:hAnsiTheme="minorHAnsi" w:cstheme="minorBidi"/>
          <w:sz w:val="22"/>
          <w:szCs w:val="22"/>
          <w:lang w:val="fr-FR"/>
        </w:rPr>
      </w:pPr>
      <w:r w:rsidRPr="00ED2F3C">
        <w:rPr>
          <w:lang w:val="fr-FR"/>
        </w:rPr>
        <w:t>9.3.3.3</w:t>
      </w:r>
      <w:r w:rsidRPr="00ED2F3C">
        <w:rPr>
          <w:rFonts w:asciiTheme="minorHAnsi" w:eastAsiaTheme="minorEastAsia" w:hAnsiTheme="minorHAnsi" w:cstheme="minorBidi"/>
          <w:sz w:val="22"/>
          <w:szCs w:val="22"/>
          <w:lang w:val="fr-FR"/>
        </w:rPr>
        <w:tab/>
      </w:r>
      <w:r w:rsidRPr="00ED2F3C">
        <w:rPr>
          <w:lang w:val="fr-FR"/>
        </w:rPr>
        <w:t>GUAMI</w:t>
      </w:r>
      <w:r w:rsidRPr="00ED2F3C">
        <w:rPr>
          <w:lang w:val="fr-FR"/>
        </w:rPr>
        <w:tab/>
      </w:r>
      <w:r>
        <w:fldChar w:fldCharType="begin" w:fldLock="1"/>
      </w:r>
      <w:r w:rsidRPr="00ED2F3C">
        <w:rPr>
          <w:lang w:val="fr-FR"/>
        </w:rPr>
        <w:instrText xml:space="preserve"> PAGEREF _Toc120537483 \h </w:instrText>
      </w:r>
      <w:r>
        <w:fldChar w:fldCharType="separate"/>
      </w:r>
      <w:r w:rsidRPr="00ED2F3C">
        <w:rPr>
          <w:lang w:val="fr-FR"/>
        </w:rPr>
        <w:t>287</w:t>
      </w:r>
      <w:r>
        <w:fldChar w:fldCharType="end"/>
      </w:r>
    </w:p>
    <w:p w14:paraId="7D361170" w14:textId="5B5633E9"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3.4</w:t>
      </w:r>
      <w:r w:rsidRPr="00ED2F3C">
        <w:rPr>
          <w:rFonts w:asciiTheme="minorHAnsi" w:eastAsiaTheme="minorEastAsia" w:hAnsiTheme="minorHAnsi" w:cstheme="minorBidi"/>
          <w:sz w:val="22"/>
          <w:szCs w:val="22"/>
          <w:lang w:val="fr-FR"/>
        </w:rPr>
        <w:tab/>
      </w:r>
      <w:r w:rsidRPr="00ED2F3C">
        <w:rPr>
          <w:rFonts w:eastAsia="Batang"/>
          <w:lang w:val="fr-FR"/>
        </w:rPr>
        <w:t>NAS-PDU</w:t>
      </w:r>
      <w:r w:rsidRPr="00ED2F3C">
        <w:rPr>
          <w:lang w:val="fr-FR"/>
        </w:rPr>
        <w:tab/>
      </w:r>
      <w:r>
        <w:fldChar w:fldCharType="begin" w:fldLock="1"/>
      </w:r>
      <w:r w:rsidRPr="00ED2F3C">
        <w:rPr>
          <w:lang w:val="fr-FR"/>
        </w:rPr>
        <w:instrText xml:space="preserve"> PAGEREF _Toc120537484 \h </w:instrText>
      </w:r>
      <w:r>
        <w:fldChar w:fldCharType="separate"/>
      </w:r>
      <w:r w:rsidRPr="00ED2F3C">
        <w:rPr>
          <w:lang w:val="fr-FR"/>
        </w:rPr>
        <w:t>287</w:t>
      </w:r>
      <w:r>
        <w:fldChar w:fldCharType="end"/>
      </w:r>
    </w:p>
    <w:p w14:paraId="1E47E149" w14:textId="3A03BDD0" w:rsidR="00F6374D" w:rsidRPr="00ED2F3C" w:rsidRDefault="00F6374D">
      <w:pPr>
        <w:pStyle w:val="TOC4"/>
        <w:rPr>
          <w:rFonts w:asciiTheme="minorHAnsi" w:eastAsiaTheme="minorEastAsia" w:hAnsiTheme="minorHAnsi" w:cstheme="minorBidi"/>
          <w:sz w:val="22"/>
          <w:szCs w:val="22"/>
          <w:lang w:val="fr-FR"/>
        </w:rPr>
      </w:pPr>
      <w:r w:rsidRPr="00ED2F3C">
        <w:rPr>
          <w:lang w:val="fr-FR"/>
        </w:rPr>
        <w:t>9.3.3.5</w:t>
      </w:r>
      <w:r w:rsidRPr="00ED2F3C">
        <w:rPr>
          <w:rFonts w:asciiTheme="minorHAnsi" w:eastAsiaTheme="minorEastAsia" w:hAnsiTheme="minorHAnsi" w:cstheme="minorBidi"/>
          <w:sz w:val="22"/>
          <w:szCs w:val="22"/>
          <w:lang w:val="fr-FR"/>
        </w:rPr>
        <w:tab/>
      </w:r>
      <w:r w:rsidRPr="00ED2F3C">
        <w:rPr>
          <w:lang w:val="fr-FR"/>
        </w:rPr>
        <w:t>PLMN Identity</w:t>
      </w:r>
      <w:r w:rsidRPr="00ED2F3C">
        <w:rPr>
          <w:lang w:val="fr-FR"/>
        </w:rPr>
        <w:tab/>
      </w:r>
      <w:r>
        <w:fldChar w:fldCharType="begin" w:fldLock="1"/>
      </w:r>
      <w:r w:rsidRPr="00ED2F3C">
        <w:rPr>
          <w:lang w:val="fr-FR"/>
        </w:rPr>
        <w:instrText xml:space="preserve"> PAGEREF _Toc120537485 \h </w:instrText>
      </w:r>
      <w:r>
        <w:fldChar w:fldCharType="separate"/>
      </w:r>
      <w:r w:rsidRPr="00ED2F3C">
        <w:rPr>
          <w:lang w:val="fr-FR"/>
        </w:rPr>
        <w:t>287</w:t>
      </w:r>
      <w:r>
        <w:fldChar w:fldCharType="end"/>
      </w:r>
    </w:p>
    <w:p w14:paraId="469A8111" w14:textId="22C1205E" w:rsidR="00F6374D" w:rsidRPr="00ED2F3C" w:rsidRDefault="00F6374D">
      <w:pPr>
        <w:pStyle w:val="TOC4"/>
        <w:rPr>
          <w:rFonts w:asciiTheme="minorHAnsi" w:eastAsiaTheme="minorEastAsia" w:hAnsiTheme="minorHAnsi" w:cstheme="minorBidi"/>
          <w:sz w:val="22"/>
          <w:szCs w:val="22"/>
          <w:lang w:val="fr-FR"/>
        </w:rPr>
      </w:pPr>
      <w:r w:rsidRPr="00ED2F3C">
        <w:rPr>
          <w:lang w:val="fr-FR"/>
        </w:rPr>
        <w:t>9.3.3.6</w:t>
      </w:r>
      <w:r w:rsidRPr="00ED2F3C">
        <w:rPr>
          <w:rFonts w:asciiTheme="minorHAnsi" w:eastAsiaTheme="minorEastAsia" w:hAnsiTheme="minorHAnsi" w:cstheme="minorBidi"/>
          <w:sz w:val="22"/>
          <w:szCs w:val="22"/>
          <w:lang w:val="fr-FR"/>
        </w:rPr>
        <w:tab/>
      </w:r>
      <w:r w:rsidRPr="00ED2F3C">
        <w:rPr>
          <w:lang w:val="fr-FR"/>
        </w:rPr>
        <w:t>SON Configuration Transfer</w:t>
      </w:r>
      <w:r w:rsidRPr="00ED2F3C">
        <w:rPr>
          <w:lang w:val="fr-FR"/>
        </w:rPr>
        <w:tab/>
      </w:r>
      <w:r>
        <w:fldChar w:fldCharType="begin" w:fldLock="1"/>
      </w:r>
      <w:r w:rsidRPr="00ED2F3C">
        <w:rPr>
          <w:lang w:val="fr-FR"/>
        </w:rPr>
        <w:instrText xml:space="preserve"> PAGEREF _Toc120537486 \h </w:instrText>
      </w:r>
      <w:r>
        <w:fldChar w:fldCharType="separate"/>
      </w:r>
      <w:r w:rsidRPr="00ED2F3C">
        <w:rPr>
          <w:lang w:val="fr-FR"/>
        </w:rPr>
        <w:t>287</w:t>
      </w:r>
      <w:r>
        <w:fldChar w:fldCharType="end"/>
      </w:r>
    </w:p>
    <w:p w14:paraId="305630F5" w14:textId="2DDD0E98" w:rsidR="00F6374D" w:rsidRPr="00ED2F3C" w:rsidRDefault="00F6374D">
      <w:pPr>
        <w:pStyle w:val="TOC4"/>
        <w:rPr>
          <w:rFonts w:asciiTheme="minorHAnsi" w:eastAsiaTheme="minorEastAsia" w:hAnsiTheme="minorHAnsi" w:cstheme="minorBidi"/>
          <w:sz w:val="22"/>
          <w:szCs w:val="22"/>
          <w:lang w:val="fr-FR"/>
        </w:rPr>
      </w:pPr>
      <w:r w:rsidRPr="00ED2F3C">
        <w:rPr>
          <w:lang w:val="fr-FR"/>
        </w:rPr>
        <w:t>9.3.3.7</w:t>
      </w:r>
      <w:r w:rsidRPr="00ED2F3C">
        <w:rPr>
          <w:rFonts w:asciiTheme="minorHAnsi" w:eastAsiaTheme="minorEastAsia" w:hAnsiTheme="minorHAnsi" w:cstheme="minorBidi"/>
          <w:sz w:val="22"/>
          <w:szCs w:val="22"/>
          <w:lang w:val="fr-FR"/>
        </w:rPr>
        <w:tab/>
      </w:r>
      <w:r w:rsidRPr="00ED2F3C">
        <w:rPr>
          <w:lang w:val="fr-FR"/>
        </w:rPr>
        <w:t>SON Information</w:t>
      </w:r>
      <w:r w:rsidRPr="00ED2F3C">
        <w:rPr>
          <w:lang w:val="fr-FR"/>
        </w:rPr>
        <w:tab/>
      </w:r>
      <w:r>
        <w:fldChar w:fldCharType="begin" w:fldLock="1"/>
      </w:r>
      <w:r w:rsidRPr="00ED2F3C">
        <w:rPr>
          <w:lang w:val="fr-FR"/>
        </w:rPr>
        <w:instrText xml:space="preserve"> PAGEREF _Toc120537487 \h </w:instrText>
      </w:r>
      <w:r>
        <w:fldChar w:fldCharType="separate"/>
      </w:r>
      <w:r w:rsidRPr="00ED2F3C">
        <w:rPr>
          <w:lang w:val="fr-FR"/>
        </w:rPr>
        <w:t>288</w:t>
      </w:r>
      <w:r>
        <w:fldChar w:fldCharType="end"/>
      </w:r>
    </w:p>
    <w:p w14:paraId="75A1014A" w14:textId="0E345CFF" w:rsidR="00F6374D" w:rsidRDefault="00F6374D">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SON Information Reply</w:t>
      </w:r>
      <w:r>
        <w:tab/>
      </w:r>
      <w:r>
        <w:fldChar w:fldCharType="begin" w:fldLock="1"/>
      </w:r>
      <w:r>
        <w:instrText xml:space="preserve"> PAGEREF _Toc120537488 \h </w:instrText>
      </w:r>
      <w:r>
        <w:fldChar w:fldCharType="separate"/>
      </w:r>
      <w:r>
        <w:t>288</w:t>
      </w:r>
      <w:r>
        <w:fldChar w:fldCharType="end"/>
      </w:r>
    </w:p>
    <w:p w14:paraId="3CBB6F5D" w14:textId="639C4951" w:rsidR="00F6374D" w:rsidRDefault="00F6374D">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Xn TNL Configuration Info</w:t>
      </w:r>
      <w:r>
        <w:tab/>
      </w:r>
      <w:r>
        <w:fldChar w:fldCharType="begin" w:fldLock="1"/>
      </w:r>
      <w:r>
        <w:instrText xml:space="preserve"> PAGEREF _Toc120537489 \h </w:instrText>
      </w:r>
      <w:r>
        <w:fldChar w:fldCharType="separate"/>
      </w:r>
      <w:r>
        <w:t>288</w:t>
      </w:r>
      <w:r>
        <w:fldChar w:fldCharType="end"/>
      </w:r>
    </w:p>
    <w:p w14:paraId="7DAC29CF" w14:textId="18C27CBD" w:rsidR="00F6374D" w:rsidRDefault="00F6374D">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TAC</w:t>
      </w:r>
      <w:r>
        <w:tab/>
      </w:r>
      <w:r>
        <w:fldChar w:fldCharType="begin" w:fldLock="1"/>
      </w:r>
      <w:r>
        <w:instrText xml:space="preserve"> PAGEREF _Toc120537490 \h </w:instrText>
      </w:r>
      <w:r>
        <w:fldChar w:fldCharType="separate"/>
      </w:r>
      <w:r>
        <w:t>289</w:t>
      </w:r>
      <w:r>
        <w:fldChar w:fldCharType="end"/>
      </w:r>
    </w:p>
    <w:p w14:paraId="50CCE109" w14:textId="46C72999" w:rsidR="00F6374D" w:rsidRDefault="00F6374D">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TAI</w:t>
      </w:r>
      <w:r>
        <w:tab/>
      </w:r>
      <w:r>
        <w:fldChar w:fldCharType="begin" w:fldLock="1"/>
      </w:r>
      <w:r>
        <w:instrText xml:space="preserve"> PAGEREF _Toc120537491 \h </w:instrText>
      </w:r>
      <w:r>
        <w:fldChar w:fldCharType="separate"/>
      </w:r>
      <w:r>
        <w:t>289</w:t>
      </w:r>
      <w:r>
        <w:fldChar w:fldCharType="end"/>
      </w:r>
    </w:p>
    <w:p w14:paraId="5EE1F367" w14:textId="43867550" w:rsidR="00F6374D" w:rsidRDefault="00F6374D">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AMF Set ID</w:t>
      </w:r>
      <w:r>
        <w:tab/>
      </w:r>
      <w:r>
        <w:fldChar w:fldCharType="begin" w:fldLock="1"/>
      </w:r>
      <w:r>
        <w:instrText xml:space="preserve"> PAGEREF _Toc120537492 \h </w:instrText>
      </w:r>
      <w:r>
        <w:fldChar w:fldCharType="separate"/>
      </w:r>
      <w:r>
        <w:t>290</w:t>
      </w:r>
      <w:r>
        <w:fldChar w:fldCharType="end"/>
      </w:r>
    </w:p>
    <w:p w14:paraId="1D43AE28" w14:textId="61A8CD2C" w:rsidR="00F6374D" w:rsidRDefault="00F6374D">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Routing ID</w:t>
      </w:r>
      <w:r>
        <w:tab/>
      </w:r>
      <w:r>
        <w:fldChar w:fldCharType="begin" w:fldLock="1"/>
      </w:r>
      <w:r>
        <w:instrText xml:space="preserve"> PAGEREF _Toc120537493 \h </w:instrText>
      </w:r>
      <w:r>
        <w:fldChar w:fldCharType="separate"/>
      </w:r>
      <w:r>
        <w:t>290</w:t>
      </w:r>
      <w:r>
        <w:fldChar w:fldCharType="end"/>
      </w:r>
    </w:p>
    <w:p w14:paraId="487CF20C" w14:textId="0E4C6332" w:rsidR="00F6374D" w:rsidRDefault="00F6374D">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NRPPa-PDU</w:t>
      </w:r>
      <w:r>
        <w:tab/>
      </w:r>
      <w:r>
        <w:fldChar w:fldCharType="begin" w:fldLock="1"/>
      </w:r>
      <w:r>
        <w:instrText xml:space="preserve"> PAGEREF _Toc120537494 \h </w:instrText>
      </w:r>
      <w:r>
        <w:fldChar w:fldCharType="separate"/>
      </w:r>
      <w:r>
        <w:t>290</w:t>
      </w:r>
      <w:r>
        <w:fldChar w:fldCharType="end"/>
      </w:r>
    </w:p>
    <w:p w14:paraId="7C5E9511" w14:textId="7FAE4ACB" w:rsidR="00F6374D" w:rsidRDefault="00F6374D">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RAN Paging Priority</w:t>
      </w:r>
      <w:r>
        <w:tab/>
      </w:r>
      <w:r>
        <w:fldChar w:fldCharType="begin" w:fldLock="1"/>
      </w:r>
      <w:r>
        <w:instrText xml:space="preserve"> PAGEREF _Toc120537495 \h </w:instrText>
      </w:r>
      <w:r>
        <w:fldChar w:fldCharType="separate"/>
      </w:r>
      <w:r>
        <w:t>290</w:t>
      </w:r>
      <w:r>
        <w:fldChar w:fldCharType="end"/>
      </w:r>
    </w:p>
    <w:p w14:paraId="53899DCB" w14:textId="528C1A29" w:rsidR="00F6374D" w:rsidRDefault="00F6374D">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EPS TAC</w:t>
      </w:r>
      <w:r>
        <w:tab/>
      </w:r>
      <w:r>
        <w:fldChar w:fldCharType="begin" w:fldLock="1"/>
      </w:r>
      <w:r>
        <w:instrText xml:space="preserve"> PAGEREF _Toc120537496 \h </w:instrText>
      </w:r>
      <w:r>
        <w:fldChar w:fldCharType="separate"/>
      </w:r>
      <w:r>
        <w:t>290</w:t>
      </w:r>
      <w:r>
        <w:fldChar w:fldCharType="end"/>
      </w:r>
    </w:p>
    <w:p w14:paraId="61774EE2" w14:textId="3D2F2496" w:rsidR="00F6374D" w:rsidRDefault="00F6374D">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EPS TAI</w:t>
      </w:r>
      <w:r>
        <w:tab/>
      </w:r>
      <w:r>
        <w:fldChar w:fldCharType="begin" w:fldLock="1"/>
      </w:r>
      <w:r>
        <w:instrText xml:space="preserve"> PAGEREF _Toc120537497 \h </w:instrText>
      </w:r>
      <w:r>
        <w:fldChar w:fldCharType="separate"/>
      </w:r>
      <w:r>
        <w:t>290</w:t>
      </w:r>
      <w:r>
        <w:fldChar w:fldCharType="end"/>
      </w:r>
    </w:p>
    <w:p w14:paraId="391A21A6" w14:textId="204DF407" w:rsidR="00F6374D" w:rsidRDefault="00F6374D">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UE Paging Identity</w:t>
      </w:r>
      <w:r>
        <w:tab/>
      </w:r>
      <w:r>
        <w:fldChar w:fldCharType="begin" w:fldLock="1"/>
      </w:r>
      <w:r>
        <w:instrText xml:space="preserve"> PAGEREF _Toc120537498 \h </w:instrText>
      </w:r>
      <w:r>
        <w:fldChar w:fldCharType="separate"/>
      </w:r>
      <w:r>
        <w:t>291</w:t>
      </w:r>
      <w:r>
        <w:fldChar w:fldCharType="end"/>
      </w:r>
    </w:p>
    <w:p w14:paraId="3A89A636" w14:textId="3D2BA9DD" w:rsidR="00F6374D" w:rsidRDefault="00F6374D">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AMF Pointer</w:t>
      </w:r>
      <w:r>
        <w:tab/>
      </w:r>
      <w:r>
        <w:fldChar w:fldCharType="begin" w:fldLock="1"/>
      </w:r>
      <w:r>
        <w:instrText xml:space="preserve"> PAGEREF _Toc120537499 \h </w:instrText>
      </w:r>
      <w:r>
        <w:fldChar w:fldCharType="separate"/>
      </w:r>
      <w:r>
        <w:t>291</w:t>
      </w:r>
      <w:r>
        <w:fldChar w:fldCharType="end"/>
      </w:r>
    </w:p>
    <w:p w14:paraId="4DBA3557" w14:textId="29050C28" w:rsidR="00F6374D" w:rsidRDefault="00F6374D">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5G-S-TMSI</w:t>
      </w:r>
      <w:r>
        <w:tab/>
      </w:r>
      <w:r>
        <w:fldChar w:fldCharType="begin" w:fldLock="1"/>
      </w:r>
      <w:r>
        <w:instrText xml:space="preserve"> PAGEREF _Toc120537500 \h </w:instrText>
      </w:r>
      <w:r>
        <w:fldChar w:fldCharType="separate"/>
      </w:r>
      <w:r>
        <w:t>291</w:t>
      </w:r>
      <w:r>
        <w:fldChar w:fldCharType="end"/>
      </w:r>
    </w:p>
    <w:p w14:paraId="7B9D2EA2" w14:textId="28D87733" w:rsidR="00F6374D" w:rsidRDefault="00F6374D">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AMF Name</w:t>
      </w:r>
      <w:r>
        <w:tab/>
      </w:r>
      <w:r>
        <w:fldChar w:fldCharType="begin" w:fldLock="1"/>
      </w:r>
      <w:r>
        <w:instrText xml:space="preserve"> PAGEREF _Toc120537501 \h </w:instrText>
      </w:r>
      <w:r>
        <w:fldChar w:fldCharType="separate"/>
      </w:r>
      <w:r>
        <w:t>291</w:t>
      </w:r>
      <w:r>
        <w:fldChar w:fldCharType="end"/>
      </w:r>
    </w:p>
    <w:p w14:paraId="5812E97F" w14:textId="3987AC4B" w:rsidR="00F6374D" w:rsidRDefault="00F6374D">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Paging Origin</w:t>
      </w:r>
      <w:r>
        <w:tab/>
      </w:r>
      <w:r>
        <w:fldChar w:fldCharType="begin" w:fldLock="1"/>
      </w:r>
      <w:r>
        <w:instrText xml:space="preserve"> PAGEREF _Toc120537502 \h </w:instrText>
      </w:r>
      <w:r>
        <w:fldChar w:fldCharType="separate"/>
      </w:r>
      <w:r>
        <w:t>291</w:t>
      </w:r>
      <w:r>
        <w:fldChar w:fldCharType="end"/>
      </w:r>
    </w:p>
    <w:p w14:paraId="689495A9" w14:textId="3F006B3A" w:rsidR="00F6374D" w:rsidRDefault="00F6374D">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0537503 \h </w:instrText>
      </w:r>
      <w:r>
        <w:fldChar w:fldCharType="separate"/>
      </w:r>
      <w:r>
        <w:t>292</w:t>
      </w:r>
      <w:r>
        <w:fldChar w:fldCharType="end"/>
      </w:r>
    </w:p>
    <w:p w14:paraId="273E5D25" w14:textId="40FA5126" w:rsidR="00F6374D" w:rsidRDefault="00F6374D">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Periodic Registration Update Timer</w:t>
      </w:r>
      <w:r>
        <w:tab/>
      </w:r>
      <w:r>
        <w:fldChar w:fldCharType="begin" w:fldLock="1"/>
      </w:r>
      <w:r>
        <w:instrText xml:space="preserve"> PAGEREF _Toc120537504 \h </w:instrText>
      </w:r>
      <w:r>
        <w:fldChar w:fldCharType="separate"/>
      </w:r>
      <w:r>
        <w:t>292</w:t>
      </w:r>
      <w:r>
        <w:fldChar w:fldCharType="end"/>
      </w:r>
    </w:p>
    <w:p w14:paraId="1E882BBC" w14:textId="36CBC71A" w:rsidR="00F6374D" w:rsidRDefault="00F6374D">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UE-associated Logical NG-connection List</w:t>
      </w:r>
      <w:r>
        <w:tab/>
      </w:r>
      <w:r>
        <w:fldChar w:fldCharType="begin" w:fldLock="1"/>
      </w:r>
      <w:r>
        <w:instrText xml:space="preserve"> PAGEREF _Toc120537505 \h </w:instrText>
      </w:r>
      <w:r>
        <w:fldChar w:fldCharType="separate"/>
      </w:r>
      <w:r>
        <w:t>292</w:t>
      </w:r>
      <w:r>
        <w:fldChar w:fldCharType="end"/>
      </w:r>
    </w:p>
    <w:p w14:paraId="69029639" w14:textId="36D08E81" w:rsidR="00F6374D" w:rsidRDefault="00F6374D">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NAS Security Parameters from NG-RAN</w:t>
      </w:r>
      <w:r>
        <w:tab/>
      </w:r>
      <w:r>
        <w:fldChar w:fldCharType="begin" w:fldLock="1"/>
      </w:r>
      <w:r>
        <w:instrText xml:space="preserve"> PAGEREF _Toc120537506 \h </w:instrText>
      </w:r>
      <w:r>
        <w:fldChar w:fldCharType="separate"/>
      </w:r>
      <w:r>
        <w:t>293</w:t>
      </w:r>
      <w:r>
        <w:fldChar w:fldCharType="end"/>
      </w:r>
    </w:p>
    <w:p w14:paraId="2349FB20" w14:textId="2EBFF3C9" w:rsidR="00F6374D" w:rsidRDefault="00F6374D">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rsidRPr="00C768E1">
        <w:rPr>
          <w:lang w:val="en-US" w:eastAsia="zh-CN"/>
        </w:rPr>
        <w:t>Source to Target AMF Information Reroute</w:t>
      </w:r>
      <w:r>
        <w:tab/>
      </w:r>
      <w:r>
        <w:fldChar w:fldCharType="begin" w:fldLock="1"/>
      </w:r>
      <w:r>
        <w:instrText xml:space="preserve"> PAGEREF _Toc120537507 \h </w:instrText>
      </w:r>
      <w:r>
        <w:fldChar w:fldCharType="separate"/>
      </w:r>
      <w:r>
        <w:t>293</w:t>
      </w:r>
      <w:r>
        <w:fldChar w:fldCharType="end"/>
      </w:r>
    </w:p>
    <w:p w14:paraId="6833BC1C" w14:textId="57F35EF6" w:rsidR="00F6374D" w:rsidRDefault="00F6374D">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RIM Information Transfer</w:t>
      </w:r>
      <w:r>
        <w:tab/>
      </w:r>
      <w:r>
        <w:fldChar w:fldCharType="begin" w:fldLock="1"/>
      </w:r>
      <w:r>
        <w:instrText xml:space="preserve"> PAGEREF _Toc120537508 \h </w:instrText>
      </w:r>
      <w:r>
        <w:fldChar w:fldCharType="separate"/>
      </w:r>
      <w:r>
        <w:t>293</w:t>
      </w:r>
      <w:r>
        <w:fldChar w:fldCharType="end"/>
      </w:r>
    </w:p>
    <w:p w14:paraId="23C474EF" w14:textId="64791B3F" w:rsidR="00F6374D" w:rsidRDefault="00F6374D">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RIM Information</w:t>
      </w:r>
      <w:r>
        <w:tab/>
      </w:r>
      <w:r>
        <w:fldChar w:fldCharType="begin" w:fldLock="1"/>
      </w:r>
      <w:r>
        <w:instrText xml:space="preserve"> PAGEREF _Toc120537509 \h </w:instrText>
      </w:r>
      <w:r>
        <w:fldChar w:fldCharType="separate"/>
      </w:r>
      <w:r>
        <w:t>294</w:t>
      </w:r>
      <w:r>
        <w:fldChar w:fldCharType="end"/>
      </w:r>
    </w:p>
    <w:p w14:paraId="42C6CAD8" w14:textId="2A871EA1" w:rsidR="00F6374D" w:rsidRDefault="00F6374D">
      <w:pPr>
        <w:pStyle w:val="TOC4"/>
        <w:rPr>
          <w:rFonts w:asciiTheme="minorHAnsi" w:eastAsiaTheme="minorEastAsia" w:hAnsiTheme="minorHAnsi" w:cstheme="minorBidi"/>
          <w:sz w:val="22"/>
          <w:szCs w:val="22"/>
        </w:rPr>
      </w:pPr>
      <w:r>
        <w:lastRenderedPageBreak/>
        <w:t>9.3.3.30</w:t>
      </w:r>
      <w:r>
        <w:rPr>
          <w:rFonts w:asciiTheme="minorHAnsi" w:eastAsiaTheme="minorEastAsia" w:hAnsiTheme="minorHAnsi" w:cstheme="minorBidi"/>
          <w:sz w:val="22"/>
          <w:szCs w:val="22"/>
        </w:rPr>
        <w:tab/>
      </w:r>
      <w:r>
        <w:t>LAI</w:t>
      </w:r>
      <w:r>
        <w:tab/>
      </w:r>
      <w:r>
        <w:fldChar w:fldCharType="begin" w:fldLock="1"/>
      </w:r>
      <w:r>
        <w:instrText xml:space="preserve"> PAGEREF _Toc120537510 \h </w:instrText>
      </w:r>
      <w:r>
        <w:fldChar w:fldCharType="separate"/>
      </w:r>
      <w:r>
        <w:t>294</w:t>
      </w:r>
      <w:r>
        <w:fldChar w:fldCharType="end"/>
      </w:r>
    </w:p>
    <w:p w14:paraId="5F608806" w14:textId="01467D4D" w:rsidR="00F6374D" w:rsidRDefault="00F6374D">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t>Extended Connected Time</w:t>
      </w:r>
      <w:r>
        <w:tab/>
      </w:r>
      <w:r>
        <w:fldChar w:fldCharType="begin" w:fldLock="1"/>
      </w:r>
      <w:r>
        <w:instrText xml:space="preserve"> PAGEREF _Toc120537511 \h </w:instrText>
      </w:r>
      <w:r>
        <w:fldChar w:fldCharType="separate"/>
      </w:r>
      <w:r>
        <w:t>294</w:t>
      </w:r>
      <w:r>
        <w:fldChar w:fldCharType="end"/>
      </w:r>
    </w:p>
    <w:p w14:paraId="154F39EE" w14:textId="08F570DB" w:rsidR="00F6374D" w:rsidRDefault="00F6374D">
      <w:pPr>
        <w:pStyle w:val="TOC4"/>
        <w:rPr>
          <w:rFonts w:asciiTheme="minorHAnsi" w:eastAsiaTheme="minorEastAsia" w:hAnsiTheme="minorHAnsi" w:cstheme="minorBidi"/>
          <w:sz w:val="22"/>
          <w:szCs w:val="22"/>
        </w:rPr>
      </w:pPr>
      <w:r w:rsidRPr="00C768E1">
        <w:rPr>
          <w:rFonts w:eastAsia="Batang"/>
        </w:rPr>
        <w:t>9.3.3.32</w:t>
      </w:r>
      <w:r>
        <w:rPr>
          <w:rFonts w:asciiTheme="minorHAnsi" w:eastAsiaTheme="minorEastAsia" w:hAnsiTheme="minorHAnsi" w:cstheme="minorBidi"/>
          <w:sz w:val="22"/>
          <w:szCs w:val="22"/>
        </w:rPr>
        <w:tab/>
      </w:r>
      <w:r w:rsidRPr="00C768E1">
        <w:rPr>
          <w:rFonts w:cs="Arial"/>
          <w:lang w:eastAsia="zh-CN"/>
        </w:rPr>
        <w:t>End Indication</w:t>
      </w:r>
      <w:r>
        <w:tab/>
      </w:r>
      <w:r>
        <w:fldChar w:fldCharType="begin" w:fldLock="1"/>
      </w:r>
      <w:r>
        <w:instrText xml:space="preserve"> PAGEREF _Toc120537512 \h </w:instrText>
      </w:r>
      <w:r>
        <w:fldChar w:fldCharType="separate"/>
      </w:r>
      <w:r>
        <w:t>294</w:t>
      </w:r>
      <w:r>
        <w:fldChar w:fldCharType="end"/>
      </w:r>
    </w:p>
    <w:p w14:paraId="1B6E1A95" w14:textId="3D60D966" w:rsidR="00F6374D" w:rsidRDefault="00F6374D">
      <w:pPr>
        <w:pStyle w:val="TOC4"/>
        <w:rPr>
          <w:rFonts w:asciiTheme="minorHAnsi" w:eastAsiaTheme="minorEastAsia" w:hAnsiTheme="minorHAnsi" w:cstheme="minorBidi"/>
          <w:sz w:val="22"/>
          <w:szCs w:val="22"/>
        </w:rPr>
      </w:pPr>
      <w:r>
        <w:t>9.3.3.33</w:t>
      </w:r>
      <w:r>
        <w:rPr>
          <w:rFonts w:asciiTheme="minorHAnsi" w:eastAsiaTheme="minorEastAsia" w:hAnsiTheme="minorHAnsi" w:cstheme="minorBidi"/>
          <w:sz w:val="22"/>
          <w:szCs w:val="22"/>
        </w:rPr>
        <w:tab/>
      </w:r>
      <w:r w:rsidRPr="00C768E1">
        <w:rPr>
          <w:rFonts w:eastAsia="Batang" w:cs="Arial"/>
          <w:bCs/>
          <w:lang w:eastAsia="ja-JP"/>
        </w:rPr>
        <w:t>Inter-system SON Configuration Transfer</w:t>
      </w:r>
      <w:r>
        <w:tab/>
      </w:r>
      <w:r>
        <w:fldChar w:fldCharType="begin" w:fldLock="1"/>
      </w:r>
      <w:r>
        <w:instrText xml:space="preserve"> PAGEREF _Toc120537513 \h </w:instrText>
      </w:r>
      <w:r>
        <w:fldChar w:fldCharType="separate"/>
      </w:r>
      <w:r>
        <w:t>295</w:t>
      </w:r>
      <w:r>
        <w:fldChar w:fldCharType="end"/>
      </w:r>
    </w:p>
    <w:p w14:paraId="69FE85AA" w14:textId="41696CE5" w:rsidR="00F6374D" w:rsidRDefault="00F6374D">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Inter-system SON Information</w:t>
      </w:r>
      <w:r>
        <w:tab/>
      </w:r>
      <w:r>
        <w:fldChar w:fldCharType="begin" w:fldLock="1"/>
      </w:r>
      <w:r>
        <w:instrText xml:space="preserve"> PAGEREF _Toc120537514 \h </w:instrText>
      </w:r>
      <w:r>
        <w:fldChar w:fldCharType="separate"/>
      </w:r>
      <w:r>
        <w:t>295</w:t>
      </w:r>
      <w:r>
        <w:fldChar w:fldCharType="end"/>
      </w:r>
    </w:p>
    <w:p w14:paraId="645ACC28" w14:textId="57A71A32" w:rsidR="00F6374D" w:rsidRDefault="00F6374D">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SON Information Report</w:t>
      </w:r>
      <w:r>
        <w:tab/>
      </w:r>
      <w:r>
        <w:fldChar w:fldCharType="begin" w:fldLock="1"/>
      </w:r>
      <w:r>
        <w:instrText xml:space="preserve"> PAGEREF _Toc120537515 \h </w:instrText>
      </w:r>
      <w:r>
        <w:fldChar w:fldCharType="separate"/>
      </w:r>
      <w:r>
        <w:t>296</w:t>
      </w:r>
      <w:r>
        <w:fldChar w:fldCharType="end"/>
      </w:r>
    </w:p>
    <w:p w14:paraId="0A570EF9" w14:textId="703317D8" w:rsidR="00F6374D" w:rsidRDefault="00F6374D">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Inter-system SON Information Report</w:t>
      </w:r>
      <w:r>
        <w:tab/>
      </w:r>
      <w:r>
        <w:fldChar w:fldCharType="begin" w:fldLock="1"/>
      </w:r>
      <w:r>
        <w:instrText xml:space="preserve"> PAGEREF _Toc120537516 \h </w:instrText>
      </w:r>
      <w:r>
        <w:fldChar w:fldCharType="separate"/>
      </w:r>
      <w:r>
        <w:t>296</w:t>
      </w:r>
      <w:r>
        <w:fldChar w:fldCharType="end"/>
      </w:r>
    </w:p>
    <w:p w14:paraId="48E62446" w14:textId="398533E4" w:rsidR="00F6374D" w:rsidRDefault="00F6374D">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Failure Indication</w:t>
      </w:r>
      <w:r>
        <w:tab/>
      </w:r>
      <w:r>
        <w:fldChar w:fldCharType="begin" w:fldLock="1"/>
      </w:r>
      <w:r>
        <w:instrText xml:space="preserve"> PAGEREF _Toc120537517 \h </w:instrText>
      </w:r>
      <w:r>
        <w:fldChar w:fldCharType="separate"/>
      </w:r>
      <w:r>
        <w:t>296</w:t>
      </w:r>
      <w:r>
        <w:fldChar w:fldCharType="end"/>
      </w:r>
    </w:p>
    <w:p w14:paraId="400A65A6" w14:textId="2CBB765D" w:rsidR="00F6374D" w:rsidRDefault="00F6374D">
      <w:pPr>
        <w:pStyle w:val="TOC4"/>
        <w:rPr>
          <w:rFonts w:asciiTheme="minorHAnsi" w:eastAsiaTheme="minorEastAsia" w:hAnsiTheme="minorHAnsi" w:cstheme="minorBidi"/>
          <w:sz w:val="22"/>
          <w:szCs w:val="22"/>
        </w:rPr>
      </w:pPr>
      <w:r>
        <w:t>9.3.3.38</w:t>
      </w:r>
      <w:r>
        <w:rPr>
          <w:rFonts w:asciiTheme="minorHAnsi" w:eastAsiaTheme="minorEastAsia" w:hAnsiTheme="minorHAnsi" w:cstheme="minorBidi"/>
          <w:sz w:val="22"/>
          <w:szCs w:val="22"/>
        </w:rPr>
        <w:tab/>
      </w:r>
      <w:r>
        <w:t>Inter-system Failure Indication</w:t>
      </w:r>
      <w:r>
        <w:tab/>
      </w:r>
      <w:r>
        <w:fldChar w:fldCharType="begin" w:fldLock="1"/>
      </w:r>
      <w:r>
        <w:instrText xml:space="preserve"> PAGEREF _Toc120537518 \h </w:instrText>
      </w:r>
      <w:r>
        <w:fldChar w:fldCharType="separate"/>
      </w:r>
      <w:r>
        <w:t>297</w:t>
      </w:r>
      <w:r>
        <w:fldChar w:fldCharType="end"/>
      </w:r>
    </w:p>
    <w:p w14:paraId="69EA716F" w14:textId="13ADA9C8" w:rsidR="00F6374D" w:rsidRDefault="00F6374D">
      <w:pPr>
        <w:pStyle w:val="TOC4"/>
        <w:rPr>
          <w:rFonts w:asciiTheme="minorHAnsi" w:eastAsiaTheme="minorEastAsia" w:hAnsiTheme="minorHAnsi" w:cstheme="minorBidi"/>
          <w:sz w:val="22"/>
          <w:szCs w:val="22"/>
        </w:rPr>
      </w:pPr>
      <w:r>
        <w:t>9.3.3.39</w:t>
      </w:r>
      <w:r>
        <w:rPr>
          <w:rFonts w:asciiTheme="minorHAnsi" w:eastAsiaTheme="minorEastAsia" w:hAnsiTheme="minorHAnsi" w:cstheme="minorBidi"/>
          <w:sz w:val="22"/>
          <w:szCs w:val="22"/>
        </w:rPr>
        <w:tab/>
      </w:r>
      <w:r>
        <w:t>HO Report</w:t>
      </w:r>
      <w:r>
        <w:tab/>
      </w:r>
      <w:r>
        <w:fldChar w:fldCharType="begin" w:fldLock="1"/>
      </w:r>
      <w:r>
        <w:instrText xml:space="preserve"> PAGEREF _Toc120537519 \h </w:instrText>
      </w:r>
      <w:r>
        <w:fldChar w:fldCharType="separate"/>
      </w:r>
      <w:r>
        <w:t>297</w:t>
      </w:r>
      <w:r>
        <w:fldChar w:fldCharType="end"/>
      </w:r>
    </w:p>
    <w:p w14:paraId="620EB140" w14:textId="58DE500B" w:rsidR="00F6374D" w:rsidRDefault="00F6374D">
      <w:pPr>
        <w:pStyle w:val="TOC4"/>
        <w:rPr>
          <w:rFonts w:asciiTheme="minorHAnsi" w:eastAsiaTheme="minorEastAsia" w:hAnsiTheme="minorHAnsi" w:cstheme="minorBidi"/>
          <w:sz w:val="22"/>
          <w:szCs w:val="22"/>
        </w:rPr>
      </w:pPr>
      <w:r>
        <w:t>9.3.3.40</w:t>
      </w:r>
      <w:r>
        <w:rPr>
          <w:rFonts w:asciiTheme="minorHAnsi" w:eastAsiaTheme="minorEastAsia" w:hAnsiTheme="minorHAnsi" w:cstheme="minorBidi"/>
          <w:sz w:val="22"/>
          <w:szCs w:val="22"/>
        </w:rPr>
        <w:tab/>
      </w:r>
      <w:r>
        <w:t>Inter-system HO Report</w:t>
      </w:r>
      <w:r>
        <w:tab/>
      </w:r>
      <w:r>
        <w:fldChar w:fldCharType="begin" w:fldLock="1"/>
      </w:r>
      <w:r>
        <w:instrText xml:space="preserve"> PAGEREF _Toc120537520 \h </w:instrText>
      </w:r>
      <w:r>
        <w:fldChar w:fldCharType="separate"/>
      </w:r>
      <w:r>
        <w:t>298</w:t>
      </w:r>
      <w:r>
        <w:fldChar w:fldCharType="end"/>
      </w:r>
    </w:p>
    <w:p w14:paraId="68B2BCBD" w14:textId="0FF1A036" w:rsidR="00F6374D" w:rsidRDefault="00F6374D">
      <w:pPr>
        <w:pStyle w:val="TOC4"/>
        <w:rPr>
          <w:rFonts w:asciiTheme="minorHAnsi" w:eastAsiaTheme="minorEastAsia" w:hAnsiTheme="minorHAnsi" w:cstheme="minorBidi"/>
          <w:sz w:val="22"/>
          <w:szCs w:val="22"/>
        </w:rPr>
      </w:pPr>
      <w:r w:rsidRPr="00C768E1">
        <w:rPr>
          <w:rFonts w:eastAsia="SimSun"/>
        </w:rPr>
        <w:t>9.3.3.41</w:t>
      </w:r>
      <w:r>
        <w:rPr>
          <w:rFonts w:asciiTheme="minorHAnsi" w:eastAsiaTheme="minorEastAsia" w:hAnsiTheme="minorHAnsi" w:cstheme="minorBidi"/>
          <w:sz w:val="22"/>
          <w:szCs w:val="22"/>
        </w:rPr>
        <w:tab/>
      </w:r>
      <w:r w:rsidRPr="00C768E1">
        <w:rPr>
          <w:rFonts w:eastAsia="SimSun"/>
        </w:rPr>
        <w:t>UE RLF Report Container</w:t>
      </w:r>
      <w:r>
        <w:tab/>
      </w:r>
      <w:r>
        <w:fldChar w:fldCharType="begin" w:fldLock="1"/>
      </w:r>
      <w:r>
        <w:instrText xml:space="preserve"> PAGEREF _Toc120537521 \h </w:instrText>
      </w:r>
      <w:r>
        <w:fldChar w:fldCharType="separate"/>
      </w:r>
      <w:r>
        <w:t>298</w:t>
      </w:r>
      <w:r>
        <w:fldChar w:fldCharType="end"/>
      </w:r>
    </w:p>
    <w:p w14:paraId="2BFF8C5B" w14:textId="50D42529" w:rsidR="00F6374D" w:rsidRDefault="00F6374D">
      <w:pPr>
        <w:pStyle w:val="TOC4"/>
        <w:rPr>
          <w:rFonts w:asciiTheme="minorHAnsi" w:eastAsiaTheme="minorEastAsia" w:hAnsiTheme="minorHAnsi" w:cstheme="minorBidi"/>
          <w:sz w:val="22"/>
          <w:szCs w:val="22"/>
        </w:rPr>
      </w:pPr>
      <w:r w:rsidRPr="00C768E1">
        <w:rPr>
          <w:rFonts w:eastAsia="SimSun"/>
        </w:rPr>
        <w:t>9.3.3.42</w:t>
      </w:r>
      <w:r>
        <w:rPr>
          <w:rFonts w:asciiTheme="minorHAnsi" w:eastAsiaTheme="minorEastAsia" w:hAnsiTheme="minorHAnsi" w:cstheme="minorBidi"/>
          <w:sz w:val="22"/>
          <w:szCs w:val="22"/>
        </w:rPr>
        <w:tab/>
      </w:r>
      <w:r w:rsidRPr="00C768E1">
        <w:rPr>
          <w:rFonts w:eastAsia="SimSun"/>
        </w:rPr>
        <w:t>NID</w:t>
      </w:r>
      <w:r>
        <w:tab/>
      </w:r>
      <w:r>
        <w:fldChar w:fldCharType="begin" w:fldLock="1"/>
      </w:r>
      <w:r>
        <w:instrText xml:space="preserve"> PAGEREF _Toc120537522 \h </w:instrText>
      </w:r>
      <w:r>
        <w:fldChar w:fldCharType="separate"/>
      </w:r>
      <w:r>
        <w:t>299</w:t>
      </w:r>
      <w:r>
        <w:fldChar w:fldCharType="end"/>
      </w:r>
    </w:p>
    <w:p w14:paraId="05B855E8" w14:textId="6932A2B2" w:rsidR="00F6374D" w:rsidRDefault="00F6374D">
      <w:pPr>
        <w:pStyle w:val="TOC4"/>
        <w:rPr>
          <w:rFonts w:asciiTheme="minorHAnsi" w:eastAsiaTheme="minorEastAsia" w:hAnsiTheme="minorHAnsi" w:cstheme="minorBidi"/>
          <w:sz w:val="22"/>
          <w:szCs w:val="22"/>
        </w:rPr>
      </w:pPr>
      <w:r w:rsidRPr="00C768E1">
        <w:rPr>
          <w:rFonts w:eastAsia="SimSun"/>
        </w:rPr>
        <w:t>9.3.3.43</w:t>
      </w:r>
      <w:r>
        <w:rPr>
          <w:rFonts w:asciiTheme="minorHAnsi" w:eastAsiaTheme="minorEastAsia" w:hAnsiTheme="minorHAnsi" w:cstheme="minorBidi"/>
          <w:sz w:val="22"/>
          <w:szCs w:val="22"/>
        </w:rPr>
        <w:tab/>
      </w:r>
      <w:r w:rsidRPr="00C768E1">
        <w:rPr>
          <w:rFonts w:eastAsia="SimSun"/>
        </w:rPr>
        <w:t>CAG ID</w:t>
      </w:r>
      <w:r>
        <w:tab/>
      </w:r>
      <w:r>
        <w:fldChar w:fldCharType="begin" w:fldLock="1"/>
      </w:r>
      <w:r>
        <w:instrText xml:space="preserve"> PAGEREF _Toc120537523 \h </w:instrText>
      </w:r>
      <w:r>
        <w:fldChar w:fldCharType="separate"/>
      </w:r>
      <w:r>
        <w:t>299</w:t>
      </w:r>
      <w:r>
        <w:fldChar w:fldCharType="end"/>
      </w:r>
    </w:p>
    <w:p w14:paraId="0BC44667" w14:textId="635FE78A" w:rsidR="00F6374D" w:rsidRDefault="00F6374D">
      <w:pPr>
        <w:pStyle w:val="TOC4"/>
        <w:rPr>
          <w:rFonts w:asciiTheme="minorHAnsi" w:eastAsiaTheme="minorEastAsia" w:hAnsiTheme="minorHAnsi" w:cstheme="minorBidi"/>
          <w:sz w:val="22"/>
          <w:szCs w:val="22"/>
        </w:rPr>
      </w:pPr>
      <w:r w:rsidRPr="00C768E1">
        <w:rPr>
          <w:rFonts w:eastAsia="SimSun"/>
        </w:rPr>
        <w:t>9.3.3.44</w:t>
      </w:r>
      <w:r>
        <w:rPr>
          <w:rFonts w:asciiTheme="minorHAnsi" w:eastAsiaTheme="minorEastAsia" w:hAnsiTheme="minorHAnsi" w:cstheme="minorBidi"/>
          <w:sz w:val="22"/>
          <w:szCs w:val="22"/>
        </w:rPr>
        <w:tab/>
      </w:r>
      <w:r w:rsidRPr="00C768E1">
        <w:rPr>
          <w:rFonts w:eastAsia="SimSun"/>
        </w:rPr>
        <w:t>NPN Support</w:t>
      </w:r>
      <w:r>
        <w:tab/>
      </w:r>
      <w:r>
        <w:fldChar w:fldCharType="begin" w:fldLock="1"/>
      </w:r>
      <w:r>
        <w:instrText xml:space="preserve"> PAGEREF _Toc120537524 \h </w:instrText>
      </w:r>
      <w:r>
        <w:fldChar w:fldCharType="separate"/>
      </w:r>
      <w:r>
        <w:t>299</w:t>
      </w:r>
      <w:r>
        <w:fldChar w:fldCharType="end"/>
      </w:r>
    </w:p>
    <w:p w14:paraId="03CD9BD6" w14:textId="5E427C4C" w:rsidR="00F6374D" w:rsidRDefault="00F6374D">
      <w:pPr>
        <w:pStyle w:val="TOC4"/>
        <w:rPr>
          <w:rFonts w:asciiTheme="minorHAnsi" w:eastAsiaTheme="minorEastAsia" w:hAnsiTheme="minorHAnsi" w:cstheme="minorBidi"/>
          <w:sz w:val="22"/>
          <w:szCs w:val="22"/>
        </w:rPr>
      </w:pPr>
      <w:r>
        <w:t>9.3.3.45</w:t>
      </w:r>
      <w:r>
        <w:rPr>
          <w:rFonts w:asciiTheme="minorHAnsi" w:eastAsiaTheme="minorEastAsia" w:hAnsiTheme="minorHAnsi" w:cstheme="minorBidi"/>
          <w:sz w:val="22"/>
          <w:szCs w:val="22"/>
        </w:rPr>
        <w:tab/>
      </w:r>
      <w:r>
        <w:t>Allowed PNI-NPN List</w:t>
      </w:r>
      <w:r>
        <w:tab/>
      </w:r>
      <w:r>
        <w:fldChar w:fldCharType="begin" w:fldLock="1"/>
      </w:r>
      <w:r>
        <w:instrText xml:space="preserve"> PAGEREF _Toc120537525 \h </w:instrText>
      </w:r>
      <w:r>
        <w:fldChar w:fldCharType="separate"/>
      </w:r>
      <w:r>
        <w:t>299</w:t>
      </w:r>
      <w:r>
        <w:fldChar w:fldCharType="end"/>
      </w:r>
    </w:p>
    <w:p w14:paraId="01E01FFC" w14:textId="32D38217" w:rsidR="00F6374D" w:rsidRDefault="00F6374D">
      <w:pPr>
        <w:pStyle w:val="TOC4"/>
        <w:rPr>
          <w:rFonts w:asciiTheme="minorHAnsi" w:eastAsiaTheme="minorEastAsia" w:hAnsiTheme="minorHAnsi" w:cstheme="minorBidi"/>
          <w:sz w:val="22"/>
          <w:szCs w:val="22"/>
        </w:rPr>
      </w:pPr>
      <w:r w:rsidRPr="00C768E1">
        <w:rPr>
          <w:rFonts w:eastAsia="MS Mincho"/>
        </w:rPr>
        <w:t>9.3.3.46</w:t>
      </w:r>
      <w:r>
        <w:rPr>
          <w:rFonts w:asciiTheme="minorHAnsi" w:eastAsiaTheme="minorEastAsia" w:hAnsiTheme="minorHAnsi" w:cstheme="minorBidi"/>
          <w:sz w:val="22"/>
          <w:szCs w:val="22"/>
        </w:rPr>
        <w:tab/>
      </w:r>
      <w:r w:rsidRPr="00C768E1">
        <w:rPr>
          <w:rFonts w:eastAsia="MS Mincho"/>
        </w:rPr>
        <w:t>NPN Access Information</w:t>
      </w:r>
      <w:r>
        <w:tab/>
      </w:r>
      <w:r>
        <w:fldChar w:fldCharType="begin" w:fldLock="1"/>
      </w:r>
      <w:r>
        <w:instrText xml:space="preserve"> PAGEREF _Toc120537526 \h </w:instrText>
      </w:r>
      <w:r>
        <w:fldChar w:fldCharType="separate"/>
      </w:r>
      <w:r>
        <w:t>300</w:t>
      </w:r>
      <w:r>
        <w:fldChar w:fldCharType="end"/>
      </w:r>
    </w:p>
    <w:p w14:paraId="0E37C5B7" w14:textId="225BA5D5" w:rsidR="00F6374D" w:rsidRDefault="00F6374D">
      <w:pPr>
        <w:pStyle w:val="TOC4"/>
        <w:rPr>
          <w:rFonts w:asciiTheme="minorHAnsi" w:eastAsiaTheme="minorEastAsia" w:hAnsiTheme="minorHAnsi" w:cstheme="minorBidi"/>
          <w:sz w:val="22"/>
          <w:szCs w:val="22"/>
        </w:rPr>
      </w:pPr>
      <w:r w:rsidRPr="00C768E1">
        <w:rPr>
          <w:rFonts w:eastAsia="Batang"/>
        </w:rPr>
        <w:t>9.3.3.47</w:t>
      </w:r>
      <w:r>
        <w:rPr>
          <w:rFonts w:asciiTheme="minorHAnsi" w:eastAsiaTheme="minorEastAsia" w:hAnsiTheme="minorHAnsi" w:cstheme="minorBidi"/>
          <w:sz w:val="22"/>
          <w:szCs w:val="22"/>
        </w:rPr>
        <w:tab/>
      </w:r>
      <w:r w:rsidRPr="00C768E1">
        <w:rPr>
          <w:rFonts w:eastAsia="Batang"/>
        </w:rPr>
        <w:t xml:space="preserve">Cell </w:t>
      </w:r>
      <w:r>
        <w:t>CAG</w:t>
      </w:r>
      <w:r w:rsidRPr="00C768E1">
        <w:rPr>
          <w:rFonts w:cs="Arial"/>
        </w:rPr>
        <w:t xml:space="preserve"> List</w:t>
      </w:r>
      <w:r>
        <w:tab/>
      </w:r>
      <w:r>
        <w:fldChar w:fldCharType="begin" w:fldLock="1"/>
      </w:r>
      <w:r>
        <w:instrText xml:space="preserve"> PAGEREF _Toc120537527 \h </w:instrText>
      </w:r>
      <w:r>
        <w:fldChar w:fldCharType="separate"/>
      </w:r>
      <w:r>
        <w:t>300</w:t>
      </w:r>
      <w:r>
        <w:fldChar w:fldCharType="end"/>
      </w:r>
    </w:p>
    <w:p w14:paraId="0CA8B5AF" w14:textId="48783940" w:rsidR="00F6374D" w:rsidRDefault="00F6374D">
      <w:pPr>
        <w:pStyle w:val="TOC4"/>
        <w:rPr>
          <w:rFonts w:asciiTheme="minorHAnsi" w:eastAsiaTheme="minorEastAsia" w:hAnsiTheme="minorHAnsi" w:cstheme="minorBidi"/>
          <w:sz w:val="22"/>
          <w:szCs w:val="22"/>
        </w:rPr>
      </w:pPr>
      <w:r>
        <w:t>9.3.3.48</w:t>
      </w:r>
      <w:r>
        <w:rPr>
          <w:rFonts w:asciiTheme="minorHAnsi" w:eastAsiaTheme="minorEastAsia" w:hAnsiTheme="minorHAnsi" w:cstheme="minorBidi"/>
          <w:sz w:val="22"/>
          <w:szCs w:val="22"/>
        </w:rPr>
        <w:tab/>
      </w:r>
      <w:r>
        <w:t>UL CP Security Information</w:t>
      </w:r>
      <w:r>
        <w:tab/>
      </w:r>
      <w:r>
        <w:fldChar w:fldCharType="begin" w:fldLock="1"/>
      </w:r>
      <w:r>
        <w:instrText xml:space="preserve"> PAGEREF _Toc120537528 \h </w:instrText>
      </w:r>
      <w:r>
        <w:fldChar w:fldCharType="separate"/>
      </w:r>
      <w:r>
        <w:t>300</w:t>
      </w:r>
      <w:r>
        <w:fldChar w:fldCharType="end"/>
      </w:r>
    </w:p>
    <w:p w14:paraId="3F4EA788" w14:textId="07B1BF02" w:rsidR="00F6374D" w:rsidRDefault="00F6374D">
      <w:pPr>
        <w:pStyle w:val="TOC4"/>
        <w:rPr>
          <w:rFonts w:asciiTheme="minorHAnsi" w:eastAsiaTheme="minorEastAsia" w:hAnsiTheme="minorHAnsi" w:cstheme="minorBidi"/>
          <w:sz w:val="22"/>
          <w:szCs w:val="22"/>
        </w:rPr>
      </w:pPr>
      <w:r>
        <w:t>9.3.3.49</w:t>
      </w:r>
      <w:r>
        <w:rPr>
          <w:rFonts w:asciiTheme="minorHAnsi" w:eastAsiaTheme="minorEastAsia" w:hAnsiTheme="minorHAnsi" w:cstheme="minorBidi"/>
          <w:sz w:val="22"/>
          <w:szCs w:val="22"/>
        </w:rPr>
        <w:tab/>
      </w:r>
      <w:r>
        <w:t>DL CP Security Information</w:t>
      </w:r>
      <w:r>
        <w:tab/>
      </w:r>
      <w:r>
        <w:fldChar w:fldCharType="begin" w:fldLock="1"/>
      </w:r>
      <w:r>
        <w:instrText xml:space="preserve"> PAGEREF _Toc120537529 \h </w:instrText>
      </w:r>
      <w:r>
        <w:fldChar w:fldCharType="separate"/>
      </w:r>
      <w:r>
        <w:t>301</w:t>
      </w:r>
      <w:r>
        <w:fldChar w:fldCharType="end"/>
      </w:r>
    </w:p>
    <w:p w14:paraId="477DE5A5" w14:textId="69391CDB" w:rsidR="00F6374D" w:rsidRDefault="00F6374D">
      <w:pPr>
        <w:pStyle w:val="TOC4"/>
        <w:rPr>
          <w:rFonts w:asciiTheme="minorHAnsi" w:eastAsiaTheme="minorEastAsia" w:hAnsiTheme="minorHAnsi" w:cstheme="minorBidi"/>
          <w:sz w:val="22"/>
          <w:szCs w:val="22"/>
        </w:rPr>
      </w:pPr>
      <w:r w:rsidRPr="00C768E1">
        <w:rPr>
          <w:rFonts w:eastAsia="Batang"/>
        </w:rPr>
        <w:t>9.3.3.50</w:t>
      </w:r>
      <w:r>
        <w:rPr>
          <w:rFonts w:asciiTheme="minorHAnsi" w:eastAsiaTheme="minorEastAsia" w:hAnsiTheme="minorHAnsi" w:cstheme="minorBidi"/>
          <w:sz w:val="22"/>
          <w:szCs w:val="22"/>
        </w:rPr>
        <w:tab/>
      </w:r>
      <w:r w:rsidRPr="00C768E1">
        <w:rPr>
          <w:rFonts w:eastAsia="Batang"/>
        </w:rPr>
        <w:t>Configured TAC Indication</w:t>
      </w:r>
      <w:r>
        <w:tab/>
      </w:r>
      <w:r>
        <w:fldChar w:fldCharType="begin" w:fldLock="1"/>
      </w:r>
      <w:r>
        <w:instrText xml:space="preserve"> PAGEREF _Toc120537530 \h </w:instrText>
      </w:r>
      <w:r>
        <w:fldChar w:fldCharType="separate"/>
      </w:r>
      <w:r>
        <w:t>301</w:t>
      </w:r>
      <w:r>
        <w:fldChar w:fldCharType="end"/>
      </w:r>
    </w:p>
    <w:p w14:paraId="43DFD198" w14:textId="73410DB3" w:rsidR="00F6374D" w:rsidRDefault="00F6374D">
      <w:pPr>
        <w:pStyle w:val="TOC4"/>
        <w:rPr>
          <w:rFonts w:asciiTheme="minorHAnsi" w:eastAsiaTheme="minorEastAsia" w:hAnsiTheme="minorHAnsi" w:cstheme="minorBidi"/>
          <w:sz w:val="22"/>
          <w:szCs w:val="22"/>
        </w:rPr>
      </w:pPr>
      <w:r w:rsidRPr="00C768E1">
        <w:rPr>
          <w:rFonts w:eastAsia="Batang"/>
        </w:rPr>
        <w:t>9.3.3.51</w:t>
      </w:r>
      <w:r>
        <w:rPr>
          <w:rFonts w:asciiTheme="minorHAnsi" w:eastAsiaTheme="minorEastAsia" w:hAnsiTheme="minorHAnsi" w:cstheme="minorBidi"/>
          <w:sz w:val="22"/>
          <w:szCs w:val="22"/>
        </w:rPr>
        <w:tab/>
      </w:r>
      <w:r w:rsidRPr="00C768E1">
        <w:rPr>
          <w:rFonts w:eastAsia="Batang"/>
        </w:rPr>
        <w:t>Extended AMF Name</w:t>
      </w:r>
      <w:r>
        <w:tab/>
      </w:r>
      <w:r>
        <w:fldChar w:fldCharType="begin" w:fldLock="1"/>
      </w:r>
      <w:r>
        <w:instrText xml:space="preserve"> PAGEREF _Toc120537531 \h </w:instrText>
      </w:r>
      <w:r>
        <w:fldChar w:fldCharType="separate"/>
      </w:r>
      <w:r>
        <w:t>301</w:t>
      </w:r>
      <w:r>
        <w:fldChar w:fldCharType="end"/>
      </w:r>
    </w:p>
    <w:p w14:paraId="7C788836" w14:textId="69E2CBAE" w:rsidR="00F6374D" w:rsidRDefault="00F6374D">
      <w:pPr>
        <w:pStyle w:val="TOC4"/>
        <w:rPr>
          <w:rFonts w:asciiTheme="minorHAnsi" w:eastAsiaTheme="minorEastAsia" w:hAnsiTheme="minorHAnsi" w:cstheme="minorBidi"/>
          <w:sz w:val="22"/>
          <w:szCs w:val="22"/>
        </w:rPr>
      </w:pPr>
      <w:r>
        <w:t>9.3.3.</w:t>
      </w:r>
      <w:r w:rsidRPr="00C768E1">
        <w:rPr>
          <w:lang w:val="en-US" w:eastAsia="zh-CN"/>
        </w:rPr>
        <w:t>52</w:t>
      </w:r>
      <w:r>
        <w:rPr>
          <w:rFonts w:asciiTheme="minorHAnsi" w:eastAsiaTheme="minorEastAsia" w:hAnsiTheme="minorHAnsi" w:cstheme="minorBidi"/>
          <w:sz w:val="22"/>
          <w:szCs w:val="22"/>
        </w:rPr>
        <w:tab/>
      </w:r>
      <w:r w:rsidRPr="00C768E1">
        <w:rPr>
          <w:lang w:val="en-US" w:eastAsia="zh-CN"/>
        </w:rPr>
        <w:t xml:space="preserve">Extended </w:t>
      </w:r>
      <w:r>
        <w:t>UE Identity Index Value</w:t>
      </w:r>
      <w:r>
        <w:tab/>
      </w:r>
      <w:r>
        <w:fldChar w:fldCharType="begin" w:fldLock="1"/>
      </w:r>
      <w:r>
        <w:instrText xml:space="preserve"> PAGEREF _Toc120537532 \h </w:instrText>
      </w:r>
      <w:r>
        <w:fldChar w:fldCharType="separate"/>
      </w:r>
      <w:r>
        <w:t>302</w:t>
      </w:r>
      <w:r>
        <w:fldChar w:fldCharType="end"/>
      </w:r>
    </w:p>
    <w:p w14:paraId="370E7136" w14:textId="67950B2D" w:rsidR="00F6374D" w:rsidRDefault="00F6374D">
      <w:pPr>
        <w:pStyle w:val="TOC4"/>
        <w:rPr>
          <w:rFonts w:asciiTheme="minorHAnsi" w:eastAsiaTheme="minorEastAsia" w:hAnsiTheme="minorHAnsi" w:cstheme="minorBidi"/>
          <w:sz w:val="22"/>
          <w:szCs w:val="22"/>
        </w:rPr>
      </w:pPr>
      <w:r w:rsidRPr="00C768E1">
        <w:rPr>
          <w:rFonts w:eastAsia="Batang"/>
        </w:rPr>
        <w:t>9.3.3.53</w:t>
      </w:r>
      <w:r>
        <w:rPr>
          <w:rFonts w:asciiTheme="minorHAnsi" w:eastAsiaTheme="minorEastAsia" w:hAnsiTheme="minorHAnsi" w:cstheme="minorBidi"/>
          <w:sz w:val="22"/>
          <w:szCs w:val="22"/>
        </w:rPr>
        <w:tab/>
      </w:r>
      <w:r w:rsidRPr="00C768E1">
        <w:rPr>
          <w:rFonts w:eastAsia="Batang"/>
        </w:rPr>
        <w:t xml:space="preserve">NR </w:t>
      </w:r>
      <w:r>
        <w:t>NTN TAI Information</w:t>
      </w:r>
      <w:r>
        <w:tab/>
      </w:r>
      <w:r>
        <w:fldChar w:fldCharType="begin" w:fldLock="1"/>
      </w:r>
      <w:r>
        <w:instrText xml:space="preserve"> PAGEREF _Toc120537533 \h </w:instrText>
      </w:r>
      <w:r>
        <w:fldChar w:fldCharType="separate"/>
      </w:r>
      <w:r>
        <w:t>302</w:t>
      </w:r>
      <w:r>
        <w:fldChar w:fldCharType="end"/>
      </w:r>
    </w:p>
    <w:p w14:paraId="4019E62E" w14:textId="74899FFF" w:rsidR="00F6374D" w:rsidRDefault="00F6374D">
      <w:pPr>
        <w:pStyle w:val="TOC4"/>
        <w:rPr>
          <w:rFonts w:asciiTheme="minorHAnsi" w:eastAsiaTheme="minorEastAsia" w:hAnsiTheme="minorHAnsi" w:cstheme="minorBidi"/>
          <w:sz w:val="22"/>
          <w:szCs w:val="22"/>
        </w:rPr>
      </w:pPr>
      <w:r>
        <w:t>9.3.3.54</w:t>
      </w:r>
      <w:r>
        <w:rPr>
          <w:rFonts w:asciiTheme="minorHAnsi" w:eastAsiaTheme="minorEastAsia" w:hAnsiTheme="minorHAnsi" w:cstheme="minorBidi"/>
          <w:sz w:val="22"/>
          <w:szCs w:val="22"/>
        </w:rPr>
        <w:tab/>
      </w:r>
      <w:r>
        <w:t>Inter-system SON Information Request</w:t>
      </w:r>
      <w:r>
        <w:tab/>
      </w:r>
      <w:r>
        <w:fldChar w:fldCharType="begin" w:fldLock="1"/>
      </w:r>
      <w:r>
        <w:instrText xml:space="preserve"> PAGEREF _Toc120537534 \h </w:instrText>
      </w:r>
      <w:r>
        <w:fldChar w:fldCharType="separate"/>
      </w:r>
      <w:r>
        <w:t>302</w:t>
      </w:r>
      <w:r>
        <w:fldChar w:fldCharType="end"/>
      </w:r>
    </w:p>
    <w:p w14:paraId="3CA04A14" w14:textId="6627BC9D" w:rsidR="00F6374D" w:rsidRDefault="00F6374D">
      <w:pPr>
        <w:pStyle w:val="TOC4"/>
        <w:rPr>
          <w:rFonts w:asciiTheme="minorHAnsi" w:eastAsiaTheme="minorEastAsia" w:hAnsiTheme="minorHAnsi" w:cstheme="minorBidi"/>
          <w:sz w:val="22"/>
          <w:szCs w:val="22"/>
        </w:rPr>
      </w:pPr>
      <w:r>
        <w:t>9.3.3.55</w:t>
      </w:r>
      <w:r>
        <w:rPr>
          <w:rFonts w:asciiTheme="minorHAnsi" w:eastAsiaTheme="minorEastAsia" w:hAnsiTheme="minorHAnsi" w:cstheme="minorBidi"/>
          <w:sz w:val="22"/>
          <w:szCs w:val="22"/>
        </w:rPr>
        <w:tab/>
      </w:r>
      <w:r>
        <w:t>Inter-system SON Information Reply</w:t>
      </w:r>
      <w:r>
        <w:tab/>
      </w:r>
      <w:r>
        <w:fldChar w:fldCharType="begin" w:fldLock="1"/>
      </w:r>
      <w:r>
        <w:instrText xml:space="preserve"> PAGEREF _Toc120537535 \h </w:instrText>
      </w:r>
      <w:r>
        <w:fldChar w:fldCharType="separate"/>
      </w:r>
      <w:r>
        <w:t>302</w:t>
      </w:r>
      <w:r>
        <w:fldChar w:fldCharType="end"/>
      </w:r>
    </w:p>
    <w:p w14:paraId="6C46B329" w14:textId="6E3FAB09" w:rsidR="00F6374D" w:rsidRDefault="00F6374D">
      <w:pPr>
        <w:pStyle w:val="TOC4"/>
        <w:rPr>
          <w:rFonts w:asciiTheme="minorHAnsi" w:eastAsiaTheme="minorEastAsia" w:hAnsiTheme="minorHAnsi" w:cstheme="minorBidi"/>
          <w:sz w:val="22"/>
          <w:szCs w:val="22"/>
        </w:rPr>
      </w:pPr>
      <w:r>
        <w:t>9.3.3.56</w:t>
      </w:r>
      <w:r>
        <w:rPr>
          <w:rFonts w:asciiTheme="minorHAnsi" w:eastAsiaTheme="minorEastAsia" w:hAnsiTheme="minorHAnsi" w:cstheme="minorBidi"/>
          <w:sz w:val="22"/>
          <w:szCs w:val="22"/>
        </w:rPr>
        <w:tab/>
      </w:r>
      <w:r>
        <w:t>Inter-system Cell Activation Request</w:t>
      </w:r>
      <w:r>
        <w:tab/>
      </w:r>
      <w:r>
        <w:fldChar w:fldCharType="begin" w:fldLock="1"/>
      </w:r>
      <w:r>
        <w:instrText xml:space="preserve"> PAGEREF _Toc120537536 \h </w:instrText>
      </w:r>
      <w:r>
        <w:fldChar w:fldCharType="separate"/>
      </w:r>
      <w:r>
        <w:t>303</w:t>
      </w:r>
      <w:r>
        <w:fldChar w:fldCharType="end"/>
      </w:r>
    </w:p>
    <w:p w14:paraId="6F541A30" w14:textId="2CCB96F7" w:rsidR="00F6374D" w:rsidRDefault="00F6374D">
      <w:pPr>
        <w:pStyle w:val="TOC4"/>
        <w:rPr>
          <w:rFonts w:asciiTheme="minorHAnsi" w:eastAsiaTheme="minorEastAsia" w:hAnsiTheme="minorHAnsi" w:cstheme="minorBidi"/>
          <w:sz w:val="22"/>
          <w:szCs w:val="22"/>
        </w:rPr>
      </w:pPr>
      <w:r>
        <w:t>9.3.3.57</w:t>
      </w:r>
      <w:r>
        <w:rPr>
          <w:rFonts w:asciiTheme="minorHAnsi" w:eastAsiaTheme="minorEastAsia" w:hAnsiTheme="minorHAnsi" w:cstheme="minorBidi"/>
          <w:sz w:val="22"/>
          <w:szCs w:val="22"/>
        </w:rPr>
        <w:tab/>
      </w:r>
      <w:r>
        <w:t>Inter-system Cell State Indication</w:t>
      </w:r>
      <w:r>
        <w:tab/>
      </w:r>
      <w:r>
        <w:fldChar w:fldCharType="begin" w:fldLock="1"/>
      </w:r>
      <w:r>
        <w:instrText xml:space="preserve"> PAGEREF _Toc120537537 \h </w:instrText>
      </w:r>
      <w:r>
        <w:fldChar w:fldCharType="separate"/>
      </w:r>
      <w:r>
        <w:t>303</w:t>
      </w:r>
      <w:r>
        <w:fldChar w:fldCharType="end"/>
      </w:r>
    </w:p>
    <w:p w14:paraId="087D8BAB" w14:textId="049A974A" w:rsidR="00F6374D" w:rsidRDefault="00F6374D">
      <w:pPr>
        <w:pStyle w:val="TOC4"/>
        <w:rPr>
          <w:rFonts w:asciiTheme="minorHAnsi" w:eastAsiaTheme="minorEastAsia" w:hAnsiTheme="minorHAnsi" w:cstheme="minorBidi"/>
          <w:sz w:val="22"/>
          <w:szCs w:val="22"/>
        </w:rPr>
      </w:pPr>
      <w:r>
        <w:t>9.3.3.58</w:t>
      </w:r>
      <w:r>
        <w:rPr>
          <w:rFonts w:asciiTheme="minorHAnsi" w:eastAsiaTheme="minorEastAsia" w:hAnsiTheme="minorHAnsi" w:cstheme="minorBidi"/>
          <w:sz w:val="22"/>
          <w:szCs w:val="22"/>
        </w:rPr>
        <w:tab/>
      </w:r>
      <w:r>
        <w:t>Inter-system Cell Activation Reply</w:t>
      </w:r>
      <w:r>
        <w:tab/>
      </w:r>
      <w:r>
        <w:fldChar w:fldCharType="begin" w:fldLock="1"/>
      </w:r>
      <w:r>
        <w:instrText xml:space="preserve"> PAGEREF _Toc120537538 \h </w:instrText>
      </w:r>
      <w:r>
        <w:fldChar w:fldCharType="separate"/>
      </w:r>
      <w:r>
        <w:t>303</w:t>
      </w:r>
      <w:r>
        <w:fldChar w:fldCharType="end"/>
      </w:r>
    </w:p>
    <w:p w14:paraId="5363C5B5" w14:textId="0376BEF9" w:rsidR="00F6374D" w:rsidRDefault="00F6374D">
      <w:pPr>
        <w:pStyle w:val="TOC4"/>
        <w:rPr>
          <w:rFonts w:asciiTheme="minorHAnsi" w:eastAsiaTheme="minorEastAsia" w:hAnsiTheme="minorHAnsi" w:cstheme="minorBidi"/>
          <w:sz w:val="22"/>
          <w:szCs w:val="22"/>
        </w:rPr>
      </w:pPr>
      <w:r>
        <w:t>9.3.3.59</w:t>
      </w:r>
      <w:r>
        <w:rPr>
          <w:rFonts w:asciiTheme="minorHAnsi" w:eastAsiaTheme="minorEastAsia" w:hAnsiTheme="minorHAnsi" w:cstheme="minorBidi"/>
          <w:sz w:val="22"/>
          <w:szCs w:val="22"/>
        </w:rPr>
        <w:tab/>
      </w:r>
      <w:r>
        <w:rPr>
          <w:lang w:eastAsia="en-US"/>
        </w:rPr>
        <w:t xml:space="preserve">Inter-system </w:t>
      </w:r>
      <w:r w:rsidRPr="00C768E1">
        <w:rPr>
          <w:rFonts w:eastAsia="SimSun"/>
          <w:lang w:eastAsia="en-US"/>
        </w:rPr>
        <w:t>Resource Status</w:t>
      </w:r>
      <w:r>
        <w:rPr>
          <w:lang w:eastAsia="en-US"/>
        </w:rPr>
        <w:t xml:space="preserve"> Request</w:t>
      </w:r>
      <w:r>
        <w:tab/>
      </w:r>
      <w:r>
        <w:fldChar w:fldCharType="begin" w:fldLock="1"/>
      </w:r>
      <w:r>
        <w:instrText xml:space="preserve"> PAGEREF _Toc120537539 \h </w:instrText>
      </w:r>
      <w:r>
        <w:fldChar w:fldCharType="separate"/>
      </w:r>
      <w:r>
        <w:t>303</w:t>
      </w:r>
      <w:r>
        <w:fldChar w:fldCharType="end"/>
      </w:r>
    </w:p>
    <w:p w14:paraId="35A49F80" w14:textId="1D14E3EE" w:rsidR="00F6374D" w:rsidRDefault="00F6374D">
      <w:pPr>
        <w:pStyle w:val="TOC4"/>
        <w:rPr>
          <w:rFonts w:asciiTheme="minorHAnsi" w:eastAsiaTheme="minorEastAsia" w:hAnsiTheme="minorHAnsi" w:cstheme="minorBidi"/>
          <w:sz w:val="22"/>
          <w:szCs w:val="22"/>
        </w:rPr>
      </w:pPr>
      <w:r>
        <w:t>9.3.3.60</w:t>
      </w:r>
      <w:r>
        <w:rPr>
          <w:rFonts w:asciiTheme="minorHAnsi" w:eastAsiaTheme="minorEastAsia" w:hAnsiTheme="minorHAnsi" w:cstheme="minorBidi"/>
          <w:sz w:val="22"/>
          <w:szCs w:val="22"/>
        </w:rPr>
        <w:tab/>
      </w:r>
      <w:r>
        <w:t xml:space="preserve">Inter-system </w:t>
      </w:r>
      <w:r w:rsidRPr="00C768E1">
        <w:rPr>
          <w:rFonts w:eastAsia="SimSun"/>
          <w:lang w:val="en-US" w:eastAsia="zh-CN"/>
        </w:rPr>
        <w:t>Resource Status</w:t>
      </w:r>
      <w:r>
        <w:t xml:space="preserve"> Report</w:t>
      </w:r>
      <w:r>
        <w:tab/>
      </w:r>
      <w:r>
        <w:fldChar w:fldCharType="begin" w:fldLock="1"/>
      </w:r>
      <w:r>
        <w:instrText xml:space="preserve"> PAGEREF _Toc120537540 \h </w:instrText>
      </w:r>
      <w:r>
        <w:fldChar w:fldCharType="separate"/>
      </w:r>
      <w:r>
        <w:t>304</w:t>
      </w:r>
      <w:r>
        <w:fldChar w:fldCharType="end"/>
      </w:r>
    </w:p>
    <w:p w14:paraId="0787B6D0" w14:textId="4E853430" w:rsidR="00F6374D" w:rsidRDefault="00F6374D">
      <w:pPr>
        <w:pStyle w:val="TOC4"/>
        <w:rPr>
          <w:rFonts w:asciiTheme="minorHAnsi" w:eastAsiaTheme="minorEastAsia" w:hAnsiTheme="minorHAnsi" w:cstheme="minorBidi"/>
          <w:sz w:val="22"/>
          <w:szCs w:val="22"/>
        </w:rPr>
      </w:pPr>
      <w:r>
        <w:t>9.3.3.61</w:t>
      </w:r>
      <w:r>
        <w:rPr>
          <w:rFonts w:asciiTheme="minorHAnsi" w:eastAsiaTheme="minorEastAsia" w:hAnsiTheme="minorHAnsi" w:cstheme="minorBidi"/>
          <w:sz w:val="22"/>
          <w:szCs w:val="22"/>
        </w:rPr>
        <w:tab/>
      </w:r>
      <w:r>
        <w:t>Inter-system Resource Status Reply</w:t>
      </w:r>
      <w:r>
        <w:tab/>
      </w:r>
      <w:r>
        <w:fldChar w:fldCharType="begin" w:fldLock="1"/>
      </w:r>
      <w:r>
        <w:instrText xml:space="preserve"> PAGEREF _Toc120537541 \h </w:instrText>
      </w:r>
      <w:r>
        <w:fldChar w:fldCharType="separate"/>
      </w:r>
      <w:r>
        <w:t>305</w:t>
      </w:r>
      <w:r>
        <w:fldChar w:fldCharType="end"/>
      </w:r>
    </w:p>
    <w:p w14:paraId="7C7CFDB6" w14:textId="79E3FBDD" w:rsidR="00F6374D" w:rsidRDefault="00F6374D">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SMF Related IEs</w:t>
      </w:r>
      <w:r>
        <w:tab/>
      </w:r>
      <w:r>
        <w:fldChar w:fldCharType="begin" w:fldLock="1"/>
      </w:r>
      <w:r>
        <w:instrText xml:space="preserve"> PAGEREF _Toc120537542 \h </w:instrText>
      </w:r>
      <w:r>
        <w:fldChar w:fldCharType="separate"/>
      </w:r>
      <w:r>
        <w:t>305</w:t>
      </w:r>
      <w:r>
        <w:fldChar w:fldCharType="end"/>
      </w:r>
    </w:p>
    <w:p w14:paraId="621E1924" w14:textId="2E8A123A" w:rsidR="00F6374D" w:rsidRDefault="00F6374D">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PDU Session Resource Setup Request Transfer</w:t>
      </w:r>
      <w:r>
        <w:tab/>
      </w:r>
      <w:r>
        <w:fldChar w:fldCharType="begin" w:fldLock="1"/>
      </w:r>
      <w:r>
        <w:instrText xml:space="preserve"> PAGEREF _Toc120537543 \h </w:instrText>
      </w:r>
      <w:r>
        <w:fldChar w:fldCharType="separate"/>
      </w:r>
      <w:r>
        <w:t>305</w:t>
      </w:r>
      <w:r>
        <w:fldChar w:fldCharType="end"/>
      </w:r>
    </w:p>
    <w:p w14:paraId="37B754D1" w14:textId="7C5811C8" w:rsidR="00F6374D" w:rsidRDefault="00F6374D">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PDU Session Resource Setup Response Transfer</w:t>
      </w:r>
      <w:r>
        <w:tab/>
      </w:r>
      <w:r>
        <w:fldChar w:fldCharType="begin" w:fldLock="1"/>
      </w:r>
      <w:r>
        <w:instrText xml:space="preserve"> PAGEREF _Toc120537544 \h </w:instrText>
      </w:r>
      <w:r>
        <w:fldChar w:fldCharType="separate"/>
      </w:r>
      <w:r>
        <w:t>307</w:t>
      </w:r>
      <w:r>
        <w:fldChar w:fldCharType="end"/>
      </w:r>
    </w:p>
    <w:p w14:paraId="0F3DAE7F" w14:textId="69B2F97F" w:rsidR="00F6374D" w:rsidRDefault="00F6374D">
      <w:pPr>
        <w:pStyle w:val="TOC4"/>
        <w:rPr>
          <w:rFonts w:asciiTheme="minorHAnsi" w:eastAsiaTheme="minorEastAsia" w:hAnsiTheme="minorHAnsi" w:cstheme="minorBidi"/>
          <w:sz w:val="22"/>
          <w:szCs w:val="22"/>
        </w:rPr>
      </w:pPr>
      <w:r>
        <w:t>9.3.4.3</w:t>
      </w:r>
      <w:r>
        <w:rPr>
          <w:rFonts w:asciiTheme="minorHAnsi" w:eastAsiaTheme="minorEastAsia" w:hAnsiTheme="minorHAnsi" w:cstheme="minorBidi"/>
          <w:sz w:val="22"/>
          <w:szCs w:val="22"/>
        </w:rPr>
        <w:tab/>
      </w:r>
      <w:r>
        <w:t>PDU Session Resource Modify Request Transfer</w:t>
      </w:r>
      <w:r>
        <w:tab/>
      </w:r>
      <w:r>
        <w:fldChar w:fldCharType="begin" w:fldLock="1"/>
      </w:r>
      <w:r>
        <w:instrText xml:space="preserve"> PAGEREF _Toc120537545 \h </w:instrText>
      </w:r>
      <w:r>
        <w:fldChar w:fldCharType="separate"/>
      </w:r>
      <w:r>
        <w:t>309</w:t>
      </w:r>
      <w:r>
        <w:fldChar w:fldCharType="end"/>
      </w:r>
    </w:p>
    <w:p w14:paraId="4C5BE613" w14:textId="5FDFE20E" w:rsidR="00F6374D" w:rsidRDefault="00F6374D">
      <w:pPr>
        <w:pStyle w:val="TOC4"/>
        <w:rPr>
          <w:rFonts w:asciiTheme="minorHAnsi" w:eastAsiaTheme="minorEastAsia" w:hAnsiTheme="minorHAnsi" w:cstheme="minorBidi"/>
          <w:sz w:val="22"/>
          <w:szCs w:val="22"/>
        </w:rPr>
      </w:pPr>
      <w:r w:rsidRPr="00C768E1">
        <w:rPr>
          <w:rFonts w:eastAsia="SimSun"/>
        </w:rPr>
        <w:t>9.3.4.4</w:t>
      </w:r>
      <w:r>
        <w:rPr>
          <w:rFonts w:asciiTheme="minorHAnsi" w:eastAsiaTheme="minorEastAsia" w:hAnsiTheme="minorHAnsi" w:cstheme="minorBidi"/>
          <w:sz w:val="22"/>
          <w:szCs w:val="22"/>
        </w:rPr>
        <w:tab/>
      </w:r>
      <w:r w:rsidRPr="00C768E1">
        <w:rPr>
          <w:rFonts w:eastAsia="SimSun"/>
        </w:rPr>
        <w:t>PDU Session Resource Modify Response Transfer</w:t>
      </w:r>
      <w:r>
        <w:tab/>
      </w:r>
      <w:r>
        <w:fldChar w:fldCharType="begin" w:fldLock="1"/>
      </w:r>
      <w:r>
        <w:instrText xml:space="preserve"> PAGEREF _Toc120537546 \h </w:instrText>
      </w:r>
      <w:r>
        <w:fldChar w:fldCharType="separate"/>
      </w:r>
      <w:r>
        <w:t>311</w:t>
      </w:r>
      <w:r>
        <w:fldChar w:fldCharType="end"/>
      </w:r>
    </w:p>
    <w:p w14:paraId="7C96399F" w14:textId="18DDCB4C" w:rsidR="00F6374D" w:rsidRDefault="00F6374D">
      <w:pPr>
        <w:pStyle w:val="TOC4"/>
        <w:rPr>
          <w:rFonts w:asciiTheme="minorHAnsi" w:eastAsiaTheme="minorEastAsia" w:hAnsiTheme="minorHAnsi" w:cstheme="minorBidi"/>
          <w:sz w:val="22"/>
          <w:szCs w:val="22"/>
        </w:rPr>
      </w:pPr>
      <w:r>
        <w:t>9.3.4.5</w:t>
      </w:r>
      <w:r>
        <w:rPr>
          <w:rFonts w:asciiTheme="minorHAnsi" w:eastAsiaTheme="minorEastAsia" w:hAnsiTheme="minorHAnsi" w:cstheme="minorBidi"/>
          <w:sz w:val="22"/>
          <w:szCs w:val="22"/>
        </w:rPr>
        <w:tab/>
      </w:r>
      <w:r>
        <w:t>PDU Session Resource Notify Transfer</w:t>
      </w:r>
      <w:r>
        <w:tab/>
      </w:r>
      <w:r>
        <w:fldChar w:fldCharType="begin" w:fldLock="1"/>
      </w:r>
      <w:r>
        <w:instrText xml:space="preserve"> PAGEREF _Toc120537547 \h </w:instrText>
      </w:r>
      <w:r>
        <w:fldChar w:fldCharType="separate"/>
      </w:r>
      <w:r>
        <w:t>313</w:t>
      </w:r>
      <w:r>
        <w:fldChar w:fldCharType="end"/>
      </w:r>
    </w:p>
    <w:p w14:paraId="2A2D76FC" w14:textId="03CCD1C3" w:rsidR="00F6374D" w:rsidRDefault="00F6374D">
      <w:pPr>
        <w:pStyle w:val="TOC4"/>
        <w:rPr>
          <w:rFonts w:asciiTheme="minorHAnsi" w:eastAsiaTheme="minorEastAsia" w:hAnsiTheme="minorHAnsi" w:cstheme="minorBidi"/>
          <w:sz w:val="22"/>
          <w:szCs w:val="22"/>
        </w:rPr>
      </w:pPr>
      <w:r w:rsidRPr="00C768E1">
        <w:rPr>
          <w:rFonts w:eastAsia="SimSun"/>
        </w:rPr>
        <w:t>9.3.4.6</w:t>
      </w:r>
      <w:r>
        <w:rPr>
          <w:rFonts w:asciiTheme="minorHAnsi" w:eastAsiaTheme="minorEastAsia" w:hAnsiTheme="minorHAnsi" w:cstheme="minorBidi"/>
          <w:sz w:val="22"/>
          <w:szCs w:val="22"/>
        </w:rPr>
        <w:tab/>
      </w:r>
      <w:r w:rsidRPr="00C768E1">
        <w:rPr>
          <w:rFonts w:eastAsia="SimSun"/>
        </w:rPr>
        <w:t>PDU Session Resource Modify Indication Transfer</w:t>
      </w:r>
      <w:r>
        <w:tab/>
      </w:r>
      <w:r>
        <w:fldChar w:fldCharType="begin" w:fldLock="1"/>
      </w:r>
      <w:r>
        <w:instrText xml:space="preserve"> PAGEREF _Toc120537548 \h </w:instrText>
      </w:r>
      <w:r>
        <w:fldChar w:fldCharType="separate"/>
      </w:r>
      <w:r>
        <w:t>315</w:t>
      </w:r>
      <w:r>
        <w:fldChar w:fldCharType="end"/>
      </w:r>
    </w:p>
    <w:p w14:paraId="2D3A5C84" w14:textId="56586B63" w:rsidR="00F6374D" w:rsidRDefault="00F6374D">
      <w:pPr>
        <w:pStyle w:val="TOC4"/>
        <w:rPr>
          <w:rFonts w:asciiTheme="minorHAnsi" w:eastAsiaTheme="minorEastAsia" w:hAnsiTheme="minorHAnsi" w:cstheme="minorBidi"/>
          <w:sz w:val="22"/>
          <w:szCs w:val="22"/>
        </w:rPr>
      </w:pPr>
      <w:r w:rsidRPr="00C768E1">
        <w:rPr>
          <w:rFonts w:eastAsia="SimSun"/>
        </w:rPr>
        <w:t>9.3.4.7</w:t>
      </w:r>
      <w:r>
        <w:rPr>
          <w:rFonts w:asciiTheme="minorHAnsi" w:eastAsiaTheme="minorEastAsia" w:hAnsiTheme="minorHAnsi" w:cstheme="minorBidi"/>
          <w:sz w:val="22"/>
          <w:szCs w:val="22"/>
        </w:rPr>
        <w:tab/>
      </w:r>
      <w:r w:rsidRPr="00C768E1">
        <w:rPr>
          <w:rFonts w:eastAsia="SimSun"/>
        </w:rPr>
        <w:t>PDU Session Resource Modify Confirm Transfer</w:t>
      </w:r>
      <w:r>
        <w:tab/>
      </w:r>
      <w:r>
        <w:fldChar w:fldCharType="begin" w:fldLock="1"/>
      </w:r>
      <w:r>
        <w:instrText xml:space="preserve"> PAGEREF _Toc120537549 \h </w:instrText>
      </w:r>
      <w:r>
        <w:fldChar w:fldCharType="separate"/>
      </w:r>
      <w:r>
        <w:t>315</w:t>
      </w:r>
      <w:r>
        <w:fldChar w:fldCharType="end"/>
      </w:r>
    </w:p>
    <w:p w14:paraId="32FC0BEC" w14:textId="6D7A6A2D" w:rsidR="00F6374D" w:rsidRDefault="00F6374D">
      <w:pPr>
        <w:pStyle w:val="TOC4"/>
        <w:rPr>
          <w:rFonts w:asciiTheme="minorHAnsi" w:eastAsiaTheme="minorEastAsia" w:hAnsiTheme="minorHAnsi" w:cstheme="minorBidi"/>
          <w:sz w:val="22"/>
          <w:szCs w:val="22"/>
        </w:rPr>
      </w:pPr>
      <w:r>
        <w:t>9.3.4.8</w:t>
      </w:r>
      <w:r>
        <w:rPr>
          <w:rFonts w:asciiTheme="minorHAnsi" w:eastAsiaTheme="minorEastAsia" w:hAnsiTheme="minorHAnsi" w:cstheme="minorBidi"/>
          <w:sz w:val="22"/>
          <w:szCs w:val="22"/>
        </w:rPr>
        <w:tab/>
      </w:r>
      <w:r>
        <w:t>Path Switch Request Transfer</w:t>
      </w:r>
      <w:r>
        <w:tab/>
      </w:r>
      <w:r>
        <w:fldChar w:fldCharType="begin" w:fldLock="1"/>
      </w:r>
      <w:r>
        <w:instrText xml:space="preserve"> PAGEREF _Toc120537550 \h </w:instrText>
      </w:r>
      <w:r>
        <w:fldChar w:fldCharType="separate"/>
      </w:r>
      <w:r>
        <w:t>316</w:t>
      </w:r>
      <w:r>
        <w:fldChar w:fldCharType="end"/>
      </w:r>
    </w:p>
    <w:p w14:paraId="0A6219A8" w14:textId="0391C71B" w:rsidR="00F6374D" w:rsidRDefault="00F6374D">
      <w:pPr>
        <w:pStyle w:val="TOC4"/>
        <w:rPr>
          <w:rFonts w:asciiTheme="minorHAnsi" w:eastAsiaTheme="minorEastAsia" w:hAnsiTheme="minorHAnsi" w:cstheme="minorBidi"/>
          <w:sz w:val="22"/>
          <w:szCs w:val="22"/>
        </w:rPr>
      </w:pPr>
      <w:r>
        <w:t>9.3.4.9</w:t>
      </w:r>
      <w:r>
        <w:rPr>
          <w:rFonts w:asciiTheme="minorHAnsi" w:eastAsiaTheme="minorEastAsia" w:hAnsiTheme="minorHAnsi" w:cstheme="minorBidi"/>
          <w:sz w:val="22"/>
          <w:szCs w:val="22"/>
        </w:rPr>
        <w:tab/>
      </w:r>
      <w:r>
        <w:t>Path Switch Request Acknowledge Transfer</w:t>
      </w:r>
      <w:r>
        <w:tab/>
      </w:r>
      <w:r>
        <w:fldChar w:fldCharType="begin" w:fldLock="1"/>
      </w:r>
      <w:r>
        <w:instrText xml:space="preserve"> PAGEREF _Toc120537551 \h </w:instrText>
      </w:r>
      <w:r>
        <w:fldChar w:fldCharType="separate"/>
      </w:r>
      <w:r>
        <w:t>318</w:t>
      </w:r>
      <w:r>
        <w:fldChar w:fldCharType="end"/>
      </w:r>
    </w:p>
    <w:p w14:paraId="707EE8FE" w14:textId="19971573" w:rsidR="00F6374D" w:rsidRDefault="00F6374D">
      <w:pPr>
        <w:pStyle w:val="TOC4"/>
        <w:rPr>
          <w:rFonts w:asciiTheme="minorHAnsi" w:eastAsiaTheme="minorEastAsia" w:hAnsiTheme="minorHAnsi" w:cstheme="minorBidi"/>
          <w:sz w:val="22"/>
          <w:szCs w:val="22"/>
        </w:rPr>
      </w:pPr>
      <w:r>
        <w:t>9.3.4.10</w:t>
      </w:r>
      <w:r>
        <w:rPr>
          <w:rFonts w:asciiTheme="minorHAnsi" w:eastAsiaTheme="minorEastAsia" w:hAnsiTheme="minorHAnsi" w:cstheme="minorBidi"/>
          <w:sz w:val="22"/>
          <w:szCs w:val="22"/>
        </w:rPr>
        <w:tab/>
      </w:r>
      <w:r>
        <w:t>Handover Command Transfer</w:t>
      </w:r>
      <w:r>
        <w:tab/>
      </w:r>
      <w:r>
        <w:fldChar w:fldCharType="begin" w:fldLock="1"/>
      </w:r>
      <w:r>
        <w:instrText xml:space="preserve"> PAGEREF _Toc120537552 \h </w:instrText>
      </w:r>
      <w:r>
        <w:fldChar w:fldCharType="separate"/>
      </w:r>
      <w:r>
        <w:t>320</w:t>
      </w:r>
      <w:r>
        <w:fldChar w:fldCharType="end"/>
      </w:r>
    </w:p>
    <w:p w14:paraId="4FBD437F" w14:textId="2C66B91E" w:rsidR="00F6374D" w:rsidRDefault="00F6374D">
      <w:pPr>
        <w:pStyle w:val="TOC4"/>
        <w:rPr>
          <w:rFonts w:asciiTheme="minorHAnsi" w:eastAsiaTheme="minorEastAsia" w:hAnsiTheme="minorHAnsi" w:cstheme="minorBidi"/>
          <w:sz w:val="22"/>
          <w:szCs w:val="22"/>
        </w:rPr>
      </w:pPr>
      <w:r>
        <w:t>9.3.4.11</w:t>
      </w:r>
      <w:r>
        <w:rPr>
          <w:rFonts w:asciiTheme="minorHAnsi" w:eastAsiaTheme="minorEastAsia" w:hAnsiTheme="minorHAnsi" w:cstheme="minorBidi"/>
          <w:sz w:val="22"/>
          <w:szCs w:val="22"/>
        </w:rPr>
        <w:tab/>
      </w:r>
      <w:r>
        <w:t>Handover Request Acknowledge Transfer</w:t>
      </w:r>
      <w:r>
        <w:tab/>
      </w:r>
      <w:r>
        <w:fldChar w:fldCharType="begin" w:fldLock="1"/>
      </w:r>
      <w:r>
        <w:instrText xml:space="preserve"> PAGEREF _Toc120537553 \h </w:instrText>
      </w:r>
      <w:r>
        <w:fldChar w:fldCharType="separate"/>
      </w:r>
      <w:r>
        <w:t>321</w:t>
      </w:r>
      <w:r>
        <w:fldChar w:fldCharType="end"/>
      </w:r>
    </w:p>
    <w:p w14:paraId="2AD33648" w14:textId="39F11739" w:rsidR="00F6374D" w:rsidRDefault="00F6374D">
      <w:pPr>
        <w:pStyle w:val="TOC4"/>
        <w:rPr>
          <w:rFonts w:asciiTheme="minorHAnsi" w:eastAsiaTheme="minorEastAsia" w:hAnsiTheme="minorHAnsi" w:cstheme="minorBidi"/>
          <w:sz w:val="22"/>
          <w:szCs w:val="22"/>
        </w:rPr>
      </w:pPr>
      <w:r>
        <w:t>9.3.4.12</w:t>
      </w:r>
      <w:r>
        <w:rPr>
          <w:rFonts w:asciiTheme="minorHAnsi" w:eastAsiaTheme="minorEastAsia" w:hAnsiTheme="minorHAnsi" w:cstheme="minorBidi"/>
          <w:sz w:val="22"/>
          <w:szCs w:val="22"/>
        </w:rPr>
        <w:tab/>
      </w:r>
      <w:r>
        <w:t>PDU Session Resource Release Command Transfer</w:t>
      </w:r>
      <w:r>
        <w:tab/>
      </w:r>
      <w:r>
        <w:fldChar w:fldCharType="begin" w:fldLock="1"/>
      </w:r>
      <w:r>
        <w:instrText xml:space="preserve"> PAGEREF _Toc120537554 \h </w:instrText>
      </w:r>
      <w:r>
        <w:fldChar w:fldCharType="separate"/>
      </w:r>
      <w:r>
        <w:t>323</w:t>
      </w:r>
      <w:r>
        <w:fldChar w:fldCharType="end"/>
      </w:r>
    </w:p>
    <w:p w14:paraId="03D62527" w14:textId="2FCEE8AA" w:rsidR="00F6374D" w:rsidRDefault="00F6374D">
      <w:pPr>
        <w:pStyle w:val="TOC4"/>
        <w:rPr>
          <w:rFonts w:asciiTheme="minorHAnsi" w:eastAsiaTheme="minorEastAsia" w:hAnsiTheme="minorHAnsi" w:cstheme="minorBidi"/>
          <w:sz w:val="22"/>
          <w:szCs w:val="22"/>
        </w:rPr>
      </w:pPr>
      <w:r>
        <w:t>9.3.4.13</w:t>
      </w:r>
      <w:r>
        <w:rPr>
          <w:rFonts w:asciiTheme="minorHAnsi" w:eastAsiaTheme="minorEastAsia" w:hAnsiTheme="minorHAnsi" w:cstheme="minorBidi"/>
          <w:sz w:val="22"/>
          <w:szCs w:val="22"/>
        </w:rPr>
        <w:tab/>
      </w:r>
      <w:r>
        <w:t>PDU Session Resource Notify Released Transfer</w:t>
      </w:r>
      <w:r>
        <w:tab/>
      </w:r>
      <w:r>
        <w:fldChar w:fldCharType="begin" w:fldLock="1"/>
      </w:r>
      <w:r>
        <w:instrText xml:space="preserve"> PAGEREF _Toc120537555 \h </w:instrText>
      </w:r>
      <w:r>
        <w:fldChar w:fldCharType="separate"/>
      </w:r>
      <w:r>
        <w:t>323</w:t>
      </w:r>
      <w:r>
        <w:fldChar w:fldCharType="end"/>
      </w:r>
    </w:p>
    <w:p w14:paraId="495BF719" w14:textId="73F3D5C3" w:rsidR="00F6374D" w:rsidRDefault="00F6374D">
      <w:pPr>
        <w:pStyle w:val="TOC4"/>
        <w:rPr>
          <w:rFonts w:asciiTheme="minorHAnsi" w:eastAsiaTheme="minorEastAsia" w:hAnsiTheme="minorHAnsi" w:cstheme="minorBidi"/>
          <w:sz w:val="22"/>
          <w:szCs w:val="22"/>
        </w:rPr>
      </w:pPr>
      <w:r>
        <w:t>9.3.4.14</w:t>
      </w:r>
      <w:r>
        <w:rPr>
          <w:rFonts w:asciiTheme="minorHAnsi" w:eastAsiaTheme="minorEastAsia" w:hAnsiTheme="minorHAnsi" w:cstheme="minorBidi"/>
          <w:sz w:val="22"/>
          <w:szCs w:val="22"/>
        </w:rPr>
        <w:tab/>
      </w:r>
      <w:r>
        <w:t>Handover Required Transfer</w:t>
      </w:r>
      <w:r>
        <w:tab/>
      </w:r>
      <w:r>
        <w:fldChar w:fldCharType="begin" w:fldLock="1"/>
      </w:r>
      <w:r>
        <w:instrText xml:space="preserve"> PAGEREF _Toc120537556 \h </w:instrText>
      </w:r>
      <w:r>
        <w:fldChar w:fldCharType="separate"/>
      </w:r>
      <w:r>
        <w:t>323</w:t>
      </w:r>
      <w:r>
        <w:fldChar w:fldCharType="end"/>
      </w:r>
    </w:p>
    <w:p w14:paraId="6823612E" w14:textId="7203F539" w:rsidR="00F6374D" w:rsidRDefault="00F6374D">
      <w:pPr>
        <w:pStyle w:val="TOC4"/>
        <w:rPr>
          <w:rFonts w:asciiTheme="minorHAnsi" w:eastAsiaTheme="minorEastAsia" w:hAnsiTheme="minorHAnsi" w:cstheme="minorBidi"/>
          <w:sz w:val="22"/>
          <w:szCs w:val="22"/>
        </w:rPr>
      </w:pPr>
      <w:r>
        <w:t>9.3.4.15</w:t>
      </w:r>
      <w:r>
        <w:rPr>
          <w:rFonts w:asciiTheme="minorHAnsi" w:eastAsiaTheme="minorEastAsia" w:hAnsiTheme="minorHAnsi" w:cstheme="minorBidi"/>
          <w:sz w:val="22"/>
          <w:szCs w:val="22"/>
        </w:rPr>
        <w:tab/>
      </w:r>
      <w:r>
        <w:t>Path Switch Request Setup Failed Transfer</w:t>
      </w:r>
      <w:r>
        <w:tab/>
      </w:r>
      <w:r>
        <w:fldChar w:fldCharType="begin" w:fldLock="1"/>
      </w:r>
      <w:r>
        <w:instrText xml:space="preserve"> PAGEREF _Toc120537557 \h </w:instrText>
      </w:r>
      <w:r>
        <w:fldChar w:fldCharType="separate"/>
      </w:r>
      <w:r>
        <w:t>323</w:t>
      </w:r>
      <w:r>
        <w:fldChar w:fldCharType="end"/>
      </w:r>
    </w:p>
    <w:p w14:paraId="30541F84" w14:textId="4996B083" w:rsidR="00F6374D" w:rsidRDefault="00F6374D">
      <w:pPr>
        <w:pStyle w:val="TOC4"/>
        <w:rPr>
          <w:rFonts w:asciiTheme="minorHAnsi" w:eastAsiaTheme="minorEastAsia" w:hAnsiTheme="minorHAnsi" w:cstheme="minorBidi"/>
          <w:sz w:val="22"/>
          <w:szCs w:val="22"/>
        </w:rPr>
      </w:pPr>
      <w:r>
        <w:t>9.3.4.16</w:t>
      </w:r>
      <w:r>
        <w:rPr>
          <w:rFonts w:asciiTheme="minorHAnsi" w:eastAsiaTheme="minorEastAsia" w:hAnsiTheme="minorHAnsi" w:cstheme="minorBidi"/>
          <w:sz w:val="22"/>
          <w:szCs w:val="22"/>
        </w:rPr>
        <w:tab/>
      </w:r>
      <w:r>
        <w:t>PDU Session Resource Setup Unsuccessful Transfer</w:t>
      </w:r>
      <w:r>
        <w:tab/>
      </w:r>
      <w:r>
        <w:fldChar w:fldCharType="begin" w:fldLock="1"/>
      </w:r>
      <w:r>
        <w:instrText xml:space="preserve"> PAGEREF _Toc120537558 \h </w:instrText>
      </w:r>
      <w:r>
        <w:fldChar w:fldCharType="separate"/>
      </w:r>
      <w:r>
        <w:t>324</w:t>
      </w:r>
      <w:r>
        <w:fldChar w:fldCharType="end"/>
      </w:r>
    </w:p>
    <w:p w14:paraId="2649E3D2" w14:textId="1BD2E6B6" w:rsidR="00F6374D" w:rsidRDefault="00F6374D">
      <w:pPr>
        <w:pStyle w:val="TOC4"/>
        <w:rPr>
          <w:rFonts w:asciiTheme="minorHAnsi" w:eastAsiaTheme="minorEastAsia" w:hAnsiTheme="minorHAnsi" w:cstheme="minorBidi"/>
          <w:sz w:val="22"/>
          <w:szCs w:val="22"/>
        </w:rPr>
      </w:pPr>
      <w:r>
        <w:t>9.3.4.17</w:t>
      </w:r>
      <w:r>
        <w:rPr>
          <w:rFonts w:asciiTheme="minorHAnsi" w:eastAsiaTheme="minorEastAsia" w:hAnsiTheme="minorHAnsi" w:cstheme="minorBidi"/>
          <w:sz w:val="22"/>
          <w:szCs w:val="22"/>
        </w:rPr>
        <w:tab/>
      </w:r>
      <w:r>
        <w:t>PDU Session Resource Modify Unsuccessful Transfer</w:t>
      </w:r>
      <w:r>
        <w:tab/>
      </w:r>
      <w:r>
        <w:fldChar w:fldCharType="begin" w:fldLock="1"/>
      </w:r>
      <w:r>
        <w:instrText xml:space="preserve"> PAGEREF _Toc120537559 \h </w:instrText>
      </w:r>
      <w:r>
        <w:fldChar w:fldCharType="separate"/>
      </w:r>
      <w:r>
        <w:t>324</w:t>
      </w:r>
      <w:r>
        <w:fldChar w:fldCharType="end"/>
      </w:r>
    </w:p>
    <w:p w14:paraId="7BB5B319" w14:textId="2C25DA88" w:rsidR="00F6374D" w:rsidRDefault="00F6374D">
      <w:pPr>
        <w:pStyle w:val="TOC4"/>
        <w:rPr>
          <w:rFonts w:asciiTheme="minorHAnsi" w:eastAsiaTheme="minorEastAsia" w:hAnsiTheme="minorHAnsi" w:cstheme="minorBidi"/>
          <w:sz w:val="22"/>
          <w:szCs w:val="22"/>
        </w:rPr>
      </w:pPr>
      <w:r>
        <w:t>9.3.4.18</w:t>
      </w:r>
      <w:r>
        <w:rPr>
          <w:rFonts w:asciiTheme="minorHAnsi" w:eastAsiaTheme="minorEastAsia" w:hAnsiTheme="minorHAnsi" w:cstheme="minorBidi"/>
          <w:sz w:val="22"/>
          <w:szCs w:val="22"/>
        </w:rPr>
        <w:tab/>
      </w:r>
      <w:r>
        <w:t>Handover Preparation Unsuccessful Transfer</w:t>
      </w:r>
      <w:r>
        <w:tab/>
      </w:r>
      <w:r>
        <w:fldChar w:fldCharType="begin" w:fldLock="1"/>
      </w:r>
      <w:r>
        <w:instrText xml:space="preserve"> PAGEREF _Toc120537560 \h </w:instrText>
      </w:r>
      <w:r>
        <w:fldChar w:fldCharType="separate"/>
      </w:r>
      <w:r>
        <w:t>324</w:t>
      </w:r>
      <w:r>
        <w:fldChar w:fldCharType="end"/>
      </w:r>
    </w:p>
    <w:p w14:paraId="04A4AEB0" w14:textId="6D03B5C5" w:rsidR="00F6374D" w:rsidRDefault="00F6374D">
      <w:pPr>
        <w:pStyle w:val="TOC4"/>
        <w:rPr>
          <w:rFonts w:asciiTheme="minorHAnsi" w:eastAsiaTheme="minorEastAsia" w:hAnsiTheme="minorHAnsi" w:cstheme="minorBidi"/>
          <w:sz w:val="22"/>
          <w:szCs w:val="22"/>
        </w:rPr>
      </w:pPr>
      <w:r>
        <w:t>9.3.4.19</w:t>
      </w:r>
      <w:r>
        <w:rPr>
          <w:rFonts w:asciiTheme="minorHAnsi" w:eastAsiaTheme="minorEastAsia" w:hAnsiTheme="minorHAnsi" w:cstheme="minorBidi"/>
          <w:sz w:val="22"/>
          <w:szCs w:val="22"/>
        </w:rPr>
        <w:tab/>
      </w:r>
      <w:r>
        <w:t>Handover Resource Allocation Unsuccessful Transfer</w:t>
      </w:r>
      <w:r>
        <w:tab/>
      </w:r>
      <w:r>
        <w:fldChar w:fldCharType="begin" w:fldLock="1"/>
      </w:r>
      <w:r>
        <w:instrText xml:space="preserve"> PAGEREF _Toc120537561 \h </w:instrText>
      </w:r>
      <w:r>
        <w:fldChar w:fldCharType="separate"/>
      </w:r>
      <w:r>
        <w:t>324</w:t>
      </w:r>
      <w:r>
        <w:fldChar w:fldCharType="end"/>
      </w:r>
    </w:p>
    <w:p w14:paraId="3CCE38EE" w14:textId="3E1C96B1" w:rsidR="00F6374D" w:rsidRDefault="00F6374D">
      <w:pPr>
        <w:pStyle w:val="TOC4"/>
        <w:rPr>
          <w:rFonts w:asciiTheme="minorHAnsi" w:eastAsiaTheme="minorEastAsia" w:hAnsiTheme="minorHAnsi" w:cstheme="minorBidi"/>
          <w:sz w:val="22"/>
          <w:szCs w:val="22"/>
        </w:rPr>
      </w:pPr>
      <w:r>
        <w:t>9.3.4.20</w:t>
      </w:r>
      <w:r>
        <w:rPr>
          <w:rFonts w:asciiTheme="minorHAnsi" w:eastAsiaTheme="minorEastAsia" w:hAnsiTheme="minorHAnsi" w:cstheme="minorBidi"/>
          <w:sz w:val="22"/>
          <w:szCs w:val="22"/>
        </w:rPr>
        <w:tab/>
      </w:r>
      <w:r>
        <w:t>Path Switch Request Unsuccessful Transfer</w:t>
      </w:r>
      <w:r>
        <w:tab/>
      </w:r>
      <w:r>
        <w:fldChar w:fldCharType="begin" w:fldLock="1"/>
      </w:r>
      <w:r>
        <w:instrText xml:space="preserve"> PAGEREF _Toc120537562 \h </w:instrText>
      </w:r>
      <w:r>
        <w:fldChar w:fldCharType="separate"/>
      </w:r>
      <w:r>
        <w:t>324</w:t>
      </w:r>
      <w:r>
        <w:fldChar w:fldCharType="end"/>
      </w:r>
    </w:p>
    <w:p w14:paraId="4E6AD5A1" w14:textId="2F1396CB" w:rsidR="00F6374D" w:rsidRDefault="00F6374D">
      <w:pPr>
        <w:pStyle w:val="TOC4"/>
        <w:rPr>
          <w:rFonts w:asciiTheme="minorHAnsi" w:eastAsiaTheme="minorEastAsia" w:hAnsiTheme="minorHAnsi" w:cstheme="minorBidi"/>
          <w:sz w:val="22"/>
          <w:szCs w:val="22"/>
        </w:rPr>
      </w:pPr>
      <w:r>
        <w:t>9.3.4.21</w:t>
      </w:r>
      <w:r>
        <w:rPr>
          <w:rFonts w:asciiTheme="minorHAnsi" w:eastAsiaTheme="minorEastAsia" w:hAnsiTheme="minorHAnsi" w:cstheme="minorBidi"/>
          <w:sz w:val="22"/>
          <w:szCs w:val="22"/>
        </w:rPr>
        <w:tab/>
      </w:r>
      <w:r>
        <w:t>PDU Session Resource Release Response Transfer</w:t>
      </w:r>
      <w:r>
        <w:tab/>
      </w:r>
      <w:r>
        <w:fldChar w:fldCharType="begin" w:fldLock="1"/>
      </w:r>
      <w:r>
        <w:instrText xml:space="preserve"> PAGEREF _Toc120537563 \h </w:instrText>
      </w:r>
      <w:r>
        <w:fldChar w:fldCharType="separate"/>
      </w:r>
      <w:r>
        <w:t>324</w:t>
      </w:r>
      <w:r>
        <w:fldChar w:fldCharType="end"/>
      </w:r>
    </w:p>
    <w:p w14:paraId="73927327" w14:textId="5496C0E2" w:rsidR="00F6374D" w:rsidRDefault="00F6374D">
      <w:pPr>
        <w:pStyle w:val="TOC4"/>
        <w:rPr>
          <w:rFonts w:asciiTheme="minorHAnsi" w:eastAsiaTheme="minorEastAsia" w:hAnsiTheme="minorHAnsi" w:cstheme="minorBidi"/>
          <w:sz w:val="22"/>
          <w:szCs w:val="22"/>
        </w:rPr>
      </w:pPr>
      <w:r>
        <w:t>9.3.4.22</w:t>
      </w:r>
      <w:r>
        <w:rPr>
          <w:rFonts w:asciiTheme="minorHAnsi" w:eastAsiaTheme="minorEastAsia" w:hAnsiTheme="minorHAnsi" w:cstheme="minorBidi"/>
          <w:sz w:val="22"/>
          <w:szCs w:val="22"/>
        </w:rPr>
        <w:tab/>
      </w:r>
      <w:r>
        <w:t>PDU Session Resource Modify Indication Unsuccessful Transfer</w:t>
      </w:r>
      <w:r>
        <w:tab/>
      </w:r>
      <w:r>
        <w:fldChar w:fldCharType="begin" w:fldLock="1"/>
      </w:r>
      <w:r>
        <w:instrText xml:space="preserve"> PAGEREF _Toc120537564 \h </w:instrText>
      </w:r>
      <w:r>
        <w:fldChar w:fldCharType="separate"/>
      </w:r>
      <w:r>
        <w:t>324</w:t>
      </w:r>
      <w:r>
        <w:fldChar w:fldCharType="end"/>
      </w:r>
    </w:p>
    <w:p w14:paraId="54588E10" w14:textId="190F0338" w:rsidR="00F6374D" w:rsidRDefault="00F6374D">
      <w:pPr>
        <w:pStyle w:val="TOC4"/>
        <w:rPr>
          <w:rFonts w:asciiTheme="minorHAnsi" w:eastAsiaTheme="minorEastAsia" w:hAnsiTheme="minorHAnsi" w:cstheme="minorBidi"/>
          <w:sz w:val="22"/>
          <w:szCs w:val="22"/>
        </w:rPr>
      </w:pPr>
      <w:r>
        <w:t>9.3.4.23</w:t>
      </w:r>
      <w:r>
        <w:rPr>
          <w:rFonts w:asciiTheme="minorHAnsi" w:eastAsiaTheme="minorEastAsia" w:hAnsiTheme="minorHAnsi" w:cstheme="minorBidi"/>
          <w:sz w:val="22"/>
          <w:szCs w:val="22"/>
        </w:rPr>
        <w:tab/>
      </w:r>
      <w:r>
        <w:t>Secondary RAT Data Usage Report Transfer</w:t>
      </w:r>
      <w:r>
        <w:tab/>
      </w:r>
      <w:r>
        <w:fldChar w:fldCharType="begin" w:fldLock="1"/>
      </w:r>
      <w:r>
        <w:instrText xml:space="preserve"> PAGEREF _Toc120537565 \h </w:instrText>
      </w:r>
      <w:r>
        <w:fldChar w:fldCharType="separate"/>
      </w:r>
      <w:r>
        <w:t>325</w:t>
      </w:r>
      <w:r>
        <w:fldChar w:fldCharType="end"/>
      </w:r>
    </w:p>
    <w:p w14:paraId="644ECF0E" w14:textId="1C489E6C" w:rsidR="00F6374D" w:rsidRDefault="00F6374D">
      <w:pPr>
        <w:pStyle w:val="TOC4"/>
        <w:rPr>
          <w:rFonts w:asciiTheme="minorHAnsi" w:eastAsiaTheme="minorEastAsia" w:hAnsiTheme="minorHAnsi" w:cstheme="minorBidi"/>
          <w:sz w:val="22"/>
          <w:szCs w:val="22"/>
        </w:rPr>
      </w:pPr>
      <w:r>
        <w:t>9.3.4.24</w:t>
      </w:r>
      <w:r>
        <w:rPr>
          <w:rFonts w:asciiTheme="minorHAnsi" w:eastAsiaTheme="minorEastAsia" w:hAnsiTheme="minorHAnsi" w:cstheme="minorBidi"/>
          <w:sz w:val="22"/>
          <w:szCs w:val="22"/>
        </w:rPr>
        <w:tab/>
      </w:r>
      <w:r>
        <w:t>UE Context Resume Request Transfer</w:t>
      </w:r>
      <w:r>
        <w:tab/>
      </w:r>
      <w:r>
        <w:fldChar w:fldCharType="begin" w:fldLock="1"/>
      </w:r>
      <w:r>
        <w:instrText xml:space="preserve"> PAGEREF _Toc120537566 \h </w:instrText>
      </w:r>
      <w:r>
        <w:fldChar w:fldCharType="separate"/>
      </w:r>
      <w:r>
        <w:t>325</w:t>
      </w:r>
      <w:r>
        <w:fldChar w:fldCharType="end"/>
      </w:r>
    </w:p>
    <w:p w14:paraId="3E6A44B9" w14:textId="3AC52374" w:rsidR="00F6374D" w:rsidRDefault="00F6374D">
      <w:pPr>
        <w:pStyle w:val="TOC4"/>
        <w:rPr>
          <w:rFonts w:asciiTheme="minorHAnsi" w:eastAsiaTheme="minorEastAsia" w:hAnsiTheme="minorHAnsi" w:cstheme="minorBidi"/>
          <w:sz w:val="22"/>
          <w:szCs w:val="22"/>
        </w:rPr>
      </w:pPr>
      <w:r>
        <w:t>9.3.4.25</w:t>
      </w:r>
      <w:r>
        <w:rPr>
          <w:rFonts w:asciiTheme="minorHAnsi" w:eastAsiaTheme="minorEastAsia" w:hAnsiTheme="minorHAnsi" w:cstheme="minorBidi"/>
          <w:sz w:val="22"/>
          <w:szCs w:val="22"/>
        </w:rPr>
        <w:tab/>
      </w:r>
      <w:r>
        <w:t>UE Context Resume Response Transfer</w:t>
      </w:r>
      <w:r>
        <w:tab/>
      </w:r>
      <w:r>
        <w:fldChar w:fldCharType="begin" w:fldLock="1"/>
      </w:r>
      <w:r>
        <w:instrText xml:space="preserve"> PAGEREF _Toc120537567 \h </w:instrText>
      </w:r>
      <w:r>
        <w:fldChar w:fldCharType="separate"/>
      </w:r>
      <w:r>
        <w:t>325</w:t>
      </w:r>
      <w:r>
        <w:fldChar w:fldCharType="end"/>
      </w:r>
    </w:p>
    <w:p w14:paraId="0DDB319F" w14:textId="14389E45" w:rsidR="00F6374D" w:rsidRDefault="00F6374D">
      <w:pPr>
        <w:pStyle w:val="TOC4"/>
        <w:rPr>
          <w:rFonts w:asciiTheme="minorHAnsi" w:eastAsiaTheme="minorEastAsia" w:hAnsiTheme="minorHAnsi" w:cstheme="minorBidi"/>
          <w:sz w:val="22"/>
          <w:szCs w:val="22"/>
        </w:rPr>
      </w:pPr>
      <w:r>
        <w:t>9.3.4.26</w:t>
      </w:r>
      <w:r>
        <w:rPr>
          <w:rFonts w:asciiTheme="minorHAnsi" w:eastAsiaTheme="minorEastAsia" w:hAnsiTheme="minorHAnsi" w:cstheme="minorBidi"/>
          <w:sz w:val="22"/>
          <w:szCs w:val="22"/>
        </w:rPr>
        <w:tab/>
      </w:r>
      <w:r>
        <w:t>UE Context Suspend Request Transfer</w:t>
      </w:r>
      <w:r>
        <w:tab/>
      </w:r>
      <w:r>
        <w:fldChar w:fldCharType="begin" w:fldLock="1"/>
      </w:r>
      <w:r>
        <w:instrText xml:space="preserve"> PAGEREF _Toc120537568 \h </w:instrText>
      </w:r>
      <w:r>
        <w:fldChar w:fldCharType="separate"/>
      </w:r>
      <w:r>
        <w:t>325</w:t>
      </w:r>
      <w:r>
        <w:fldChar w:fldCharType="end"/>
      </w:r>
    </w:p>
    <w:p w14:paraId="2D0B4E05" w14:textId="13068C87" w:rsidR="00F6374D" w:rsidRDefault="00F6374D">
      <w:pPr>
        <w:pStyle w:val="TOC3"/>
        <w:rPr>
          <w:rFonts w:asciiTheme="minorHAnsi" w:eastAsiaTheme="minorEastAsia" w:hAnsiTheme="minorHAnsi" w:cstheme="minorBidi"/>
          <w:sz w:val="22"/>
          <w:szCs w:val="22"/>
        </w:rPr>
      </w:pPr>
      <w:r>
        <w:t>9.3.5</w:t>
      </w:r>
      <w:r>
        <w:rPr>
          <w:rFonts w:asciiTheme="minorHAnsi" w:eastAsiaTheme="minorEastAsia" w:hAnsiTheme="minorHAnsi" w:cstheme="minorBidi"/>
          <w:sz w:val="22"/>
          <w:szCs w:val="22"/>
        </w:rPr>
        <w:tab/>
      </w:r>
      <w:r>
        <w:t>MB-SMF Related IEs</w:t>
      </w:r>
      <w:r>
        <w:tab/>
      </w:r>
      <w:r>
        <w:fldChar w:fldCharType="begin" w:fldLock="1"/>
      </w:r>
      <w:r>
        <w:instrText xml:space="preserve"> PAGEREF _Toc120537569 \h </w:instrText>
      </w:r>
      <w:r>
        <w:fldChar w:fldCharType="separate"/>
      </w:r>
      <w:r>
        <w:t>325</w:t>
      </w:r>
      <w:r>
        <w:fldChar w:fldCharType="end"/>
      </w:r>
    </w:p>
    <w:p w14:paraId="25BCE491" w14:textId="249C50C3" w:rsidR="00F6374D" w:rsidRDefault="00F6374D">
      <w:pPr>
        <w:pStyle w:val="TOC4"/>
        <w:rPr>
          <w:rFonts w:asciiTheme="minorHAnsi" w:eastAsiaTheme="minorEastAsia" w:hAnsiTheme="minorHAnsi" w:cstheme="minorBidi"/>
          <w:sz w:val="22"/>
          <w:szCs w:val="22"/>
        </w:rPr>
      </w:pPr>
      <w:r>
        <w:t>9.3.5.1</w:t>
      </w:r>
      <w:r>
        <w:rPr>
          <w:rFonts w:asciiTheme="minorHAnsi" w:eastAsiaTheme="minorEastAsia" w:hAnsiTheme="minorHAnsi" w:cstheme="minorBidi"/>
          <w:sz w:val="22"/>
          <w:szCs w:val="22"/>
        </w:rPr>
        <w:tab/>
      </w:r>
      <w:r>
        <w:t>Void</w:t>
      </w:r>
      <w:r>
        <w:tab/>
      </w:r>
      <w:r>
        <w:fldChar w:fldCharType="begin" w:fldLock="1"/>
      </w:r>
      <w:r>
        <w:instrText xml:space="preserve"> PAGEREF _Toc120537570 \h </w:instrText>
      </w:r>
      <w:r>
        <w:fldChar w:fldCharType="separate"/>
      </w:r>
      <w:r>
        <w:t>325</w:t>
      </w:r>
      <w:r>
        <w:fldChar w:fldCharType="end"/>
      </w:r>
    </w:p>
    <w:p w14:paraId="5A9964D8" w14:textId="7F08E1A5" w:rsidR="00F6374D" w:rsidRDefault="00F6374D">
      <w:pPr>
        <w:pStyle w:val="TOC4"/>
        <w:rPr>
          <w:rFonts w:asciiTheme="minorHAnsi" w:eastAsiaTheme="minorEastAsia" w:hAnsiTheme="minorHAnsi" w:cstheme="minorBidi"/>
          <w:sz w:val="22"/>
          <w:szCs w:val="22"/>
        </w:rPr>
      </w:pPr>
      <w:r>
        <w:t>9.3.5.2</w:t>
      </w:r>
      <w:r>
        <w:rPr>
          <w:rFonts w:asciiTheme="minorHAnsi" w:eastAsiaTheme="minorEastAsia" w:hAnsiTheme="minorHAnsi" w:cstheme="minorBidi"/>
          <w:sz w:val="22"/>
          <w:szCs w:val="22"/>
        </w:rPr>
        <w:tab/>
      </w:r>
      <w:r>
        <w:t>Void</w:t>
      </w:r>
      <w:r>
        <w:tab/>
      </w:r>
      <w:r>
        <w:fldChar w:fldCharType="begin" w:fldLock="1"/>
      </w:r>
      <w:r>
        <w:instrText xml:space="preserve"> PAGEREF _Toc120537571 \h </w:instrText>
      </w:r>
      <w:r>
        <w:fldChar w:fldCharType="separate"/>
      </w:r>
      <w:r>
        <w:t>325</w:t>
      </w:r>
      <w:r>
        <w:fldChar w:fldCharType="end"/>
      </w:r>
    </w:p>
    <w:p w14:paraId="49BE87F6" w14:textId="3A28819D" w:rsidR="00F6374D" w:rsidRDefault="00F6374D">
      <w:pPr>
        <w:pStyle w:val="TOC4"/>
        <w:rPr>
          <w:rFonts w:asciiTheme="minorHAnsi" w:eastAsiaTheme="minorEastAsia" w:hAnsiTheme="minorHAnsi" w:cstheme="minorBidi"/>
          <w:sz w:val="22"/>
          <w:szCs w:val="22"/>
        </w:rPr>
      </w:pPr>
      <w:r>
        <w:lastRenderedPageBreak/>
        <w:t>9.3.5.3</w:t>
      </w:r>
      <w:r>
        <w:rPr>
          <w:rFonts w:asciiTheme="minorHAnsi" w:eastAsiaTheme="minorEastAsia" w:hAnsiTheme="minorHAnsi" w:cstheme="minorBidi"/>
          <w:sz w:val="22"/>
          <w:szCs w:val="22"/>
        </w:rPr>
        <w:tab/>
      </w:r>
      <w:r>
        <w:t>MBS Session Setup or Modification Request Transfer</w:t>
      </w:r>
      <w:r>
        <w:tab/>
      </w:r>
      <w:r>
        <w:fldChar w:fldCharType="begin" w:fldLock="1"/>
      </w:r>
      <w:r>
        <w:instrText xml:space="preserve"> PAGEREF _Toc120537572 \h </w:instrText>
      </w:r>
      <w:r>
        <w:fldChar w:fldCharType="separate"/>
      </w:r>
      <w:r>
        <w:t>325</w:t>
      </w:r>
      <w:r>
        <w:fldChar w:fldCharType="end"/>
      </w:r>
    </w:p>
    <w:p w14:paraId="2D72CBE0" w14:textId="038FF3C9" w:rsidR="00F6374D" w:rsidRDefault="00F6374D">
      <w:pPr>
        <w:pStyle w:val="TOC4"/>
        <w:rPr>
          <w:rFonts w:asciiTheme="minorHAnsi" w:eastAsiaTheme="minorEastAsia" w:hAnsiTheme="minorHAnsi" w:cstheme="minorBidi"/>
          <w:sz w:val="22"/>
          <w:szCs w:val="22"/>
        </w:rPr>
      </w:pPr>
      <w:r>
        <w:t>9.3.5.4</w:t>
      </w:r>
      <w:r>
        <w:rPr>
          <w:rFonts w:asciiTheme="minorHAnsi" w:eastAsiaTheme="minorEastAsia" w:hAnsiTheme="minorHAnsi" w:cstheme="minorBidi"/>
          <w:sz w:val="22"/>
          <w:szCs w:val="22"/>
        </w:rPr>
        <w:tab/>
      </w:r>
      <w:r>
        <w:t>Void</w:t>
      </w:r>
      <w:r>
        <w:tab/>
      </w:r>
      <w:r>
        <w:fldChar w:fldCharType="begin" w:fldLock="1"/>
      </w:r>
      <w:r>
        <w:instrText xml:space="preserve"> PAGEREF _Toc120537573 \h </w:instrText>
      </w:r>
      <w:r>
        <w:fldChar w:fldCharType="separate"/>
      </w:r>
      <w:r>
        <w:t>326</w:t>
      </w:r>
      <w:r>
        <w:fldChar w:fldCharType="end"/>
      </w:r>
    </w:p>
    <w:p w14:paraId="28040C3F" w14:textId="206371B3" w:rsidR="00F6374D" w:rsidRDefault="00F6374D">
      <w:pPr>
        <w:pStyle w:val="TOC4"/>
        <w:rPr>
          <w:rFonts w:asciiTheme="minorHAnsi" w:eastAsiaTheme="minorEastAsia" w:hAnsiTheme="minorHAnsi" w:cstheme="minorBidi"/>
          <w:sz w:val="22"/>
          <w:szCs w:val="22"/>
        </w:rPr>
      </w:pPr>
      <w:r>
        <w:t>9.3.5.5</w:t>
      </w:r>
      <w:r>
        <w:rPr>
          <w:rFonts w:asciiTheme="minorHAnsi" w:eastAsiaTheme="minorEastAsia" w:hAnsiTheme="minorHAnsi" w:cstheme="minorBidi"/>
          <w:sz w:val="22"/>
          <w:szCs w:val="22"/>
        </w:rPr>
        <w:tab/>
      </w:r>
      <w:r>
        <w:t>MBS Session Setup or Modification Response Transfer</w:t>
      </w:r>
      <w:r>
        <w:tab/>
      </w:r>
      <w:r>
        <w:fldChar w:fldCharType="begin" w:fldLock="1"/>
      </w:r>
      <w:r>
        <w:instrText xml:space="preserve"> PAGEREF _Toc120537574 \h </w:instrText>
      </w:r>
      <w:r>
        <w:fldChar w:fldCharType="separate"/>
      </w:r>
      <w:r>
        <w:t>326</w:t>
      </w:r>
      <w:r>
        <w:fldChar w:fldCharType="end"/>
      </w:r>
    </w:p>
    <w:p w14:paraId="3E568562" w14:textId="736FD6A8" w:rsidR="00F6374D" w:rsidRDefault="00F6374D">
      <w:pPr>
        <w:pStyle w:val="TOC4"/>
        <w:rPr>
          <w:rFonts w:asciiTheme="minorHAnsi" w:eastAsiaTheme="minorEastAsia" w:hAnsiTheme="minorHAnsi" w:cstheme="minorBidi"/>
          <w:sz w:val="22"/>
          <w:szCs w:val="22"/>
        </w:rPr>
      </w:pPr>
      <w:r>
        <w:t>9.3.5.6</w:t>
      </w:r>
      <w:r>
        <w:rPr>
          <w:rFonts w:asciiTheme="minorHAnsi" w:eastAsiaTheme="minorEastAsia" w:hAnsiTheme="minorHAnsi" w:cstheme="minorBidi"/>
          <w:sz w:val="22"/>
          <w:szCs w:val="22"/>
        </w:rPr>
        <w:tab/>
      </w:r>
      <w:r>
        <w:t>MBS Session Setup or Modification Failure Transfer</w:t>
      </w:r>
      <w:r>
        <w:tab/>
      </w:r>
      <w:r>
        <w:fldChar w:fldCharType="begin" w:fldLock="1"/>
      </w:r>
      <w:r>
        <w:instrText xml:space="preserve"> PAGEREF _Toc120537575 \h </w:instrText>
      </w:r>
      <w:r>
        <w:fldChar w:fldCharType="separate"/>
      </w:r>
      <w:r>
        <w:t>326</w:t>
      </w:r>
      <w:r>
        <w:fldChar w:fldCharType="end"/>
      </w:r>
    </w:p>
    <w:p w14:paraId="1847D8CB" w14:textId="59FFE632" w:rsidR="00F6374D" w:rsidRDefault="00F6374D">
      <w:pPr>
        <w:pStyle w:val="TOC4"/>
        <w:rPr>
          <w:rFonts w:asciiTheme="minorHAnsi" w:eastAsiaTheme="minorEastAsia" w:hAnsiTheme="minorHAnsi" w:cstheme="minorBidi"/>
          <w:sz w:val="22"/>
          <w:szCs w:val="22"/>
        </w:rPr>
      </w:pPr>
      <w:r>
        <w:t>9.3.5.7</w:t>
      </w:r>
      <w:r>
        <w:rPr>
          <w:rFonts w:asciiTheme="minorHAnsi" w:eastAsiaTheme="minorEastAsia" w:hAnsiTheme="minorHAnsi" w:cstheme="minorBidi"/>
          <w:sz w:val="22"/>
          <w:szCs w:val="22"/>
        </w:rPr>
        <w:tab/>
      </w:r>
      <w:r>
        <w:t>MBS Distribution Setup Request Transfer</w:t>
      </w:r>
      <w:r>
        <w:tab/>
      </w:r>
      <w:r>
        <w:fldChar w:fldCharType="begin" w:fldLock="1"/>
      </w:r>
      <w:r>
        <w:instrText xml:space="preserve"> PAGEREF _Toc120537576 \h </w:instrText>
      </w:r>
      <w:r>
        <w:fldChar w:fldCharType="separate"/>
      </w:r>
      <w:r>
        <w:t>326</w:t>
      </w:r>
      <w:r>
        <w:fldChar w:fldCharType="end"/>
      </w:r>
    </w:p>
    <w:p w14:paraId="1754B592" w14:textId="103E0093" w:rsidR="00F6374D" w:rsidRDefault="00F6374D">
      <w:pPr>
        <w:pStyle w:val="TOC4"/>
        <w:rPr>
          <w:rFonts w:asciiTheme="minorHAnsi" w:eastAsiaTheme="minorEastAsia" w:hAnsiTheme="minorHAnsi" w:cstheme="minorBidi"/>
          <w:sz w:val="22"/>
          <w:szCs w:val="22"/>
        </w:rPr>
      </w:pPr>
      <w:r>
        <w:t>9.3.5.8</w:t>
      </w:r>
      <w:r>
        <w:rPr>
          <w:rFonts w:asciiTheme="minorHAnsi" w:eastAsiaTheme="minorEastAsia" w:hAnsiTheme="minorHAnsi" w:cstheme="minorBidi"/>
          <w:sz w:val="22"/>
          <w:szCs w:val="22"/>
        </w:rPr>
        <w:tab/>
      </w:r>
      <w:r>
        <w:t>MBS Distribution Setup Response Transfer</w:t>
      </w:r>
      <w:r>
        <w:tab/>
      </w:r>
      <w:r>
        <w:fldChar w:fldCharType="begin" w:fldLock="1"/>
      </w:r>
      <w:r>
        <w:instrText xml:space="preserve"> PAGEREF _Toc120537577 \h </w:instrText>
      </w:r>
      <w:r>
        <w:fldChar w:fldCharType="separate"/>
      </w:r>
      <w:r>
        <w:t>326</w:t>
      </w:r>
      <w:r>
        <w:fldChar w:fldCharType="end"/>
      </w:r>
    </w:p>
    <w:p w14:paraId="27C66301" w14:textId="7F1D1C52" w:rsidR="00F6374D" w:rsidRDefault="00F6374D">
      <w:pPr>
        <w:pStyle w:val="TOC4"/>
        <w:rPr>
          <w:rFonts w:asciiTheme="minorHAnsi" w:eastAsiaTheme="minorEastAsia" w:hAnsiTheme="minorHAnsi" w:cstheme="minorBidi"/>
          <w:sz w:val="22"/>
          <w:szCs w:val="22"/>
        </w:rPr>
      </w:pPr>
      <w:r>
        <w:t>9.3.5.9</w:t>
      </w:r>
      <w:r>
        <w:rPr>
          <w:rFonts w:asciiTheme="minorHAnsi" w:eastAsiaTheme="minorEastAsia" w:hAnsiTheme="minorHAnsi" w:cstheme="minorBidi"/>
          <w:sz w:val="22"/>
          <w:szCs w:val="22"/>
        </w:rPr>
        <w:tab/>
      </w:r>
      <w:r>
        <w:t xml:space="preserve">MBS Distribution Setup </w:t>
      </w:r>
      <w:r>
        <w:rPr>
          <w:lang w:eastAsia="ja-JP"/>
        </w:rPr>
        <w:t xml:space="preserve">Unsuccessful </w:t>
      </w:r>
      <w:r>
        <w:t>Transfer</w:t>
      </w:r>
      <w:r>
        <w:tab/>
      </w:r>
      <w:r>
        <w:fldChar w:fldCharType="begin" w:fldLock="1"/>
      </w:r>
      <w:r>
        <w:instrText xml:space="preserve"> PAGEREF _Toc120537578 \h </w:instrText>
      </w:r>
      <w:r>
        <w:fldChar w:fldCharType="separate"/>
      </w:r>
      <w:r>
        <w:t>327</w:t>
      </w:r>
      <w:r>
        <w:fldChar w:fldCharType="end"/>
      </w:r>
    </w:p>
    <w:p w14:paraId="00D0E35A" w14:textId="10D160E9" w:rsidR="00F6374D" w:rsidRDefault="00F6374D">
      <w:pPr>
        <w:pStyle w:val="TOC4"/>
        <w:rPr>
          <w:rFonts w:asciiTheme="minorHAnsi" w:eastAsiaTheme="minorEastAsia" w:hAnsiTheme="minorHAnsi" w:cstheme="minorBidi"/>
          <w:sz w:val="22"/>
          <w:szCs w:val="22"/>
        </w:rPr>
      </w:pPr>
      <w:r>
        <w:t>9.3.5.10</w:t>
      </w:r>
      <w:r>
        <w:rPr>
          <w:rFonts w:asciiTheme="minorHAnsi" w:eastAsiaTheme="minorEastAsia" w:hAnsiTheme="minorHAnsi" w:cstheme="minorBidi"/>
          <w:sz w:val="22"/>
          <w:szCs w:val="22"/>
        </w:rPr>
        <w:tab/>
      </w:r>
      <w:r>
        <w:t>MBS Distribution Release Request Transfer</w:t>
      </w:r>
      <w:r>
        <w:tab/>
      </w:r>
      <w:r>
        <w:fldChar w:fldCharType="begin" w:fldLock="1"/>
      </w:r>
      <w:r>
        <w:instrText xml:space="preserve"> PAGEREF _Toc120537579 \h </w:instrText>
      </w:r>
      <w:r>
        <w:fldChar w:fldCharType="separate"/>
      </w:r>
      <w:r>
        <w:t>327</w:t>
      </w:r>
      <w:r>
        <w:fldChar w:fldCharType="end"/>
      </w:r>
    </w:p>
    <w:p w14:paraId="68AE99D5" w14:textId="5CF06A81" w:rsidR="00F6374D" w:rsidRDefault="00F6374D">
      <w:pPr>
        <w:pStyle w:val="TOC4"/>
        <w:rPr>
          <w:rFonts w:asciiTheme="minorHAnsi" w:eastAsiaTheme="minorEastAsia" w:hAnsiTheme="minorHAnsi" w:cstheme="minorBidi"/>
          <w:sz w:val="22"/>
          <w:szCs w:val="22"/>
        </w:rPr>
      </w:pPr>
      <w:r>
        <w:t>9.3.5.11</w:t>
      </w:r>
      <w:r>
        <w:rPr>
          <w:rFonts w:asciiTheme="minorHAnsi" w:eastAsiaTheme="minorEastAsia" w:hAnsiTheme="minorHAnsi" w:cstheme="minorBidi"/>
          <w:sz w:val="22"/>
          <w:szCs w:val="22"/>
        </w:rPr>
        <w:tab/>
      </w:r>
      <w:r>
        <w:rPr>
          <w:lang w:eastAsia="ja-JP"/>
        </w:rPr>
        <w:t>Multicast Session Activation Request Transfer</w:t>
      </w:r>
      <w:r>
        <w:tab/>
      </w:r>
      <w:r>
        <w:fldChar w:fldCharType="begin" w:fldLock="1"/>
      </w:r>
      <w:r>
        <w:instrText xml:space="preserve"> PAGEREF _Toc120537580 \h </w:instrText>
      </w:r>
      <w:r>
        <w:fldChar w:fldCharType="separate"/>
      </w:r>
      <w:r>
        <w:t>327</w:t>
      </w:r>
      <w:r>
        <w:fldChar w:fldCharType="end"/>
      </w:r>
    </w:p>
    <w:p w14:paraId="0D506BAE" w14:textId="6D32B076" w:rsidR="00F6374D" w:rsidRDefault="00F6374D">
      <w:pPr>
        <w:pStyle w:val="TOC4"/>
        <w:rPr>
          <w:rFonts w:asciiTheme="minorHAnsi" w:eastAsiaTheme="minorEastAsia" w:hAnsiTheme="minorHAnsi" w:cstheme="minorBidi"/>
          <w:sz w:val="22"/>
          <w:szCs w:val="22"/>
        </w:rPr>
      </w:pPr>
      <w:r>
        <w:t>9.3.5.12</w:t>
      </w:r>
      <w:r>
        <w:rPr>
          <w:rFonts w:asciiTheme="minorHAnsi" w:eastAsiaTheme="minorEastAsia" w:hAnsiTheme="minorHAnsi" w:cstheme="minorBidi"/>
          <w:sz w:val="22"/>
          <w:szCs w:val="22"/>
        </w:rPr>
        <w:tab/>
      </w:r>
      <w:r>
        <w:rPr>
          <w:lang w:eastAsia="ja-JP"/>
        </w:rPr>
        <w:t>Multicast Session Deactivation Request Transfer</w:t>
      </w:r>
      <w:r>
        <w:tab/>
      </w:r>
      <w:r>
        <w:fldChar w:fldCharType="begin" w:fldLock="1"/>
      </w:r>
      <w:r>
        <w:instrText xml:space="preserve"> PAGEREF _Toc120537581 \h </w:instrText>
      </w:r>
      <w:r>
        <w:fldChar w:fldCharType="separate"/>
      </w:r>
      <w:r>
        <w:t>327</w:t>
      </w:r>
      <w:r>
        <w:fldChar w:fldCharType="end"/>
      </w:r>
    </w:p>
    <w:p w14:paraId="613FB558" w14:textId="770CD232" w:rsidR="00F6374D" w:rsidRDefault="00F6374D">
      <w:pPr>
        <w:pStyle w:val="TOC4"/>
        <w:rPr>
          <w:rFonts w:asciiTheme="minorHAnsi" w:eastAsiaTheme="minorEastAsia" w:hAnsiTheme="minorHAnsi" w:cstheme="minorBidi"/>
          <w:sz w:val="22"/>
          <w:szCs w:val="22"/>
        </w:rPr>
      </w:pPr>
      <w:r>
        <w:t>9.3.5.13</w:t>
      </w:r>
      <w:r>
        <w:rPr>
          <w:rFonts w:asciiTheme="minorHAnsi" w:eastAsiaTheme="minorEastAsia" w:hAnsiTheme="minorHAnsi" w:cstheme="minorBidi"/>
          <w:sz w:val="22"/>
          <w:szCs w:val="22"/>
        </w:rPr>
        <w:tab/>
      </w:r>
      <w:r>
        <w:rPr>
          <w:lang w:eastAsia="ja-JP"/>
        </w:rPr>
        <w:t>Multicast Session Update</w:t>
      </w:r>
      <w:r>
        <w:t xml:space="preserve"> Request Transfer</w:t>
      </w:r>
      <w:r>
        <w:tab/>
      </w:r>
      <w:r>
        <w:fldChar w:fldCharType="begin" w:fldLock="1"/>
      </w:r>
      <w:r>
        <w:instrText xml:space="preserve"> PAGEREF _Toc120537582 \h </w:instrText>
      </w:r>
      <w:r>
        <w:fldChar w:fldCharType="separate"/>
      </w:r>
      <w:r>
        <w:t>327</w:t>
      </w:r>
      <w:r>
        <w:fldChar w:fldCharType="end"/>
      </w:r>
    </w:p>
    <w:p w14:paraId="641CE794" w14:textId="1ADBA24B" w:rsidR="00F6374D" w:rsidRDefault="00F6374D">
      <w:pPr>
        <w:pStyle w:val="TOC4"/>
        <w:rPr>
          <w:rFonts w:asciiTheme="minorHAnsi" w:eastAsiaTheme="minorEastAsia" w:hAnsiTheme="minorHAnsi" w:cstheme="minorBidi"/>
          <w:sz w:val="22"/>
          <w:szCs w:val="22"/>
        </w:rPr>
      </w:pPr>
      <w:r>
        <w:t>9.3.5.14</w:t>
      </w:r>
      <w:r>
        <w:rPr>
          <w:rFonts w:asciiTheme="minorHAnsi" w:eastAsiaTheme="minorEastAsia" w:hAnsiTheme="minorHAnsi" w:cstheme="minorBidi"/>
          <w:sz w:val="22"/>
          <w:szCs w:val="22"/>
        </w:rPr>
        <w:tab/>
      </w:r>
      <w:r>
        <w:t>MBS Session Release Response Transfer</w:t>
      </w:r>
      <w:r>
        <w:tab/>
      </w:r>
      <w:r>
        <w:fldChar w:fldCharType="begin" w:fldLock="1"/>
      </w:r>
      <w:r>
        <w:instrText xml:space="preserve"> PAGEREF _Toc120537583 \h </w:instrText>
      </w:r>
      <w:r>
        <w:fldChar w:fldCharType="separate"/>
      </w:r>
      <w:r>
        <w:t>328</w:t>
      </w:r>
      <w:r>
        <w:fldChar w:fldCharType="end"/>
      </w:r>
    </w:p>
    <w:p w14:paraId="43ED0736" w14:textId="7CE03CD7" w:rsidR="00F6374D" w:rsidRDefault="00F6374D">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537584 \h </w:instrText>
      </w:r>
      <w:r>
        <w:fldChar w:fldCharType="separate"/>
      </w:r>
      <w:r>
        <w:t>328</w:t>
      </w:r>
      <w:r>
        <w:fldChar w:fldCharType="end"/>
      </w:r>
    </w:p>
    <w:p w14:paraId="773A726A" w14:textId="3D8F5B32" w:rsidR="00F6374D" w:rsidRDefault="00F6374D">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537585 \h </w:instrText>
      </w:r>
      <w:r>
        <w:fldChar w:fldCharType="separate"/>
      </w:r>
      <w:r>
        <w:t>328</w:t>
      </w:r>
      <w:r>
        <w:fldChar w:fldCharType="end"/>
      </w:r>
    </w:p>
    <w:p w14:paraId="18443782" w14:textId="0EDF8463" w:rsidR="00F6374D" w:rsidRDefault="00F6374D">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537586 \h </w:instrText>
      </w:r>
      <w:r>
        <w:fldChar w:fldCharType="separate"/>
      </w:r>
      <w:r>
        <w:t>328</w:t>
      </w:r>
      <w:r>
        <w:fldChar w:fldCharType="end"/>
      </w:r>
    </w:p>
    <w:p w14:paraId="0C123864" w14:textId="648D5825" w:rsidR="00F6374D" w:rsidRDefault="00F6374D">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537587 \h </w:instrText>
      </w:r>
      <w:r>
        <w:fldChar w:fldCharType="separate"/>
      </w:r>
      <w:r>
        <w:t>330</w:t>
      </w:r>
      <w:r>
        <w:fldChar w:fldCharType="end"/>
      </w:r>
    </w:p>
    <w:p w14:paraId="320A16B7" w14:textId="36CD381C" w:rsidR="00F6374D" w:rsidRDefault="00F6374D">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537588 \h </w:instrText>
      </w:r>
      <w:r>
        <w:fldChar w:fldCharType="separate"/>
      </w:r>
      <w:r>
        <w:t>347</w:t>
      </w:r>
      <w:r>
        <w:fldChar w:fldCharType="end"/>
      </w:r>
    </w:p>
    <w:p w14:paraId="481641C6" w14:textId="07C269B4" w:rsidR="00F6374D" w:rsidRDefault="00F6374D">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537589 \h </w:instrText>
      </w:r>
      <w:r>
        <w:fldChar w:fldCharType="separate"/>
      </w:r>
      <w:r>
        <w:t>413</w:t>
      </w:r>
      <w:r>
        <w:fldChar w:fldCharType="end"/>
      </w:r>
    </w:p>
    <w:p w14:paraId="18E613DC" w14:textId="7F9669E8" w:rsidR="00F6374D" w:rsidRDefault="00F6374D">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537590 \h </w:instrText>
      </w:r>
      <w:r>
        <w:fldChar w:fldCharType="separate"/>
      </w:r>
      <w:r>
        <w:t>548</w:t>
      </w:r>
      <w:r>
        <w:fldChar w:fldCharType="end"/>
      </w:r>
    </w:p>
    <w:p w14:paraId="4D94AAF9" w14:textId="19AFE4BA" w:rsidR="00F6374D" w:rsidRDefault="00F6374D">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537591 \h </w:instrText>
      </w:r>
      <w:r>
        <w:fldChar w:fldCharType="separate"/>
      </w:r>
      <w:r>
        <w:t>549</w:t>
      </w:r>
      <w:r>
        <w:fldChar w:fldCharType="end"/>
      </w:r>
    </w:p>
    <w:p w14:paraId="5B6FFA4E" w14:textId="00A20468" w:rsidR="00F6374D" w:rsidRDefault="00F6374D">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537592 \h </w:instrText>
      </w:r>
      <w:r>
        <w:fldChar w:fldCharType="separate"/>
      </w:r>
      <w:r>
        <w:t>560</w:t>
      </w:r>
      <w:r>
        <w:fldChar w:fldCharType="end"/>
      </w:r>
    </w:p>
    <w:p w14:paraId="71E27918" w14:textId="70E3F596" w:rsidR="00F6374D" w:rsidRDefault="00F6374D">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537593 \h </w:instrText>
      </w:r>
      <w:r>
        <w:fldChar w:fldCharType="separate"/>
      </w:r>
      <w:r>
        <w:t>565</w:t>
      </w:r>
      <w:r>
        <w:fldChar w:fldCharType="end"/>
      </w:r>
    </w:p>
    <w:p w14:paraId="184C8A1A" w14:textId="28635A76" w:rsidR="00F6374D" w:rsidRDefault="00F6374D">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0537594 \h </w:instrText>
      </w:r>
      <w:r>
        <w:fldChar w:fldCharType="separate"/>
      </w:r>
      <w:r>
        <w:t>565</w:t>
      </w:r>
      <w:r>
        <w:fldChar w:fldCharType="end"/>
      </w:r>
    </w:p>
    <w:p w14:paraId="4B5ACF00" w14:textId="0600BA79" w:rsidR="00F6374D" w:rsidRDefault="00F637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537595 \h </w:instrText>
      </w:r>
      <w:r>
        <w:fldChar w:fldCharType="separate"/>
      </w:r>
      <w:r>
        <w:t>566</w:t>
      </w:r>
      <w:r>
        <w:fldChar w:fldCharType="end"/>
      </w:r>
    </w:p>
    <w:p w14:paraId="75C41EBE" w14:textId="7221C77A" w:rsidR="00F6374D" w:rsidRDefault="00F637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0537596 \h </w:instrText>
      </w:r>
      <w:r>
        <w:fldChar w:fldCharType="separate"/>
      </w:r>
      <w:r>
        <w:t>566</w:t>
      </w:r>
      <w:r>
        <w:fldChar w:fldCharType="end"/>
      </w:r>
    </w:p>
    <w:p w14:paraId="7FDC66DD" w14:textId="174B692C" w:rsidR="00F6374D" w:rsidRDefault="00F637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Transfer Syntax Error</w:t>
      </w:r>
      <w:r>
        <w:tab/>
      </w:r>
      <w:r>
        <w:fldChar w:fldCharType="begin" w:fldLock="1"/>
      </w:r>
      <w:r>
        <w:instrText xml:space="preserve"> PAGEREF _Toc120537597 \h </w:instrText>
      </w:r>
      <w:r>
        <w:fldChar w:fldCharType="separate"/>
      </w:r>
      <w:r>
        <w:t>566</w:t>
      </w:r>
      <w:r>
        <w:fldChar w:fldCharType="end"/>
      </w:r>
    </w:p>
    <w:p w14:paraId="456338A0" w14:textId="0057CD98" w:rsidR="00F6374D" w:rsidRDefault="00F637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Abstract Syntax Error</w:t>
      </w:r>
      <w:r>
        <w:tab/>
      </w:r>
      <w:r>
        <w:fldChar w:fldCharType="begin" w:fldLock="1"/>
      </w:r>
      <w:r>
        <w:instrText xml:space="preserve"> PAGEREF _Toc120537598 \h </w:instrText>
      </w:r>
      <w:r>
        <w:fldChar w:fldCharType="separate"/>
      </w:r>
      <w:r>
        <w:t>566</w:t>
      </w:r>
      <w:r>
        <w:fldChar w:fldCharType="end"/>
      </w:r>
    </w:p>
    <w:p w14:paraId="0A803436" w14:textId="5407A54A" w:rsidR="00F6374D" w:rsidRDefault="00F6374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fldLock="1"/>
      </w:r>
      <w:r>
        <w:instrText xml:space="preserve"> PAGEREF _Toc120537599 \h </w:instrText>
      </w:r>
      <w:r>
        <w:fldChar w:fldCharType="separate"/>
      </w:r>
      <w:r>
        <w:t>566</w:t>
      </w:r>
      <w:r>
        <w:fldChar w:fldCharType="end"/>
      </w:r>
    </w:p>
    <w:p w14:paraId="735FA62C" w14:textId="40C86C69" w:rsidR="00F6374D" w:rsidRDefault="00F6374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Criticality Information</w:t>
      </w:r>
      <w:r>
        <w:tab/>
      </w:r>
      <w:r>
        <w:fldChar w:fldCharType="begin" w:fldLock="1"/>
      </w:r>
      <w:r>
        <w:instrText xml:space="preserve"> PAGEREF _Toc120537600 \h </w:instrText>
      </w:r>
      <w:r>
        <w:fldChar w:fldCharType="separate"/>
      </w:r>
      <w:r>
        <w:t>567</w:t>
      </w:r>
      <w:r>
        <w:fldChar w:fldCharType="end"/>
      </w:r>
    </w:p>
    <w:p w14:paraId="3776ECC8" w14:textId="5F6FAC17" w:rsidR="00F6374D" w:rsidRDefault="00F6374D">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Presence Information</w:t>
      </w:r>
      <w:r>
        <w:tab/>
      </w:r>
      <w:r>
        <w:fldChar w:fldCharType="begin" w:fldLock="1"/>
      </w:r>
      <w:r>
        <w:instrText xml:space="preserve"> PAGEREF _Toc120537601 \h </w:instrText>
      </w:r>
      <w:r>
        <w:fldChar w:fldCharType="separate"/>
      </w:r>
      <w:r>
        <w:t>567</w:t>
      </w:r>
      <w:r>
        <w:fldChar w:fldCharType="end"/>
      </w:r>
    </w:p>
    <w:p w14:paraId="686685CD" w14:textId="679056E5" w:rsidR="00F6374D" w:rsidRDefault="00F6374D">
      <w:pPr>
        <w:pStyle w:val="TOC3"/>
        <w:rPr>
          <w:rFonts w:asciiTheme="minorHAnsi" w:eastAsiaTheme="minorEastAsia" w:hAnsiTheme="minorHAnsi" w:cstheme="minorBidi"/>
          <w:sz w:val="22"/>
          <w:szCs w:val="22"/>
        </w:rPr>
      </w:pPr>
      <w:r>
        <w:t>10.3.4</w:t>
      </w:r>
      <w:r>
        <w:rPr>
          <w:rFonts w:asciiTheme="minorHAnsi" w:eastAsiaTheme="minorEastAsia" w:hAnsiTheme="minorHAnsi" w:cstheme="minorBidi"/>
          <w:sz w:val="22"/>
          <w:szCs w:val="22"/>
        </w:rPr>
        <w:tab/>
      </w:r>
      <w:r>
        <w:t>Not comprehended IE/IE group</w:t>
      </w:r>
      <w:r>
        <w:tab/>
      </w:r>
      <w:r>
        <w:fldChar w:fldCharType="begin" w:fldLock="1"/>
      </w:r>
      <w:r>
        <w:instrText xml:space="preserve"> PAGEREF _Toc120537602 \h </w:instrText>
      </w:r>
      <w:r>
        <w:fldChar w:fldCharType="separate"/>
      </w:r>
      <w:r>
        <w:t>568</w:t>
      </w:r>
      <w:r>
        <w:fldChar w:fldCharType="end"/>
      </w:r>
    </w:p>
    <w:p w14:paraId="4027FED0" w14:textId="759BEAE0" w:rsidR="00F6374D" w:rsidRDefault="00F6374D">
      <w:pPr>
        <w:pStyle w:val="TOC4"/>
        <w:rPr>
          <w:rFonts w:asciiTheme="minorHAnsi" w:eastAsiaTheme="minorEastAsia" w:hAnsiTheme="minorHAnsi" w:cstheme="minorBidi"/>
          <w:sz w:val="22"/>
          <w:szCs w:val="22"/>
        </w:rPr>
      </w:pPr>
      <w:r>
        <w:t>10.3.4.1</w:t>
      </w:r>
      <w:r>
        <w:rPr>
          <w:rFonts w:asciiTheme="minorHAnsi" w:eastAsiaTheme="minorEastAsia" w:hAnsiTheme="minorHAnsi" w:cstheme="minorBidi"/>
          <w:sz w:val="22"/>
          <w:szCs w:val="22"/>
        </w:rPr>
        <w:tab/>
      </w:r>
      <w:r>
        <w:t>Procedure Code</w:t>
      </w:r>
      <w:r>
        <w:tab/>
      </w:r>
      <w:r>
        <w:fldChar w:fldCharType="begin" w:fldLock="1"/>
      </w:r>
      <w:r>
        <w:instrText xml:space="preserve"> PAGEREF _Toc120537603 \h </w:instrText>
      </w:r>
      <w:r>
        <w:fldChar w:fldCharType="separate"/>
      </w:r>
      <w:r>
        <w:t>568</w:t>
      </w:r>
      <w:r>
        <w:fldChar w:fldCharType="end"/>
      </w:r>
    </w:p>
    <w:p w14:paraId="59673645" w14:textId="2764847B" w:rsidR="00F6374D" w:rsidRDefault="00F6374D">
      <w:pPr>
        <w:pStyle w:val="TOC4"/>
        <w:rPr>
          <w:rFonts w:asciiTheme="minorHAnsi" w:eastAsiaTheme="minorEastAsia" w:hAnsiTheme="minorHAnsi" w:cstheme="minorBidi"/>
          <w:sz w:val="22"/>
          <w:szCs w:val="22"/>
        </w:rPr>
      </w:pPr>
      <w:r>
        <w:t>10.3.4.1A</w:t>
      </w:r>
      <w:r>
        <w:rPr>
          <w:rFonts w:asciiTheme="minorHAnsi" w:eastAsiaTheme="minorEastAsia" w:hAnsiTheme="minorHAnsi" w:cstheme="minorBidi"/>
          <w:sz w:val="22"/>
          <w:szCs w:val="22"/>
        </w:rPr>
        <w:tab/>
      </w:r>
      <w:r>
        <w:t>Type of Message</w:t>
      </w:r>
      <w:r>
        <w:tab/>
      </w:r>
      <w:r>
        <w:fldChar w:fldCharType="begin" w:fldLock="1"/>
      </w:r>
      <w:r>
        <w:instrText xml:space="preserve"> PAGEREF _Toc120537604 \h </w:instrText>
      </w:r>
      <w:r>
        <w:fldChar w:fldCharType="separate"/>
      </w:r>
      <w:r>
        <w:t>568</w:t>
      </w:r>
      <w:r>
        <w:fldChar w:fldCharType="end"/>
      </w:r>
    </w:p>
    <w:p w14:paraId="6799E48F" w14:textId="6373B935" w:rsidR="00F6374D" w:rsidRDefault="00F6374D">
      <w:pPr>
        <w:pStyle w:val="TOC4"/>
        <w:rPr>
          <w:rFonts w:asciiTheme="minorHAnsi" w:eastAsiaTheme="minorEastAsia" w:hAnsiTheme="minorHAnsi" w:cstheme="minorBidi"/>
          <w:sz w:val="22"/>
          <w:szCs w:val="22"/>
        </w:rPr>
      </w:pPr>
      <w:r>
        <w:t>10.3.4.2</w:t>
      </w:r>
      <w:r>
        <w:rPr>
          <w:rFonts w:asciiTheme="minorHAnsi" w:eastAsiaTheme="minorEastAsia" w:hAnsiTheme="minorHAnsi" w:cstheme="minorBidi"/>
          <w:sz w:val="22"/>
          <w:szCs w:val="22"/>
        </w:rPr>
        <w:tab/>
      </w:r>
      <w:r>
        <w:t>IEs other than the Procedure Code and Type of Message</w:t>
      </w:r>
      <w:r>
        <w:tab/>
      </w:r>
      <w:r>
        <w:fldChar w:fldCharType="begin" w:fldLock="1"/>
      </w:r>
      <w:r>
        <w:instrText xml:space="preserve"> PAGEREF _Toc120537605 \h </w:instrText>
      </w:r>
      <w:r>
        <w:fldChar w:fldCharType="separate"/>
      </w:r>
      <w:r>
        <w:t>568</w:t>
      </w:r>
      <w:r>
        <w:fldChar w:fldCharType="end"/>
      </w:r>
    </w:p>
    <w:p w14:paraId="15E22695" w14:textId="778EC061" w:rsidR="00F6374D" w:rsidRDefault="00F6374D">
      <w:pPr>
        <w:pStyle w:val="TOC3"/>
        <w:rPr>
          <w:rFonts w:asciiTheme="minorHAnsi" w:eastAsiaTheme="minorEastAsia" w:hAnsiTheme="minorHAnsi" w:cstheme="minorBidi"/>
          <w:sz w:val="22"/>
          <w:szCs w:val="22"/>
        </w:rPr>
      </w:pPr>
      <w:r>
        <w:t>10.3.5</w:t>
      </w:r>
      <w:r>
        <w:rPr>
          <w:rFonts w:asciiTheme="minorHAnsi" w:eastAsiaTheme="minorEastAsia" w:hAnsiTheme="minorHAnsi" w:cstheme="minorBidi"/>
          <w:sz w:val="22"/>
          <w:szCs w:val="22"/>
        </w:rPr>
        <w:tab/>
      </w:r>
      <w:r>
        <w:t>Missing IE or IE group</w:t>
      </w:r>
      <w:r>
        <w:tab/>
      </w:r>
      <w:r>
        <w:fldChar w:fldCharType="begin" w:fldLock="1"/>
      </w:r>
      <w:r>
        <w:instrText xml:space="preserve"> PAGEREF _Toc120537606 \h </w:instrText>
      </w:r>
      <w:r>
        <w:fldChar w:fldCharType="separate"/>
      </w:r>
      <w:r>
        <w:t>569</w:t>
      </w:r>
      <w:r>
        <w:fldChar w:fldCharType="end"/>
      </w:r>
    </w:p>
    <w:p w14:paraId="1FEED36F" w14:textId="6491C193" w:rsidR="00F6374D" w:rsidRDefault="00F6374D">
      <w:pPr>
        <w:pStyle w:val="TOC3"/>
        <w:rPr>
          <w:rFonts w:asciiTheme="minorHAnsi" w:eastAsiaTheme="minorEastAsia" w:hAnsiTheme="minorHAnsi" w:cstheme="minorBidi"/>
          <w:sz w:val="22"/>
          <w:szCs w:val="22"/>
        </w:rPr>
      </w:pPr>
      <w:r>
        <w:t>10.3.6</w:t>
      </w:r>
      <w:r>
        <w:rPr>
          <w:rFonts w:asciiTheme="minorHAnsi" w:eastAsiaTheme="minorEastAsia" w:hAnsiTheme="minorHAnsi" w:cstheme="minorBidi"/>
          <w:sz w:val="22"/>
          <w:szCs w:val="22"/>
        </w:rPr>
        <w:tab/>
      </w:r>
      <w:r>
        <w:t>IEs or IE groups received in wrong order or with too many occurrences or erroneously present</w:t>
      </w:r>
      <w:r>
        <w:tab/>
      </w:r>
      <w:r>
        <w:fldChar w:fldCharType="begin" w:fldLock="1"/>
      </w:r>
      <w:r>
        <w:instrText xml:space="preserve"> PAGEREF _Toc120537607 \h </w:instrText>
      </w:r>
      <w:r>
        <w:fldChar w:fldCharType="separate"/>
      </w:r>
      <w:r>
        <w:t>570</w:t>
      </w:r>
      <w:r>
        <w:fldChar w:fldCharType="end"/>
      </w:r>
    </w:p>
    <w:p w14:paraId="283210BC" w14:textId="55262BB6" w:rsidR="00F6374D" w:rsidRDefault="00F637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Logical Error</w:t>
      </w:r>
      <w:r>
        <w:tab/>
      </w:r>
      <w:r>
        <w:fldChar w:fldCharType="begin" w:fldLock="1"/>
      </w:r>
      <w:r>
        <w:instrText xml:space="preserve"> PAGEREF _Toc120537608 \h </w:instrText>
      </w:r>
      <w:r>
        <w:fldChar w:fldCharType="separate"/>
      </w:r>
      <w:r>
        <w:t>571</w:t>
      </w:r>
      <w:r>
        <w:fldChar w:fldCharType="end"/>
      </w:r>
    </w:p>
    <w:p w14:paraId="23B8B3BF" w14:textId="683361FB" w:rsidR="00F6374D" w:rsidRDefault="00F637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Exceptions</w:t>
      </w:r>
      <w:r>
        <w:tab/>
      </w:r>
      <w:r>
        <w:fldChar w:fldCharType="begin" w:fldLock="1"/>
      </w:r>
      <w:r>
        <w:instrText xml:space="preserve"> PAGEREF _Toc120537609 \h </w:instrText>
      </w:r>
      <w:r>
        <w:fldChar w:fldCharType="separate"/>
      </w:r>
      <w:r>
        <w:t>571</w:t>
      </w:r>
      <w:r>
        <w:fldChar w:fldCharType="end"/>
      </w:r>
    </w:p>
    <w:p w14:paraId="7FD469BE" w14:textId="7F00C338" w:rsidR="00F6374D" w:rsidRDefault="00F6374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Handling of AP ID</w:t>
      </w:r>
      <w:r>
        <w:tab/>
      </w:r>
      <w:r>
        <w:fldChar w:fldCharType="begin" w:fldLock="1"/>
      </w:r>
      <w:r>
        <w:instrText xml:space="preserve"> PAGEREF _Toc120537610 \h </w:instrText>
      </w:r>
      <w:r>
        <w:fldChar w:fldCharType="separate"/>
      </w:r>
      <w:r>
        <w:t>572</w:t>
      </w:r>
      <w:r>
        <w:fldChar w:fldCharType="end"/>
      </w:r>
    </w:p>
    <w:p w14:paraId="12E9A98B" w14:textId="0DA262DF" w:rsidR="00F6374D" w:rsidRDefault="00F6374D">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537611 \h </w:instrText>
      </w:r>
      <w:r>
        <w:fldChar w:fldCharType="separate"/>
      </w:r>
      <w:r>
        <w:t>573</w:t>
      </w:r>
      <w:r>
        <w:fldChar w:fldCharType="end"/>
      </w:r>
    </w:p>
    <w:p w14:paraId="3B57C028" w14:textId="2919F55E" w:rsidR="00080512" w:rsidRPr="001D2E49" w:rsidRDefault="00F6374D">
      <w:r>
        <w:rPr>
          <w:noProof/>
          <w:sz w:val="22"/>
        </w:rPr>
        <w:fldChar w:fldCharType="end"/>
      </w:r>
    </w:p>
    <w:p w14:paraId="30738D22" w14:textId="77777777" w:rsidR="00080512" w:rsidRPr="001D2E49" w:rsidRDefault="00080512">
      <w:pPr>
        <w:pStyle w:val="Heading1"/>
      </w:pPr>
      <w:r w:rsidRPr="001D2E49">
        <w:br w:type="page"/>
      </w:r>
      <w:bookmarkStart w:id="11" w:name="_Toc20954811"/>
      <w:bookmarkStart w:id="12" w:name="_Toc29503248"/>
      <w:bookmarkStart w:id="13" w:name="_Toc29503832"/>
      <w:bookmarkStart w:id="14" w:name="_Toc29504416"/>
      <w:bookmarkStart w:id="15" w:name="_Toc36552862"/>
      <w:bookmarkStart w:id="16" w:name="_Toc36554589"/>
      <w:bookmarkStart w:id="17" w:name="_Toc45651842"/>
      <w:bookmarkStart w:id="18" w:name="_Toc45658274"/>
      <w:bookmarkStart w:id="19" w:name="_Toc45720094"/>
      <w:bookmarkStart w:id="20" w:name="_Toc45797974"/>
      <w:bookmarkStart w:id="21" w:name="_Toc45897363"/>
      <w:bookmarkStart w:id="22" w:name="_Toc51745563"/>
      <w:bookmarkStart w:id="23" w:name="_Toc64445827"/>
      <w:bookmarkStart w:id="24" w:name="_Toc73981697"/>
      <w:bookmarkStart w:id="25" w:name="_Toc88651786"/>
      <w:bookmarkStart w:id="26" w:name="_Toc97890829"/>
      <w:bookmarkStart w:id="27" w:name="_Toc99122904"/>
      <w:bookmarkStart w:id="28" w:name="_Toc99661707"/>
      <w:bookmarkStart w:id="29" w:name="_Toc105151768"/>
      <w:bookmarkStart w:id="30" w:name="_Toc105173574"/>
      <w:bookmarkStart w:id="31" w:name="_Toc106108573"/>
      <w:bookmarkStart w:id="32" w:name="_Toc106122478"/>
      <w:bookmarkStart w:id="33" w:name="_Toc107409031"/>
      <w:bookmarkStart w:id="34" w:name="_Toc112756220"/>
      <w:bookmarkStart w:id="35" w:name="_Toc120536714"/>
      <w:r w:rsidRPr="001D2E49">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36" w:name="_Toc20954812"/>
      <w:bookmarkStart w:id="37" w:name="_Toc29503249"/>
      <w:bookmarkStart w:id="38" w:name="_Toc29503833"/>
      <w:bookmarkStart w:id="39" w:name="_Toc29504417"/>
      <w:bookmarkStart w:id="40" w:name="_Toc36552863"/>
      <w:bookmarkStart w:id="41" w:name="_Toc36554590"/>
      <w:bookmarkStart w:id="42" w:name="_Toc45651843"/>
      <w:bookmarkStart w:id="43" w:name="_Toc45658275"/>
      <w:bookmarkStart w:id="44" w:name="_Toc45720095"/>
      <w:bookmarkStart w:id="45" w:name="_Toc45797975"/>
      <w:bookmarkStart w:id="46" w:name="_Toc45897364"/>
      <w:bookmarkStart w:id="47" w:name="_Toc51745564"/>
      <w:bookmarkStart w:id="48" w:name="_Toc64445828"/>
      <w:bookmarkStart w:id="49" w:name="_Toc73981698"/>
      <w:bookmarkStart w:id="50" w:name="_Toc88651787"/>
      <w:bookmarkStart w:id="51" w:name="_Toc97890830"/>
      <w:bookmarkStart w:id="52" w:name="_Toc99122905"/>
      <w:bookmarkStart w:id="53" w:name="_Toc99661708"/>
      <w:bookmarkStart w:id="54" w:name="_Toc105151769"/>
      <w:bookmarkStart w:id="55" w:name="_Toc105173575"/>
      <w:bookmarkStart w:id="56" w:name="_Toc106108574"/>
      <w:bookmarkStart w:id="57" w:name="_Toc106122479"/>
      <w:bookmarkStart w:id="58" w:name="_Toc107409032"/>
      <w:bookmarkStart w:id="59" w:name="_Toc112756221"/>
      <w:bookmarkStart w:id="60" w:name="_Toc120536715"/>
      <w:r w:rsidR="009B75C3" w:rsidRPr="001D2E49">
        <w:lastRenderedPageBreak/>
        <w:t>1</w:t>
      </w:r>
      <w:r w:rsidR="009B75C3" w:rsidRPr="001D2E49">
        <w:tab/>
        <w:t>Scope</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1" w:name="_Toc20954813"/>
      <w:bookmarkStart w:id="62" w:name="_Toc29503250"/>
      <w:bookmarkStart w:id="63" w:name="_Toc29503834"/>
      <w:bookmarkStart w:id="64" w:name="_Toc29504418"/>
      <w:bookmarkStart w:id="65" w:name="_Toc36552864"/>
      <w:bookmarkStart w:id="66" w:name="_Toc36554591"/>
      <w:bookmarkStart w:id="67" w:name="_Toc45651844"/>
      <w:bookmarkStart w:id="68" w:name="_Toc45658276"/>
      <w:bookmarkStart w:id="69" w:name="_Toc45720096"/>
      <w:bookmarkStart w:id="70" w:name="_Toc45797976"/>
      <w:bookmarkStart w:id="71" w:name="_Toc45897365"/>
      <w:bookmarkStart w:id="72" w:name="_Toc51745565"/>
      <w:bookmarkStart w:id="73" w:name="_Toc64445829"/>
      <w:bookmarkStart w:id="74" w:name="_Toc73981699"/>
      <w:bookmarkStart w:id="75" w:name="_Toc88651788"/>
      <w:bookmarkStart w:id="76" w:name="_Toc97890831"/>
      <w:bookmarkStart w:id="77" w:name="_Toc99122906"/>
      <w:bookmarkStart w:id="78" w:name="_Toc99661709"/>
      <w:bookmarkStart w:id="79" w:name="_Toc105151770"/>
      <w:bookmarkStart w:id="80" w:name="_Toc105173576"/>
      <w:bookmarkStart w:id="81" w:name="_Toc106108575"/>
      <w:bookmarkStart w:id="82" w:name="_Toc106122480"/>
      <w:bookmarkStart w:id="83" w:name="_Toc107409033"/>
      <w:bookmarkStart w:id="84" w:name="_Toc112756222"/>
      <w:bookmarkStart w:id="85" w:name="_Toc120536716"/>
      <w:r w:rsidRPr="001D2E49">
        <w:t>2</w:t>
      </w:r>
      <w:r w:rsidRPr="001D2E49">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6" w:name="OLE_LINK2"/>
      <w:bookmarkStart w:id="87" w:name="OLE_LINK3"/>
      <w:bookmarkStart w:id="88" w:name="OLE_LINK4"/>
      <w:bookmarkStart w:id="89"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6"/>
    <w:bookmarkEnd w:id="87"/>
    <w:bookmarkEnd w:id="88"/>
    <w:bookmarkEnd w:id="89"/>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0"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1" w:name="_Hlk44326898"/>
      <w:bookmarkStart w:id="92" w:name="_Toc20954814"/>
      <w:bookmarkStart w:id="93" w:name="_Toc29503251"/>
      <w:bookmarkStart w:id="94" w:name="_Toc29503835"/>
      <w:bookmarkStart w:id="95" w:name="_Toc29504419"/>
      <w:bookmarkStart w:id="96" w:name="_Toc36552865"/>
      <w:bookmarkStart w:id="97" w:name="_Toc36554592"/>
      <w:bookmarkEnd w:id="90"/>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8" w:name="_Hlk8920865"/>
      <w:r w:rsidRPr="003B7B43">
        <w:t>CableLabs WR-TR-5WWC-ARCH</w:t>
      </w:r>
      <w:bookmarkEnd w:id="98"/>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9" w:name="_Hlk44329578"/>
      <w:bookmarkEnd w:id="91"/>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9"/>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0" w:name="_Toc45651845"/>
      <w:bookmarkStart w:id="101" w:name="_Toc45658277"/>
      <w:bookmarkStart w:id="102" w:name="_Toc45720097"/>
      <w:bookmarkStart w:id="103" w:name="_Toc45797977"/>
      <w:bookmarkStart w:id="104" w:name="_Toc45897366"/>
      <w:bookmarkStart w:id="105" w:name="_Toc51745566"/>
      <w:bookmarkStart w:id="106" w:name="_Toc64445830"/>
      <w:bookmarkStart w:id="107" w:name="_Toc73981700"/>
      <w:bookmarkStart w:id="108" w:name="_Toc88651789"/>
      <w:bookmarkStart w:id="109"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0" w:name="_Toc99122907"/>
      <w:bookmarkStart w:id="111"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B2824D5" w14:textId="77777777" w:rsidR="00156E3C" w:rsidRPr="00D27132" w:rsidRDefault="00156E3C" w:rsidP="00156E3C">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1E19B973" w14:textId="77777777" w:rsidR="009B75C3" w:rsidRPr="001D2E49" w:rsidRDefault="009B75C3" w:rsidP="009B75C3">
      <w:pPr>
        <w:pStyle w:val="Heading1"/>
      </w:pPr>
      <w:bookmarkStart w:id="112" w:name="_Toc105151771"/>
      <w:bookmarkStart w:id="113" w:name="_Toc105173577"/>
      <w:bookmarkStart w:id="114" w:name="_Toc106108576"/>
      <w:bookmarkStart w:id="115" w:name="_Toc106122481"/>
      <w:bookmarkStart w:id="116" w:name="_Toc107409034"/>
      <w:bookmarkStart w:id="117" w:name="_Toc112756223"/>
      <w:bookmarkStart w:id="118" w:name="_Toc120536717"/>
      <w:r w:rsidRPr="001D2E49">
        <w:t>3</w:t>
      </w:r>
      <w:r w:rsidRPr="001D2E49">
        <w:tab/>
        <w:t>Definitions and abbreviations</w:t>
      </w:r>
      <w:bookmarkEnd w:id="92"/>
      <w:bookmarkEnd w:id="93"/>
      <w:bookmarkEnd w:id="94"/>
      <w:bookmarkEnd w:id="95"/>
      <w:bookmarkEnd w:id="96"/>
      <w:bookmarkEnd w:id="97"/>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5BEC41D9" w14:textId="77777777" w:rsidR="009B75C3" w:rsidRPr="001D2E49" w:rsidRDefault="009B75C3" w:rsidP="009B75C3">
      <w:pPr>
        <w:pStyle w:val="Heading2"/>
      </w:pPr>
      <w:bookmarkStart w:id="119" w:name="_Toc20954815"/>
      <w:bookmarkStart w:id="120" w:name="_Toc29503252"/>
      <w:bookmarkStart w:id="121" w:name="_Toc29503836"/>
      <w:bookmarkStart w:id="122" w:name="_Toc29504420"/>
      <w:bookmarkStart w:id="123" w:name="_Toc36552866"/>
      <w:bookmarkStart w:id="124" w:name="_Toc36554593"/>
      <w:bookmarkStart w:id="125" w:name="_Toc45651846"/>
      <w:bookmarkStart w:id="126" w:name="_Toc45658278"/>
      <w:bookmarkStart w:id="127" w:name="_Toc45720098"/>
      <w:bookmarkStart w:id="128" w:name="_Toc45797978"/>
      <w:bookmarkStart w:id="129" w:name="_Toc45897367"/>
      <w:bookmarkStart w:id="130" w:name="_Toc51745567"/>
      <w:bookmarkStart w:id="131" w:name="_Toc64445831"/>
      <w:bookmarkStart w:id="132" w:name="_Toc73981701"/>
      <w:bookmarkStart w:id="133" w:name="_Toc88651790"/>
      <w:bookmarkStart w:id="134" w:name="_Toc97890833"/>
      <w:bookmarkStart w:id="135" w:name="_Toc99122908"/>
      <w:bookmarkStart w:id="136" w:name="_Toc99661711"/>
      <w:bookmarkStart w:id="137" w:name="_Toc105151772"/>
      <w:bookmarkStart w:id="138" w:name="_Toc105173578"/>
      <w:bookmarkStart w:id="139" w:name="_Toc106108577"/>
      <w:bookmarkStart w:id="140" w:name="_Toc106122482"/>
      <w:bookmarkStart w:id="141" w:name="_Toc107409035"/>
      <w:bookmarkStart w:id="142" w:name="_Toc112756224"/>
      <w:bookmarkStart w:id="143" w:name="_Toc120536718"/>
      <w:r w:rsidRPr="001D2E49">
        <w:t>3.1</w:t>
      </w:r>
      <w:r w:rsidRPr="001D2E49">
        <w:tab/>
        <w:t>Definition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11A71034" w14:textId="77777777" w:rsidR="009B75C3" w:rsidRPr="001D2E49" w:rsidRDefault="009B75C3" w:rsidP="009B75C3">
      <w:r w:rsidRPr="001D2E49">
        <w:t xml:space="preserve">For the purposes of the present document, the terms and definitions given in </w:t>
      </w:r>
      <w:bookmarkStart w:id="144" w:name="OLE_LINK6"/>
      <w:bookmarkStart w:id="145" w:name="OLE_LINK7"/>
      <w:bookmarkStart w:id="146" w:name="OLE_LINK8"/>
      <w:r w:rsidRPr="001D2E49">
        <w:t xml:space="preserve">3GPP </w:t>
      </w:r>
      <w:bookmarkEnd w:id="144"/>
      <w:bookmarkEnd w:id="145"/>
      <w:bookmarkEnd w:id="146"/>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7" w:name="_Hlk508607679"/>
      <w:r w:rsidRPr="001D2E49">
        <w:t>Class 2 EPs are considered always successful</w:t>
      </w:r>
      <w:bookmarkEnd w:id="147"/>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lastRenderedPageBreak/>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8" w:name="_Toc20954816"/>
      <w:bookmarkStart w:id="149" w:name="_Toc29503253"/>
      <w:bookmarkStart w:id="150" w:name="_Toc29503837"/>
      <w:bookmarkStart w:id="151" w:name="_Toc29504421"/>
      <w:bookmarkStart w:id="152" w:name="_Toc36552867"/>
      <w:bookmarkStart w:id="153"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4" w:name="_Toc45651847"/>
      <w:bookmarkStart w:id="155" w:name="_Toc45658279"/>
      <w:bookmarkStart w:id="156" w:name="_Toc45720099"/>
      <w:bookmarkStart w:id="157" w:name="_Toc45797979"/>
      <w:bookmarkStart w:id="158" w:name="_Toc45897368"/>
      <w:bookmarkStart w:id="159" w:name="_Toc51745568"/>
      <w:bookmarkStart w:id="160" w:name="_Toc64445832"/>
      <w:bookmarkStart w:id="161" w:name="_Toc73981702"/>
      <w:bookmarkStart w:id="162" w:name="_Toc88651791"/>
      <w:bookmarkStart w:id="163" w:name="_Toc97890834"/>
      <w:bookmarkStart w:id="164" w:name="_Toc99122909"/>
      <w:bookmarkStart w:id="165" w:name="_Toc99661712"/>
      <w:bookmarkStart w:id="166" w:name="_Toc105151773"/>
      <w:bookmarkStart w:id="167" w:name="_Toc105173579"/>
      <w:bookmarkStart w:id="168" w:name="_Toc106108578"/>
      <w:bookmarkStart w:id="169" w:name="_Toc106122483"/>
      <w:bookmarkStart w:id="170" w:name="_Toc107409036"/>
      <w:bookmarkStart w:id="171" w:name="_Toc112756225"/>
      <w:bookmarkStart w:id="172" w:name="_Toc120536719"/>
      <w:r w:rsidRPr="001D2E49">
        <w:t>3.2</w:t>
      </w:r>
      <w:r w:rsidRPr="001D2E49">
        <w:tab/>
        <w:t>Abbreviation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lastRenderedPageBreak/>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Toc20954817"/>
      <w:bookmarkStart w:id="174" w:name="_Toc29503254"/>
      <w:bookmarkStart w:id="175" w:name="_Toc29503838"/>
      <w:bookmarkStart w:id="176" w:name="_Toc29504422"/>
      <w:bookmarkStart w:id="177" w:name="_Toc36552868"/>
      <w:bookmarkStart w:id="178" w:name="_Toc36554595"/>
      <w:bookmarkStart w:id="179" w:name="_Toc45651848"/>
      <w:bookmarkStart w:id="180" w:name="_Toc45658280"/>
      <w:bookmarkStart w:id="181" w:name="_Toc45720100"/>
      <w:bookmarkStart w:id="182" w:name="_Toc45797980"/>
      <w:bookmarkStart w:id="183" w:name="_Toc45897369"/>
      <w:bookmarkStart w:id="184" w:name="_Toc51745569"/>
      <w:bookmarkStart w:id="185" w:name="_Toc64445833"/>
      <w:bookmarkStart w:id="186" w:name="_Toc73981703"/>
      <w:bookmarkStart w:id="187" w:name="_Toc88651792"/>
      <w:bookmarkStart w:id="188" w:name="_Toc97890835"/>
      <w:bookmarkStart w:id="189" w:name="_Toc99122910"/>
      <w:bookmarkStart w:id="190" w:name="_Toc99661713"/>
      <w:bookmarkStart w:id="191" w:name="_Toc105151774"/>
      <w:bookmarkStart w:id="192" w:name="_Toc105173580"/>
      <w:bookmarkStart w:id="193" w:name="_Toc106108579"/>
      <w:bookmarkStart w:id="194" w:name="_Toc106122484"/>
      <w:bookmarkStart w:id="195" w:name="_Toc107409037"/>
      <w:bookmarkStart w:id="196" w:name="_Toc112756226"/>
      <w:bookmarkStart w:id="197" w:name="_Toc120536720"/>
      <w:r w:rsidRPr="001D2E49">
        <w:t>4</w:t>
      </w:r>
      <w:r w:rsidRPr="001D2E49">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AFA9D1C" w14:textId="77777777" w:rsidR="009B75C3" w:rsidRPr="001D2E49" w:rsidRDefault="009B75C3" w:rsidP="009B75C3">
      <w:pPr>
        <w:pStyle w:val="Heading2"/>
      </w:pPr>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120536721"/>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Toc20954819"/>
      <w:bookmarkStart w:id="224" w:name="_Toc29503256"/>
      <w:bookmarkStart w:id="225" w:name="_Toc29503840"/>
      <w:bookmarkStart w:id="226" w:name="_Toc29504424"/>
      <w:bookmarkStart w:id="227" w:name="_Toc36552870"/>
      <w:bookmarkStart w:id="228" w:name="_Toc36554597"/>
      <w:bookmarkStart w:id="229" w:name="_Toc45651850"/>
      <w:bookmarkStart w:id="230" w:name="_Toc45658282"/>
      <w:bookmarkStart w:id="231" w:name="_Toc45720102"/>
      <w:bookmarkStart w:id="232" w:name="_Toc45797982"/>
      <w:bookmarkStart w:id="233" w:name="_Toc45897371"/>
      <w:bookmarkStart w:id="234" w:name="_Toc51745571"/>
      <w:bookmarkStart w:id="235" w:name="_Toc64445835"/>
      <w:bookmarkStart w:id="236" w:name="_Toc73981705"/>
      <w:bookmarkStart w:id="237" w:name="_Toc88651794"/>
      <w:bookmarkStart w:id="238" w:name="_Toc97890837"/>
      <w:bookmarkStart w:id="239" w:name="_Toc99122912"/>
      <w:bookmarkStart w:id="240" w:name="_Toc99661715"/>
      <w:bookmarkStart w:id="241" w:name="_Toc105151776"/>
      <w:bookmarkStart w:id="242" w:name="_Toc105173582"/>
      <w:bookmarkStart w:id="243" w:name="_Toc106108581"/>
      <w:bookmarkStart w:id="244" w:name="_Toc106122486"/>
      <w:bookmarkStart w:id="245" w:name="_Toc107409039"/>
      <w:bookmarkStart w:id="246" w:name="_Toc112756228"/>
      <w:bookmarkStart w:id="247" w:name="_Toc120536722"/>
      <w:r w:rsidRPr="001D2E49">
        <w:t>4.2</w:t>
      </w:r>
      <w:r w:rsidRPr="001D2E49">
        <w:tab/>
        <w:t>Forwards and Backwards Compatibility</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8" w:name="_Toc20954820"/>
      <w:bookmarkStart w:id="249" w:name="_Toc29503257"/>
      <w:bookmarkStart w:id="250" w:name="_Toc29503841"/>
      <w:bookmarkStart w:id="251" w:name="_Toc29504425"/>
      <w:bookmarkStart w:id="252" w:name="_Toc36552871"/>
      <w:bookmarkStart w:id="253" w:name="_Toc36554598"/>
      <w:bookmarkStart w:id="254" w:name="_Toc45651851"/>
      <w:bookmarkStart w:id="255" w:name="_Toc45658283"/>
      <w:bookmarkStart w:id="256" w:name="_Toc45720103"/>
      <w:bookmarkStart w:id="257" w:name="_Toc45797983"/>
      <w:bookmarkStart w:id="258" w:name="_Toc45897372"/>
      <w:bookmarkStart w:id="259" w:name="_Toc51745572"/>
      <w:bookmarkStart w:id="260" w:name="_Toc64445836"/>
      <w:bookmarkStart w:id="261" w:name="_Toc73981706"/>
      <w:bookmarkStart w:id="262" w:name="_Toc88651795"/>
      <w:bookmarkStart w:id="263" w:name="_Toc97890838"/>
      <w:bookmarkStart w:id="264" w:name="_Toc99122913"/>
      <w:bookmarkStart w:id="265" w:name="_Toc99661716"/>
      <w:bookmarkStart w:id="266" w:name="_Toc105151777"/>
      <w:bookmarkStart w:id="267" w:name="_Toc105173583"/>
      <w:bookmarkStart w:id="268" w:name="_Toc106108582"/>
      <w:bookmarkStart w:id="269" w:name="_Toc106122487"/>
      <w:bookmarkStart w:id="270" w:name="_Toc107409040"/>
      <w:bookmarkStart w:id="271" w:name="_Toc112756229"/>
      <w:bookmarkStart w:id="272" w:name="_Toc120536723"/>
      <w:r w:rsidRPr="001D2E49">
        <w:lastRenderedPageBreak/>
        <w:t>4.3</w:t>
      </w:r>
      <w:r w:rsidRPr="001D2E49">
        <w:tab/>
        <w:t>Specification Notation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3" w:name="_Toc20954821"/>
      <w:bookmarkStart w:id="274" w:name="_Toc29503258"/>
      <w:bookmarkStart w:id="275" w:name="_Toc29503842"/>
      <w:bookmarkStart w:id="276" w:name="_Toc29504426"/>
      <w:bookmarkStart w:id="277" w:name="_Toc36552872"/>
      <w:bookmarkStart w:id="278" w:name="_Toc36554599"/>
      <w:bookmarkStart w:id="279" w:name="_Toc45651852"/>
      <w:bookmarkStart w:id="280" w:name="_Toc45658284"/>
      <w:bookmarkStart w:id="281" w:name="_Toc45720104"/>
      <w:bookmarkStart w:id="282" w:name="_Toc45797984"/>
      <w:bookmarkStart w:id="283" w:name="_Toc45897373"/>
      <w:bookmarkStart w:id="284" w:name="_Toc51745573"/>
      <w:bookmarkStart w:id="285" w:name="_Toc64445837"/>
      <w:bookmarkStart w:id="286" w:name="_Toc73981707"/>
      <w:bookmarkStart w:id="287" w:name="_Toc88651796"/>
      <w:bookmarkStart w:id="288" w:name="_Toc97890839"/>
      <w:bookmarkStart w:id="289" w:name="_Toc99122914"/>
      <w:bookmarkStart w:id="290" w:name="_Toc99661717"/>
      <w:bookmarkStart w:id="291" w:name="_Toc105151778"/>
      <w:bookmarkStart w:id="292" w:name="_Toc105173584"/>
      <w:bookmarkStart w:id="293" w:name="_Toc106108583"/>
      <w:bookmarkStart w:id="294" w:name="_Toc106122488"/>
      <w:bookmarkStart w:id="295" w:name="_Toc107409041"/>
      <w:bookmarkStart w:id="296" w:name="_Toc112756230"/>
      <w:bookmarkStart w:id="297" w:name="_Toc120536724"/>
      <w:r w:rsidRPr="001D2E49">
        <w:t>5</w:t>
      </w:r>
      <w:r w:rsidRPr="001D2E49">
        <w:tab/>
        <w:t>NGAP Service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98" w:name="_Toc20954822"/>
      <w:bookmarkStart w:id="299" w:name="_Toc29503259"/>
      <w:bookmarkStart w:id="300" w:name="_Toc29503843"/>
      <w:bookmarkStart w:id="301" w:name="_Toc29504427"/>
      <w:bookmarkStart w:id="302" w:name="_Toc36552873"/>
      <w:bookmarkStart w:id="303" w:name="_Toc36554600"/>
      <w:bookmarkStart w:id="304" w:name="_Toc45651853"/>
      <w:bookmarkStart w:id="305" w:name="_Toc45658285"/>
      <w:bookmarkStart w:id="306" w:name="_Toc45720105"/>
      <w:bookmarkStart w:id="307" w:name="_Toc45797985"/>
      <w:bookmarkStart w:id="308" w:name="_Toc45897374"/>
      <w:bookmarkStart w:id="309" w:name="_Toc51745574"/>
      <w:bookmarkStart w:id="310" w:name="_Toc64445838"/>
      <w:bookmarkStart w:id="311" w:name="_Toc73981708"/>
      <w:bookmarkStart w:id="312" w:name="_Toc88651797"/>
      <w:bookmarkStart w:id="313" w:name="_Toc97890840"/>
      <w:bookmarkStart w:id="314" w:name="_Toc99122915"/>
      <w:bookmarkStart w:id="315" w:name="_Toc99661718"/>
      <w:bookmarkStart w:id="316" w:name="_Toc105151779"/>
      <w:bookmarkStart w:id="317" w:name="_Toc105173585"/>
      <w:bookmarkStart w:id="318" w:name="_Toc106108584"/>
      <w:bookmarkStart w:id="319" w:name="_Toc106122489"/>
      <w:bookmarkStart w:id="320" w:name="_Toc107409042"/>
      <w:bookmarkStart w:id="321" w:name="_Toc112756231"/>
      <w:bookmarkStart w:id="322" w:name="_Toc120536725"/>
      <w:r w:rsidRPr="001D2E49">
        <w:t>6</w:t>
      </w:r>
      <w:r w:rsidRPr="001D2E49">
        <w:tab/>
        <w:t>Services Expected from Signalling Transport</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3" w:name="_Toc20954823"/>
      <w:bookmarkStart w:id="324" w:name="_Toc29503260"/>
      <w:bookmarkStart w:id="325" w:name="_Toc29503844"/>
      <w:bookmarkStart w:id="326" w:name="_Toc29504428"/>
      <w:bookmarkStart w:id="327" w:name="_Toc36552874"/>
      <w:bookmarkStart w:id="328" w:name="_Toc36554601"/>
      <w:bookmarkStart w:id="329" w:name="_Toc45651854"/>
      <w:bookmarkStart w:id="330" w:name="_Toc45658286"/>
      <w:bookmarkStart w:id="331" w:name="_Toc45720106"/>
      <w:bookmarkStart w:id="332" w:name="_Toc45797986"/>
      <w:bookmarkStart w:id="333" w:name="_Toc45897375"/>
      <w:bookmarkStart w:id="334" w:name="_Toc51745575"/>
      <w:bookmarkStart w:id="335" w:name="_Toc64445839"/>
      <w:bookmarkStart w:id="336" w:name="_Toc73981709"/>
      <w:bookmarkStart w:id="337" w:name="_Toc88651798"/>
      <w:bookmarkStart w:id="338" w:name="_Toc97890841"/>
      <w:bookmarkStart w:id="339" w:name="_Toc99122916"/>
      <w:bookmarkStart w:id="340" w:name="_Toc99661719"/>
      <w:bookmarkStart w:id="341" w:name="_Toc105151780"/>
      <w:bookmarkStart w:id="342" w:name="_Toc105173586"/>
      <w:bookmarkStart w:id="343" w:name="_Toc106108585"/>
      <w:bookmarkStart w:id="344" w:name="_Toc106122490"/>
      <w:bookmarkStart w:id="345" w:name="_Toc107409043"/>
      <w:bookmarkStart w:id="346" w:name="_Toc112756232"/>
      <w:bookmarkStart w:id="347" w:name="_Toc120536726"/>
      <w:r w:rsidRPr="001D2E49">
        <w:t>7</w:t>
      </w:r>
      <w:r w:rsidRPr="001D2E49">
        <w:tab/>
        <w:t>Functions of NGA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48" w:name="_Toc20954824"/>
      <w:bookmarkStart w:id="349" w:name="_Toc29503261"/>
      <w:bookmarkStart w:id="350" w:name="_Toc29503845"/>
      <w:bookmarkStart w:id="351" w:name="_Toc29504429"/>
      <w:bookmarkStart w:id="352" w:name="_Toc36552875"/>
      <w:bookmarkStart w:id="353" w:name="_Toc36554602"/>
      <w:bookmarkStart w:id="354" w:name="_Toc45651855"/>
      <w:bookmarkStart w:id="355" w:name="_Toc45658287"/>
      <w:bookmarkStart w:id="356" w:name="_Toc45720107"/>
      <w:bookmarkStart w:id="357" w:name="_Toc45797987"/>
      <w:bookmarkStart w:id="358" w:name="_Toc45897376"/>
      <w:bookmarkStart w:id="359" w:name="_Toc51745576"/>
      <w:bookmarkStart w:id="360" w:name="_Toc64445840"/>
      <w:bookmarkStart w:id="361" w:name="_Toc73981710"/>
      <w:bookmarkStart w:id="362" w:name="_Toc88651799"/>
      <w:bookmarkStart w:id="363" w:name="_Toc97890842"/>
      <w:bookmarkStart w:id="364" w:name="_Toc99122917"/>
      <w:bookmarkStart w:id="365" w:name="_Toc99661720"/>
      <w:bookmarkStart w:id="366" w:name="_Toc105151781"/>
      <w:bookmarkStart w:id="367" w:name="_Toc105173587"/>
      <w:bookmarkStart w:id="368" w:name="_Toc106108586"/>
      <w:bookmarkStart w:id="369" w:name="_Toc106122491"/>
      <w:bookmarkStart w:id="370" w:name="_Toc107409044"/>
      <w:bookmarkStart w:id="371" w:name="_Toc112756233"/>
      <w:bookmarkStart w:id="372" w:name="_Toc120536727"/>
      <w:r w:rsidRPr="001D2E49">
        <w:t>8</w:t>
      </w:r>
      <w:r w:rsidRPr="001D2E49">
        <w:tab/>
        <w:t>NGAP Procedure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260DED4D" w14:textId="77777777" w:rsidR="009B75C3" w:rsidRPr="001D2E49" w:rsidRDefault="009B75C3" w:rsidP="009B75C3">
      <w:pPr>
        <w:pStyle w:val="Heading2"/>
      </w:pPr>
      <w:bookmarkStart w:id="373" w:name="_Toc20954825"/>
      <w:bookmarkStart w:id="374" w:name="_Toc29503262"/>
      <w:bookmarkStart w:id="375" w:name="_Toc29503846"/>
      <w:bookmarkStart w:id="376" w:name="_Toc29504430"/>
      <w:bookmarkStart w:id="377" w:name="_Toc36552876"/>
      <w:bookmarkStart w:id="378" w:name="_Toc36554603"/>
      <w:bookmarkStart w:id="379" w:name="_Toc45651856"/>
      <w:bookmarkStart w:id="380" w:name="_Toc45658288"/>
      <w:bookmarkStart w:id="381" w:name="_Toc45720108"/>
      <w:bookmarkStart w:id="382" w:name="_Toc45797988"/>
      <w:bookmarkStart w:id="383" w:name="_Toc45897377"/>
      <w:bookmarkStart w:id="384" w:name="_Toc51745577"/>
      <w:bookmarkStart w:id="385" w:name="_Toc64445841"/>
      <w:bookmarkStart w:id="386" w:name="_Toc73981711"/>
      <w:bookmarkStart w:id="387" w:name="_Toc88651800"/>
      <w:bookmarkStart w:id="388" w:name="_Toc97890843"/>
      <w:bookmarkStart w:id="389" w:name="_Toc99122918"/>
      <w:bookmarkStart w:id="390" w:name="_Toc99661721"/>
      <w:bookmarkStart w:id="391" w:name="_Toc105151782"/>
      <w:bookmarkStart w:id="392" w:name="_Toc105173588"/>
      <w:bookmarkStart w:id="393" w:name="_Toc106108587"/>
      <w:bookmarkStart w:id="394" w:name="_Toc106122492"/>
      <w:bookmarkStart w:id="395" w:name="_Toc107409045"/>
      <w:bookmarkStart w:id="396" w:name="_Toc112756234"/>
      <w:bookmarkStart w:id="397" w:name="_Toc120536728"/>
      <w:r w:rsidRPr="001D2E49">
        <w:t>8.1</w:t>
      </w:r>
      <w:r w:rsidRPr="001D2E49">
        <w:tab/>
        <w:t>List of NGAP Elementary Procedure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98" w:name="_Toc20954826"/>
      <w:bookmarkStart w:id="399" w:name="_Toc29503263"/>
      <w:bookmarkStart w:id="400" w:name="_Toc29503847"/>
      <w:bookmarkStart w:id="401" w:name="_Toc29504431"/>
      <w:bookmarkStart w:id="402" w:name="_Toc36552877"/>
      <w:bookmarkStart w:id="403" w:name="_Toc36554604"/>
      <w:bookmarkStart w:id="404" w:name="_Toc45651857"/>
      <w:bookmarkStart w:id="405" w:name="_Toc45658289"/>
      <w:bookmarkStart w:id="406" w:name="_Toc45720109"/>
      <w:bookmarkStart w:id="407" w:name="_Toc45797989"/>
      <w:bookmarkStart w:id="408" w:name="_Toc45897378"/>
      <w:bookmarkStart w:id="409" w:name="_Toc51745578"/>
      <w:bookmarkStart w:id="410" w:name="_Toc64445842"/>
      <w:bookmarkStart w:id="411" w:name="_Toc73981712"/>
      <w:bookmarkStart w:id="412" w:name="_Toc88651801"/>
      <w:bookmarkStart w:id="413" w:name="_Toc97890844"/>
      <w:bookmarkStart w:id="414" w:name="_Toc99122919"/>
      <w:bookmarkStart w:id="415" w:name="_Toc99661722"/>
      <w:bookmarkStart w:id="416" w:name="_Toc105151783"/>
      <w:bookmarkStart w:id="417" w:name="_Toc105173589"/>
      <w:bookmarkStart w:id="418" w:name="_Toc106108588"/>
      <w:bookmarkStart w:id="419" w:name="_Toc106122493"/>
      <w:bookmarkStart w:id="420" w:name="_Toc107409046"/>
      <w:bookmarkStart w:id="421" w:name="_Toc112756235"/>
      <w:bookmarkStart w:id="422" w:name="_Toc120536729"/>
      <w:r w:rsidRPr="001D2E49">
        <w:lastRenderedPageBreak/>
        <w:t>8.2</w:t>
      </w:r>
      <w:r w:rsidRPr="001D2E49">
        <w:tab/>
        <w:t>PDU Session Management Procedures</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3401CD4F" w14:textId="77777777" w:rsidR="009B75C3" w:rsidRPr="001D2E49" w:rsidRDefault="009B75C3" w:rsidP="009B75C3">
      <w:pPr>
        <w:pStyle w:val="Heading3"/>
      </w:pPr>
      <w:bookmarkStart w:id="423" w:name="_Toc20954827"/>
      <w:bookmarkStart w:id="424" w:name="_Toc29503264"/>
      <w:bookmarkStart w:id="425" w:name="_Toc29503848"/>
      <w:bookmarkStart w:id="426" w:name="_Toc29504432"/>
      <w:bookmarkStart w:id="427" w:name="_Toc36552878"/>
      <w:bookmarkStart w:id="428" w:name="_Toc36554605"/>
      <w:bookmarkStart w:id="429" w:name="_Toc45651858"/>
      <w:bookmarkStart w:id="430" w:name="_Toc45658290"/>
      <w:bookmarkStart w:id="431" w:name="_Toc45720110"/>
      <w:bookmarkStart w:id="432" w:name="_Toc45797990"/>
      <w:bookmarkStart w:id="433" w:name="_Toc45897379"/>
      <w:bookmarkStart w:id="434" w:name="_Toc51745579"/>
      <w:bookmarkStart w:id="435" w:name="_Toc64445843"/>
      <w:bookmarkStart w:id="436" w:name="_Toc73981713"/>
      <w:bookmarkStart w:id="437" w:name="_Toc88651802"/>
      <w:bookmarkStart w:id="438" w:name="_Toc97890845"/>
      <w:bookmarkStart w:id="439" w:name="_Toc99122920"/>
      <w:bookmarkStart w:id="440" w:name="_Toc99661723"/>
      <w:bookmarkStart w:id="441" w:name="_Toc105151784"/>
      <w:bookmarkStart w:id="442" w:name="_Toc105173590"/>
      <w:bookmarkStart w:id="443" w:name="_Toc106108589"/>
      <w:bookmarkStart w:id="444" w:name="_Toc106122494"/>
      <w:bookmarkStart w:id="445" w:name="_Toc107409047"/>
      <w:bookmarkStart w:id="446" w:name="_Toc112756236"/>
      <w:bookmarkStart w:id="447" w:name="_Toc120536730"/>
      <w:r w:rsidRPr="001D2E49">
        <w:t>8.2.1</w:t>
      </w:r>
      <w:r w:rsidRPr="001D2E49">
        <w:tab/>
        <w:t>PDU Session Resource Setup</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42E13BC" w14:textId="77777777" w:rsidR="009B75C3" w:rsidRPr="001D2E49" w:rsidRDefault="009B75C3" w:rsidP="009B75C3">
      <w:pPr>
        <w:pStyle w:val="Heading4"/>
      </w:pPr>
      <w:bookmarkStart w:id="448" w:name="_Toc20954828"/>
      <w:bookmarkStart w:id="449" w:name="_Toc29503265"/>
      <w:bookmarkStart w:id="450" w:name="_Toc29503849"/>
      <w:bookmarkStart w:id="451" w:name="_Toc29504433"/>
      <w:bookmarkStart w:id="452" w:name="_Toc36552879"/>
      <w:bookmarkStart w:id="453" w:name="_Toc36554606"/>
      <w:bookmarkStart w:id="454" w:name="_Toc45651859"/>
      <w:bookmarkStart w:id="455" w:name="_Toc45658291"/>
      <w:bookmarkStart w:id="456" w:name="_Toc45720111"/>
      <w:bookmarkStart w:id="457" w:name="_Toc45797991"/>
      <w:bookmarkStart w:id="458" w:name="_Toc45897380"/>
      <w:bookmarkStart w:id="459" w:name="_Toc51745580"/>
      <w:bookmarkStart w:id="460" w:name="_Toc64445844"/>
      <w:bookmarkStart w:id="461" w:name="_Toc73981714"/>
      <w:bookmarkStart w:id="462" w:name="_Toc88651803"/>
      <w:bookmarkStart w:id="463" w:name="_Toc97890846"/>
      <w:bookmarkStart w:id="464" w:name="_Toc99122921"/>
      <w:bookmarkStart w:id="465" w:name="_Toc99661724"/>
      <w:bookmarkStart w:id="466" w:name="_Toc105151785"/>
      <w:bookmarkStart w:id="467" w:name="_Toc105173591"/>
      <w:bookmarkStart w:id="468" w:name="_Toc106108590"/>
      <w:bookmarkStart w:id="469" w:name="_Toc106122495"/>
      <w:bookmarkStart w:id="470" w:name="_Toc107409048"/>
      <w:bookmarkStart w:id="471" w:name="_Toc112756237"/>
      <w:bookmarkStart w:id="472" w:name="_Toc120536731"/>
      <w:r w:rsidRPr="001D2E49">
        <w:t>8.2.1.1</w:t>
      </w:r>
      <w:r w:rsidRPr="001D2E49">
        <w:tab/>
        <w:t>General</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73" w:name="_Toc20954829"/>
      <w:bookmarkStart w:id="474" w:name="_Toc29503266"/>
      <w:bookmarkStart w:id="475" w:name="_Toc29503850"/>
      <w:bookmarkStart w:id="476" w:name="_Toc29504434"/>
      <w:bookmarkStart w:id="477" w:name="_Toc36552880"/>
      <w:bookmarkStart w:id="478" w:name="_Toc36554607"/>
      <w:bookmarkStart w:id="479" w:name="_Toc45651860"/>
      <w:bookmarkStart w:id="480" w:name="_Toc45658292"/>
      <w:bookmarkStart w:id="481" w:name="_Toc45720112"/>
      <w:bookmarkStart w:id="482" w:name="_Toc45797992"/>
      <w:bookmarkStart w:id="483" w:name="_Toc45897381"/>
      <w:bookmarkStart w:id="484" w:name="_Toc51745581"/>
      <w:bookmarkStart w:id="485" w:name="_Toc64445845"/>
      <w:bookmarkStart w:id="486" w:name="_Toc73981715"/>
      <w:bookmarkStart w:id="487" w:name="_Toc88651804"/>
      <w:bookmarkStart w:id="488" w:name="_Toc97890847"/>
      <w:bookmarkStart w:id="489" w:name="_Toc99122922"/>
      <w:bookmarkStart w:id="490" w:name="_Toc99661725"/>
      <w:bookmarkStart w:id="491" w:name="_Toc105151786"/>
      <w:bookmarkStart w:id="492" w:name="_Toc105173592"/>
      <w:bookmarkStart w:id="493" w:name="_Toc106108591"/>
      <w:bookmarkStart w:id="494" w:name="_Toc106122496"/>
      <w:bookmarkStart w:id="495" w:name="_Toc107409049"/>
      <w:bookmarkStart w:id="496" w:name="_Toc112756238"/>
      <w:bookmarkStart w:id="497" w:name="_Toc120536732"/>
      <w:r w:rsidRPr="001D2E49">
        <w:t>8.2.1.2</w:t>
      </w:r>
      <w:r w:rsidRPr="001D2E49">
        <w:tab/>
        <w:t>Successful Operation</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119.4pt" o:ole="">
            <v:imagedata r:id="rId18" o:title=""/>
          </v:shape>
          <o:OLEObject Type="Embed" ProgID="Visio.Drawing.11" ShapeID="_x0000_i1025" DrawAspect="Content" ObjectID="_1741791598" r:id="rId19"/>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98" w:name="OLE_LINK148"/>
      <w:bookmarkStart w:id="499" w:name="OLE_LINK149"/>
      <w:bookmarkStart w:id="500" w:name="OLE_LINK150"/>
      <w:r w:rsidRPr="001D2E49">
        <w:rPr>
          <w:rFonts w:hint="eastAsia"/>
          <w:i/>
          <w:lang w:eastAsia="zh-CN"/>
        </w:rPr>
        <w:t>Security Indication</w:t>
      </w:r>
      <w:r w:rsidRPr="001D2E49">
        <w:rPr>
          <w:rFonts w:hint="eastAsia"/>
          <w:lang w:eastAsia="zh-CN"/>
        </w:rPr>
        <w:t xml:space="preserve"> </w:t>
      </w:r>
      <w:bookmarkEnd w:id="498"/>
      <w:bookmarkEnd w:id="499"/>
      <w:bookmarkEnd w:id="500"/>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01" w:name="OLE_LINK151"/>
      <w:bookmarkStart w:id="502" w:name="OLE_LINK152"/>
      <w:r w:rsidRPr="001D2E49">
        <w:rPr>
          <w:rFonts w:hint="eastAsia"/>
          <w:i/>
          <w:lang w:eastAsia="zh-CN"/>
        </w:rPr>
        <w:t>Integrity Protection Indication</w:t>
      </w:r>
      <w:r w:rsidRPr="001D2E49">
        <w:rPr>
          <w:rFonts w:hint="eastAsia"/>
          <w:lang w:eastAsia="zh-CN"/>
        </w:rPr>
        <w:t xml:space="preserve"> </w:t>
      </w:r>
      <w:bookmarkEnd w:id="501"/>
      <w:bookmarkEnd w:id="502"/>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03"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03"/>
      <w:r w:rsidRPr="001D2E49">
        <w:rPr>
          <w:lang w:eastAsia="ja-JP"/>
        </w:rPr>
        <w:t>.</w:t>
      </w:r>
    </w:p>
    <w:p w14:paraId="3DDA5E20" w14:textId="2FC88EB5" w:rsidR="009B75C3" w:rsidRPr="001D2E49" w:rsidRDefault="009B75C3" w:rsidP="009B75C3">
      <w:pPr>
        <w:rPr>
          <w:lang w:eastAsia="zh-CN"/>
        </w:rPr>
      </w:pPr>
      <w:r w:rsidRPr="001D2E49">
        <w:t xml:space="preserve">If the NG-RAN node is an ng-eNB, it shall </w:t>
      </w:r>
      <w:ins w:id="504" w:author="R3-231004" w:date="2023-03-22T11:19:00Z">
        <w:del w:id="505" w:author="rapp" w:date="2023-03-28T19:45:00Z">
          <w:r w:rsidR="005D1762" w:rsidRPr="005D1762" w:rsidDel="00D272E6">
            <w:delText xml:space="preserve">act </w:delText>
          </w:r>
        </w:del>
        <w:r w:rsidR="005D1762" w:rsidRPr="005D1762">
          <w:t xml:space="preserve">behave </w:t>
        </w:r>
      </w:ins>
      <w:ins w:id="506" w:author="rapp" w:date="2023-03-28T19:45:00Z">
        <w:r w:rsidR="00D272E6">
          <w:t xml:space="preserve">as </w:t>
        </w:r>
      </w:ins>
      <w:ins w:id="507" w:author="R3-231004" w:date="2023-03-22T11:19:00Z">
        <w:r w:rsidR="005D1762" w:rsidRPr="005D1762">
          <w:t>specified in TS 33.501 [13].</w:t>
        </w:r>
      </w:ins>
      <w:del w:id="508" w:author="R3-231004" w:date="2023-03-22T11:20:00Z">
        <w:r w:rsidRPr="001D2E49" w:rsidDel="005D1762">
          <w:delText xml:space="preserve">reject all PDU sessions for which the </w:delText>
        </w:r>
        <w:r w:rsidRPr="001D2E49" w:rsidDel="005D1762">
          <w:rPr>
            <w:rFonts w:hint="eastAsia"/>
            <w:i/>
            <w:lang w:eastAsia="zh-CN"/>
          </w:rPr>
          <w:delText>Integrity Protection Indication</w:delText>
        </w:r>
        <w:r w:rsidRPr="001D2E49" w:rsidDel="005D1762">
          <w:rPr>
            <w:rFonts w:hint="eastAsia"/>
            <w:lang w:eastAsia="zh-CN"/>
          </w:rPr>
          <w:delText xml:space="preserve"> IE </w:delText>
        </w:r>
        <w:r w:rsidRPr="001D2E49" w:rsidDel="005D1762">
          <w:delText>is set to "required".</w:delText>
        </w:r>
      </w:del>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09" w:name="_Hlk521361544"/>
      <w:r w:rsidRPr="001D2E49">
        <w:rPr>
          <w:i/>
          <w:lang w:eastAsia="zh-CN"/>
        </w:rPr>
        <w:t>Maximum Integrity Protected Data Rate Downlink</w:t>
      </w:r>
      <w:r w:rsidRPr="001D2E49">
        <w:rPr>
          <w:lang w:eastAsia="zh-CN"/>
        </w:rPr>
        <w:t xml:space="preserve"> IE </w:t>
      </w:r>
      <w:bookmarkEnd w:id="509"/>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0" w:name="_Hlk522727582"/>
      <w:r w:rsidRPr="001D2E49">
        <w:rPr>
          <w:lang w:eastAsia="ja-JP"/>
        </w:rPr>
        <w:t>for the concerned PDU session and concerned UE</w:t>
      </w:r>
      <w:bookmarkEnd w:id="510"/>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1" w:name="_Hlk31851102"/>
      <w:r>
        <w:t>shall store this information, and, if supported, perform delay measurement and QoS monitoring, as specified in TS 23.501 [9]</w:t>
      </w:r>
      <w:r w:rsidRPr="001C7847">
        <w:t>.</w:t>
      </w:r>
      <w:bookmarkEnd w:id="511"/>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2" w:name="OLE_LINK31"/>
      <w:bookmarkStart w:id="513" w:name="OLE_LINK42"/>
      <w:r w:rsidR="00950DC3">
        <w:t>for RAN part delay</w:t>
      </w:r>
      <w:bookmarkEnd w:id="512"/>
      <w:r w:rsidR="00950DC3">
        <w:t xml:space="preserve"> reporting.</w:t>
      </w:r>
      <w:bookmarkEnd w:id="513"/>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14" w:name="_Toc20954830"/>
      <w:bookmarkStart w:id="515" w:name="_Toc29503267"/>
      <w:bookmarkStart w:id="516" w:name="_Toc29503851"/>
      <w:bookmarkStart w:id="517" w:name="_Toc29504435"/>
      <w:bookmarkStart w:id="518" w:name="_Toc36552881"/>
      <w:bookmarkStart w:id="519" w:name="_Toc36554608"/>
      <w:bookmarkStart w:id="520" w:name="_Toc45651861"/>
      <w:bookmarkStart w:id="521" w:name="_Toc45658293"/>
      <w:bookmarkStart w:id="522" w:name="_Toc45720113"/>
      <w:bookmarkStart w:id="523" w:name="_Toc45797993"/>
      <w:bookmarkStart w:id="524" w:name="_Toc45897382"/>
      <w:bookmarkStart w:id="525" w:name="_Toc51745582"/>
      <w:bookmarkStart w:id="526" w:name="_Toc64445846"/>
      <w:bookmarkStart w:id="527" w:name="_Toc73981716"/>
      <w:bookmarkStart w:id="528" w:name="_Toc88651805"/>
      <w:bookmarkStart w:id="529" w:name="_Toc97890848"/>
      <w:bookmarkStart w:id="530" w:name="_Toc99122923"/>
      <w:bookmarkStart w:id="531" w:name="_Toc99661726"/>
      <w:bookmarkStart w:id="532" w:name="_Toc105151787"/>
      <w:bookmarkStart w:id="533" w:name="_Toc105173593"/>
      <w:bookmarkStart w:id="534" w:name="_Toc106108592"/>
      <w:bookmarkStart w:id="535" w:name="_Toc106122497"/>
      <w:bookmarkStart w:id="536" w:name="_Toc107409050"/>
      <w:bookmarkStart w:id="537" w:name="_Toc112756239"/>
      <w:bookmarkStart w:id="538" w:name="_Toc120536733"/>
      <w:r w:rsidRPr="001D2E49">
        <w:t>8.2.1.3</w:t>
      </w:r>
      <w:r w:rsidRPr="001D2E49">
        <w:tab/>
        <w:t>Un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39" w:name="_Toc20954831"/>
      <w:bookmarkStart w:id="540" w:name="_Toc29503268"/>
      <w:bookmarkStart w:id="541" w:name="_Toc29503852"/>
      <w:bookmarkStart w:id="542" w:name="_Toc29504436"/>
      <w:bookmarkStart w:id="543" w:name="_Toc36552882"/>
      <w:bookmarkStart w:id="544" w:name="_Toc36554609"/>
      <w:bookmarkStart w:id="545" w:name="_Toc45651862"/>
      <w:bookmarkStart w:id="546" w:name="_Toc45658294"/>
      <w:bookmarkStart w:id="547" w:name="_Toc45720114"/>
      <w:bookmarkStart w:id="548" w:name="_Toc45797994"/>
      <w:bookmarkStart w:id="549" w:name="_Toc45897383"/>
      <w:bookmarkStart w:id="550" w:name="_Toc51745583"/>
      <w:bookmarkStart w:id="551" w:name="_Toc64445847"/>
      <w:bookmarkStart w:id="552" w:name="_Toc73981717"/>
      <w:bookmarkStart w:id="553" w:name="_Toc88651806"/>
      <w:bookmarkStart w:id="554" w:name="_Toc97890849"/>
      <w:bookmarkStart w:id="555" w:name="_Toc99122924"/>
      <w:bookmarkStart w:id="556" w:name="_Toc99661727"/>
      <w:bookmarkStart w:id="557" w:name="_Toc105151788"/>
      <w:bookmarkStart w:id="558" w:name="_Toc105173594"/>
      <w:bookmarkStart w:id="559" w:name="_Toc106108593"/>
      <w:bookmarkStart w:id="560" w:name="_Toc106122498"/>
      <w:bookmarkStart w:id="561" w:name="_Toc107409051"/>
      <w:bookmarkStart w:id="562" w:name="_Toc112756240"/>
      <w:bookmarkStart w:id="563" w:name="_Toc120536734"/>
      <w:r w:rsidRPr="001D2E49">
        <w:t>8.2.1.4</w:t>
      </w:r>
      <w:r w:rsidRPr="001D2E49">
        <w:tab/>
        <w:t>Abnormal Condition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64" w:name="_Toc20954832"/>
      <w:bookmarkStart w:id="565" w:name="_Toc29503269"/>
      <w:bookmarkStart w:id="566" w:name="_Toc29503853"/>
      <w:bookmarkStart w:id="567" w:name="_Toc29504437"/>
      <w:bookmarkStart w:id="568" w:name="_Toc36552883"/>
      <w:bookmarkStart w:id="569" w:name="_Toc36554610"/>
      <w:bookmarkStart w:id="570" w:name="_Toc45651863"/>
      <w:bookmarkStart w:id="571" w:name="_Toc45658295"/>
      <w:bookmarkStart w:id="572" w:name="_Toc45720115"/>
      <w:bookmarkStart w:id="573" w:name="_Toc45797995"/>
      <w:bookmarkStart w:id="574" w:name="_Toc45897384"/>
      <w:bookmarkStart w:id="575" w:name="_Toc51745584"/>
      <w:bookmarkStart w:id="576" w:name="_Toc64445848"/>
      <w:bookmarkStart w:id="577" w:name="_Toc73981718"/>
      <w:bookmarkStart w:id="578" w:name="_Toc88651807"/>
      <w:bookmarkStart w:id="579" w:name="_Toc97890850"/>
      <w:bookmarkStart w:id="580" w:name="_Toc99122925"/>
      <w:bookmarkStart w:id="581" w:name="_Toc99661728"/>
      <w:bookmarkStart w:id="582" w:name="_Toc105151789"/>
      <w:bookmarkStart w:id="583" w:name="_Toc105173595"/>
      <w:bookmarkStart w:id="584" w:name="_Toc106108594"/>
      <w:bookmarkStart w:id="585" w:name="_Toc106122499"/>
      <w:bookmarkStart w:id="586" w:name="_Toc107409052"/>
      <w:bookmarkStart w:id="587" w:name="_Toc112756241"/>
      <w:bookmarkStart w:id="588" w:name="_Toc120536735"/>
      <w:r w:rsidRPr="001D2E49">
        <w:t>8.2.2</w:t>
      </w:r>
      <w:r w:rsidRPr="001D2E49">
        <w:tab/>
        <w:t>PDU Session Resource Release</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350E3699" w14:textId="77777777" w:rsidR="009B75C3" w:rsidRPr="001D2E49" w:rsidRDefault="009B75C3" w:rsidP="009B75C3">
      <w:pPr>
        <w:pStyle w:val="Heading4"/>
      </w:pPr>
      <w:bookmarkStart w:id="589" w:name="_Toc20954833"/>
      <w:bookmarkStart w:id="590" w:name="_Toc29503270"/>
      <w:bookmarkStart w:id="591" w:name="_Toc29503854"/>
      <w:bookmarkStart w:id="592" w:name="_Toc29504438"/>
      <w:bookmarkStart w:id="593" w:name="_Toc36552884"/>
      <w:bookmarkStart w:id="594" w:name="_Toc36554611"/>
      <w:bookmarkStart w:id="595" w:name="_Toc45651864"/>
      <w:bookmarkStart w:id="596" w:name="_Toc45658296"/>
      <w:bookmarkStart w:id="597" w:name="_Toc45720116"/>
      <w:bookmarkStart w:id="598" w:name="_Toc45797996"/>
      <w:bookmarkStart w:id="599" w:name="_Toc45897385"/>
      <w:bookmarkStart w:id="600" w:name="_Toc51745585"/>
      <w:bookmarkStart w:id="601" w:name="_Toc64445849"/>
      <w:bookmarkStart w:id="602" w:name="_Toc73981719"/>
      <w:bookmarkStart w:id="603" w:name="_Toc88651808"/>
      <w:bookmarkStart w:id="604" w:name="_Toc97890851"/>
      <w:bookmarkStart w:id="605" w:name="_Toc99122926"/>
      <w:bookmarkStart w:id="606" w:name="_Toc99661729"/>
      <w:bookmarkStart w:id="607" w:name="_Toc105151790"/>
      <w:bookmarkStart w:id="608" w:name="_Toc105173596"/>
      <w:bookmarkStart w:id="609" w:name="_Toc106108595"/>
      <w:bookmarkStart w:id="610" w:name="_Toc106122500"/>
      <w:bookmarkStart w:id="611" w:name="_Toc107409053"/>
      <w:bookmarkStart w:id="612" w:name="_Toc112756242"/>
      <w:bookmarkStart w:id="613" w:name="_Toc120536736"/>
      <w:r w:rsidRPr="001D2E49">
        <w:t>8.2.2.1</w:t>
      </w:r>
      <w:r w:rsidRPr="001D2E49">
        <w:tab/>
        <w:t>General</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14" w:name="_Toc20954834"/>
      <w:bookmarkStart w:id="615" w:name="_Toc29503271"/>
      <w:bookmarkStart w:id="616" w:name="_Toc29503855"/>
      <w:bookmarkStart w:id="617" w:name="_Toc29504439"/>
      <w:bookmarkStart w:id="618" w:name="_Toc36552885"/>
      <w:bookmarkStart w:id="619" w:name="_Toc36554612"/>
      <w:bookmarkStart w:id="620" w:name="_Toc45651865"/>
      <w:bookmarkStart w:id="621" w:name="_Toc45658297"/>
      <w:bookmarkStart w:id="622" w:name="_Toc45720117"/>
      <w:bookmarkStart w:id="623" w:name="_Toc45797997"/>
      <w:bookmarkStart w:id="624" w:name="_Toc45897386"/>
      <w:bookmarkStart w:id="625" w:name="_Toc51745586"/>
      <w:bookmarkStart w:id="626" w:name="_Toc64445850"/>
      <w:bookmarkStart w:id="627" w:name="_Toc73981720"/>
      <w:bookmarkStart w:id="628" w:name="_Toc88651809"/>
      <w:bookmarkStart w:id="629" w:name="_Toc97890852"/>
      <w:bookmarkStart w:id="630" w:name="_Toc99122927"/>
      <w:bookmarkStart w:id="631" w:name="_Toc99661730"/>
      <w:bookmarkStart w:id="632" w:name="_Toc105151791"/>
      <w:bookmarkStart w:id="633" w:name="_Toc105173597"/>
      <w:bookmarkStart w:id="634" w:name="_Toc106108596"/>
      <w:bookmarkStart w:id="635" w:name="_Toc106122501"/>
      <w:bookmarkStart w:id="636" w:name="_Toc107409054"/>
      <w:bookmarkStart w:id="637" w:name="_Toc112756243"/>
      <w:bookmarkStart w:id="638" w:name="_Toc120536737"/>
      <w:r w:rsidRPr="001D2E49">
        <w:lastRenderedPageBreak/>
        <w:t>8.2.2.2</w:t>
      </w:r>
      <w:r w:rsidRPr="001D2E49">
        <w:tab/>
        <w:t>Successful Operation</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04E8C6BA" w14:textId="77777777" w:rsidR="009B75C3" w:rsidRPr="001D2E49" w:rsidRDefault="009B75C3" w:rsidP="009B75C3">
      <w:pPr>
        <w:pStyle w:val="TH"/>
      </w:pPr>
      <w:r w:rsidRPr="001D2E49">
        <w:object w:dxaOrig="6893" w:dyaOrig="2427" w14:anchorId="41776330">
          <v:shape id="_x0000_i1026" type="#_x0000_t75" style="width:343.8pt;height:119.4pt" o:ole="">
            <v:imagedata r:id="rId20" o:title=""/>
          </v:shape>
          <o:OLEObject Type="Embed" ProgID="Visio.Drawing.11" ShapeID="_x0000_i1026" DrawAspect="Content" ObjectID="_1741791599" r:id="rId21"/>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39" w:name="_Toc20954835"/>
      <w:bookmarkStart w:id="640" w:name="_Toc29503272"/>
      <w:bookmarkStart w:id="641" w:name="_Toc29503856"/>
      <w:bookmarkStart w:id="642" w:name="_Toc29504440"/>
      <w:bookmarkStart w:id="643" w:name="_Toc36552886"/>
      <w:bookmarkStart w:id="644" w:name="_Toc36554613"/>
      <w:bookmarkStart w:id="645" w:name="_Toc45651866"/>
      <w:bookmarkStart w:id="646" w:name="_Toc45658298"/>
      <w:bookmarkStart w:id="647" w:name="_Toc45720118"/>
      <w:bookmarkStart w:id="648" w:name="_Toc45797998"/>
      <w:bookmarkStart w:id="649" w:name="_Toc45897387"/>
      <w:bookmarkStart w:id="650" w:name="_Toc51745587"/>
      <w:bookmarkStart w:id="651" w:name="_Toc64445851"/>
      <w:bookmarkStart w:id="652" w:name="_Toc73981721"/>
      <w:bookmarkStart w:id="653" w:name="_Toc88651810"/>
      <w:bookmarkStart w:id="654" w:name="_Toc97890853"/>
      <w:bookmarkStart w:id="655" w:name="_Toc99122928"/>
      <w:bookmarkStart w:id="656" w:name="_Toc99661731"/>
      <w:bookmarkStart w:id="657" w:name="_Toc105151792"/>
      <w:bookmarkStart w:id="658" w:name="_Toc105173598"/>
      <w:bookmarkStart w:id="659" w:name="_Toc106108597"/>
      <w:bookmarkStart w:id="660" w:name="_Toc106122502"/>
      <w:bookmarkStart w:id="661" w:name="_Toc107409055"/>
      <w:bookmarkStart w:id="662" w:name="_Toc112756244"/>
      <w:bookmarkStart w:id="663" w:name="_Toc120536738"/>
      <w:r w:rsidRPr="001D2E49">
        <w:t>8.2.2.3</w:t>
      </w:r>
      <w:r w:rsidRPr="001D2E49">
        <w:tab/>
        <w:t>Unsuccessful Opera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64" w:name="_Toc20954836"/>
      <w:bookmarkStart w:id="665" w:name="_Toc29503273"/>
      <w:bookmarkStart w:id="666" w:name="_Toc29503857"/>
      <w:bookmarkStart w:id="667" w:name="_Toc29504441"/>
      <w:bookmarkStart w:id="668" w:name="_Toc36552887"/>
      <w:bookmarkStart w:id="669" w:name="_Toc36554614"/>
      <w:bookmarkStart w:id="670" w:name="_Toc45651867"/>
      <w:bookmarkStart w:id="671" w:name="_Toc45658299"/>
      <w:bookmarkStart w:id="672" w:name="_Toc45720119"/>
      <w:bookmarkStart w:id="673" w:name="_Toc45797999"/>
      <w:bookmarkStart w:id="674" w:name="_Toc45897388"/>
      <w:bookmarkStart w:id="675" w:name="_Toc51745588"/>
      <w:bookmarkStart w:id="676" w:name="_Toc64445852"/>
      <w:bookmarkStart w:id="677" w:name="_Toc73981722"/>
      <w:bookmarkStart w:id="678" w:name="_Toc88651811"/>
      <w:bookmarkStart w:id="679" w:name="_Toc97890854"/>
      <w:bookmarkStart w:id="680" w:name="_Toc99122929"/>
      <w:bookmarkStart w:id="681" w:name="_Toc99661732"/>
      <w:bookmarkStart w:id="682" w:name="_Toc105151793"/>
      <w:bookmarkStart w:id="683" w:name="_Toc105173599"/>
      <w:bookmarkStart w:id="684" w:name="_Toc106108598"/>
      <w:bookmarkStart w:id="685" w:name="_Toc106122503"/>
      <w:bookmarkStart w:id="686" w:name="_Toc107409056"/>
      <w:bookmarkStart w:id="687" w:name="_Toc112756245"/>
      <w:bookmarkStart w:id="688" w:name="_Toc120536739"/>
      <w:r w:rsidRPr="001D2E49">
        <w:t>8.2.2.4</w:t>
      </w:r>
      <w:r w:rsidRPr="001D2E49">
        <w:tab/>
        <w:t>Abnormal Conditions</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6091F912" w14:textId="77777777" w:rsidR="009B75C3" w:rsidRPr="001D2E49" w:rsidRDefault="009B75C3" w:rsidP="007407B7">
      <w:pPr>
        <w:rPr>
          <w:rFonts w:cs="Arial"/>
          <w:szCs w:val="18"/>
          <w:lang w:eastAsia="zh-CN"/>
        </w:rPr>
      </w:pPr>
      <w:bookmarkStart w:id="689"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90" w:name="_Toc20954837"/>
      <w:bookmarkStart w:id="691" w:name="_Toc29503274"/>
      <w:bookmarkStart w:id="692" w:name="_Toc29503858"/>
      <w:bookmarkStart w:id="693" w:name="_Toc29504442"/>
      <w:bookmarkStart w:id="694" w:name="_Toc36552888"/>
      <w:bookmarkStart w:id="695" w:name="_Toc36554615"/>
      <w:bookmarkStart w:id="696" w:name="_Toc45651868"/>
      <w:bookmarkStart w:id="697" w:name="_Toc45658300"/>
      <w:bookmarkStart w:id="698" w:name="_Toc45720120"/>
      <w:bookmarkStart w:id="699" w:name="_Toc45798000"/>
      <w:bookmarkStart w:id="700" w:name="_Toc45897389"/>
      <w:bookmarkStart w:id="701" w:name="_Toc51745589"/>
      <w:bookmarkStart w:id="702" w:name="_Toc64445853"/>
      <w:bookmarkStart w:id="703" w:name="_Toc73981723"/>
      <w:bookmarkStart w:id="704" w:name="_Toc88651812"/>
      <w:bookmarkStart w:id="705" w:name="_Toc97890855"/>
      <w:bookmarkStart w:id="706" w:name="_Toc99122930"/>
      <w:bookmarkStart w:id="707" w:name="_Toc99661733"/>
      <w:bookmarkStart w:id="708" w:name="_Toc105151794"/>
      <w:bookmarkStart w:id="709" w:name="_Toc105173600"/>
      <w:bookmarkStart w:id="710" w:name="_Toc106108599"/>
      <w:bookmarkStart w:id="711" w:name="_Toc106122504"/>
      <w:bookmarkStart w:id="712" w:name="_Toc107409057"/>
      <w:bookmarkStart w:id="713" w:name="_Toc112756246"/>
      <w:bookmarkStart w:id="714" w:name="_Toc120536740"/>
      <w:bookmarkEnd w:id="689"/>
      <w:r w:rsidRPr="001D2E49">
        <w:lastRenderedPageBreak/>
        <w:t>8.2.3</w:t>
      </w:r>
      <w:r w:rsidRPr="001D2E49">
        <w:tab/>
        <w:t>PDU Session Resource Modify</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1E2B6A34" w14:textId="77777777" w:rsidR="009B75C3" w:rsidRPr="001D2E49" w:rsidRDefault="009B75C3" w:rsidP="009B75C3">
      <w:pPr>
        <w:pStyle w:val="Heading4"/>
      </w:pPr>
      <w:bookmarkStart w:id="715" w:name="_Toc20954838"/>
      <w:bookmarkStart w:id="716" w:name="_Toc29503275"/>
      <w:bookmarkStart w:id="717" w:name="_Toc29503859"/>
      <w:bookmarkStart w:id="718" w:name="_Toc29504443"/>
      <w:bookmarkStart w:id="719" w:name="_Toc36552889"/>
      <w:bookmarkStart w:id="720" w:name="_Toc36554616"/>
      <w:bookmarkStart w:id="721" w:name="_Toc45651869"/>
      <w:bookmarkStart w:id="722" w:name="_Toc45658301"/>
      <w:bookmarkStart w:id="723" w:name="_Toc45720121"/>
      <w:bookmarkStart w:id="724" w:name="_Toc45798001"/>
      <w:bookmarkStart w:id="725" w:name="_Toc45897390"/>
      <w:bookmarkStart w:id="726" w:name="_Toc51745590"/>
      <w:bookmarkStart w:id="727" w:name="_Toc64445854"/>
      <w:bookmarkStart w:id="728" w:name="_Toc73981724"/>
      <w:bookmarkStart w:id="729" w:name="_Toc88651813"/>
      <w:bookmarkStart w:id="730" w:name="_Toc97890856"/>
      <w:bookmarkStart w:id="731" w:name="_Toc99122931"/>
      <w:bookmarkStart w:id="732" w:name="_Toc99661734"/>
      <w:bookmarkStart w:id="733" w:name="_Toc105151795"/>
      <w:bookmarkStart w:id="734" w:name="_Toc105173601"/>
      <w:bookmarkStart w:id="735" w:name="_Toc106108600"/>
      <w:bookmarkStart w:id="736" w:name="_Toc106122505"/>
      <w:bookmarkStart w:id="737" w:name="_Toc107409058"/>
      <w:bookmarkStart w:id="738" w:name="_Toc112756247"/>
      <w:bookmarkStart w:id="739" w:name="_Toc120536741"/>
      <w:r w:rsidRPr="001D2E49">
        <w:t>8.2.3.1</w:t>
      </w:r>
      <w:r w:rsidRPr="001D2E49">
        <w:tab/>
        <w:t>General</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40" w:name="_Toc20954839"/>
      <w:bookmarkStart w:id="741" w:name="_Toc29503276"/>
      <w:bookmarkStart w:id="742" w:name="_Toc29503860"/>
      <w:bookmarkStart w:id="743" w:name="_Toc29504444"/>
      <w:bookmarkStart w:id="744" w:name="_Toc36552890"/>
      <w:bookmarkStart w:id="745" w:name="_Toc36554617"/>
      <w:bookmarkStart w:id="746" w:name="_Toc45651870"/>
      <w:bookmarkStart w:id="747" w:name="_Toc45658302"/>
      <w:bookmarkStart w:id="748" w:name="_Toc45720122"/>
      <w:bookmarkStart w:id="749" w:name="_Toc45798002"/>
      <w:bookmarkStart w:id="750" w:name="_Toc45897391"/>
      <w:bookmarkStart w:id="751" w:name="_Toc51745591"/>
      <w:bookmarkStart w:id="752" w:name="_Toc64445855"/>
      <w:bookmarkStart w:id="753" w:name="_Toc73981725"/>
      <w:bookmarkStart w:id="754" w:name="_Toc88651814"/>
      <w:bookmarkStart w:id="755" w:name="_Toc97890857"/>
      <w:bookmarkStart w:id="756" w:name="_Toc99122932"/>
      <w:bookmarkStart w:id="757" w:name="_Toc99661735"/>
      <w:bookmarkStart w:id="758" w:name="_Toc105151796"/>
      <w:bookmarkStart w:id="759" w:name="_Toc105173602"/>
      <w:bookmarkStart w:id="760" w:name="_Toc106108601"/>
      <w:bookmarkStart w:id="761" w:name="_Toc106122506"/>
      <w:bookmarkStart w:id="762" w:name="_Toc107409059"/>
      <w:bookmarkStart w:id="763" w:name="_Toc112756248"/>
      <w:bookmarkStart w:id="764" w:name="_Toc120536742"/>
      <w:r w:rsidRPr="001D2E49">
        <w:t>8.2.3.2</w:t>
      </w:r>
      <w:r w:rsidRPr="001D2E49">
        <w:tab/>
        <w:t>Successful Operation</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64B9A301" w14:textId="77777777" w:rsidR="009B75C3" w:rsidRPr="001D2E49" w:rsidRDefault="009B75C3" w:rsidP="009B75C3">
      <w:pPr>
        <w:pStyle w:val="TH"/>
      </w:pPr>
      <w:r w:rsidRPr="001D2E49">
        <w:object w:dxaOrig="6893" w:dyaOrig="2427" w14:anchorId="1C24FB16">
          <v:shape id="_x0000_i1027" type="#_x0000_t75" style="width:343.8pt;height:119.4pt" o:ole="">
            <v:imagedata r:id="rId22" o:title=""/>
          </v:shape>
          <o:OLEObject Type="Embed" ProgID="Visio.Drawing.11" ShapeID="_x0000_i1027" DrawAspect="Content" ObjectID="_1741791600" r:id="rId23"/>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6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6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66" w:name="_Toc20954840"/>
      <w:bookmarkStart w:id="767" w:name="_Toc29503277"/>
      <w:bookmarkStart w:id="768" w:name="_Toc29503861"/>
      <w:bookmarkStart w:id="769" w:name="_Toc29504445"/>
      <w:bookmarkStart w:id="770" w:name="_Toc36552891"/>
      <w:bookmarkStart w:id="771" w:name="_Toc36554618"/>
      <w:bookmarkStart w:id="772" w:name="_Toc45651871"/>
      <w:bookmarkStart w:id="773" w:name="_Toc45658303"/>
      <w:bookmarkStart w:id="774" w:name="_Toc45720123"/>
      <w:bookmarkStart w:id="775" w:name="_Toc45798003"/>
      <w:bookmarkStart w:id="776" w:name="_Toc45897392"/>
      <w:bookmarkStart w:id="777" w:name="_Toc51745592"/>
      <w:bookmarkStart w:id="778" w:name="_Toc64445856"/>
      <w:bookmarkStart w:id="779" w:name="_Toc73981726"/>
      <w:bookmarkStart w:id="780" w:name="_Toc88651815"/>
      <w:bookmarkStart w:id="781" w:name="_Toc97890858"/>
      <w:bookmarkStart w:id="782" w:name="_Toc99122933"/>
      <w:bookmarkStart w:id="783" w:name="_Toc99661736"/>
      <w:bookmarkStart w:id="784" w:name="_Toc105151797"/>
      <w:bookmarkStart w:id="785" w:name="_Toc105173603"/>
      <w:bookmarkStart w:id="786" w:name="_Toc106108602"/>
      <w:bookmarkStart w:id="787" w:name="_Toc106122507"/>
      <w:bookmarkStart w:id="788" w:name="_Toc107409060"/>
      <w:bookmarkStart w:id="789" w:name="_Toc112756249"/>
      <w:bookmarkStart w:id="790" w:name="_Toc120536743"/>
      <w:r w:rsidRPr="001D2E49">
        <w:t>8.2.3.3</w:t>
      </w:r>
      <w:r w:rsidRPr="001D2E49">
        <w:tab/>
        <w:t>Unsuccessful Operation</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91" w:name="_Toc20954841"/>
      <w:bookmarkStart w:id="792" w:name="_Toc29503278"/>
      <w:bookmarkStart w:id="793" w:name="_Toc29503862"/>
      <w:bookmarkStart w:id="794" w:name="_Toc29504446"/>
      <w:bookmarkStart w:id="795" w:name="_Toc36552892"/>
      <w:bookmarkStart w:id="796" w:name="_Toc36554619"/>
      <w:bookmarkStart w:id="797" w:name="_Toc45651872"/>
      <w:bookmarkStart w:id="798" w:name="_Toc45658304"/>
      <w:bookmarkStart w:id="799" w:name="_Toc45720124"/>
      <w:bookmarkStart w:id="800" w:name="_Toc45798004"/>
      <w:bookmarkStart w:id="801" w:name="_Toc45897393"/>
      <w:bookmarkStart w:id="802" w:name="_Toc51745593"/>
      <w:bookmarkStart w:id="803" w:name="_Toc64445857"/>
      <w:bookmarkStart w:id="804" w:name="_Toc73981727"/>
      <w:bookmarkStart w:id="805" w:name="_Toc88651816"/>
      <w:bookmarkStart w:id="806" w:name="_Toc97890859"/>
      <w:bookmarkStart w:id="807" w:name="_Toc99122934"/>
      <w:bookmarkStart w:id="808" w:name="_Toc99661737"/>
      <w:bookmarkStart w:id="809" w:name="_Toc105151798"/>
      <w:bookmarkStart w:id="810" w:name="_Toc105173604"/>
      <w:bookmarkStart w:id="811" w:name="_Toc106108603"/>
      <w:bookmarkStart w:id="812" w:name="_Toc106122508"/>
      <w:bookmarkStart w:id="813" w:name="_Toc107409061"/>
      <w:bookmarkStart w:id="814" w:name="_Toc112756250"/>
      <w:bookmarkStart w:id="815" w:name="_Toc120536744"/>
      <w:r w:rsidRPr="001D2E49">
        <w:t>8.2.3.4</w:t>
      </w:r>
      <w:r w:rsidRPr="001D2E49">
        <w:tab/>
        <w:t>Abnormal Condition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16" w:name="_Hlk55899234"/>
      <w:bookmarkStart w:id="817" w:name="_Toc20954842"/>
      <w:bookmarkStart w:id="818" w:name="_Toc29503279"/>
      <w:bookmarkStart w:id="819" w:name="_Toc29503863"/>
      <w:bookmarkStart w:id="820" w:name="_Toc29504447"/>
      <w:bookmarkStart w:id="821" w:name="_Toc36552893"/>
      <w:bookmarkStart w:id="822" w:name="_Toc36554620"/>
      <w:bookmarkStart w:id="823" w:name="_Toc45651873"/>
      <w:bookmarkStart w:id="824" w:name="_Toc45658305"/>
      <w:bookmarkStart w:id="825" w:name="_Toc45720125"/>
      <w:bookmarkStart w:id="826" w:name="_Toc45798005"/>
      <w:bookmarkStart w:id="827" w:name="_Toc45897394"/>
      <w:bookmarkStart w:id="82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29"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30" w:name="_Hlk55901137"/>
      <w:bookmarkEnd w:id="829"/>
      <w:r>
        <w:rPr>
          <w:rFonts w:cs="Arial"/>
          <w:szCs w:val="18"/>
          <w:lang w:eastAsia="zh-CN"/>
        </w:rPr>
        <w:t>with an appropriate cause value</w:t>
      </w:r>
      <w:bookmarkEnd w:id="830"/>
      <w:r>
        <w:rPr>
          <w:rFonts w:cs="Arial"/>
          <w:szCs w:val="18"/>
          <w:lang w:eastAsia="zh-CN"/>
        </w:rPr>
        <w:t xml:space="preserve"> </w:t>
      </w:r>
      <w:bookmarkStart w:id="831" w:name="_Hlk55901754"/>
      <w:r w:rsidRPr="001D253F">
        <w:rPr>
          <w:rFonts w:cs="Arial"/>
          <w:szCs w:val="18"/>
          <w:lang w:eastAsia="zh-CN"/>
        </w:rPr>
        <w:t>if the PDU session is modified successfully</w:t>
      </w:r>
      <w:bookmarkEnd w:id="831"/>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32" w:name="_Toc64445858"/>
      <w:bookmarkStart w:id="833" w:name="_Toc73981728"/>
      <w:bookmarkStart w:id="834" w:name="_Toc88651817"/>
      <w:bookmarkStart w:id="835" w:name="_Toc97890860"/>
      <w:bookmarkStart w:id="836" w:name="_Toc99122935"/>
      <w:bookmarkStart w:id="837" w:name="_Toc99661738"/>
      <w:bookmarkStart w:id="838" w:name="_Toc105151799"/>
      <w:bookmarkStart w:id="839" w:name="_Toc105173605"/>
      <w:bookmarkStart w:id="840" w:name="_Toc106108604"/>
      <w:bookmarkStart w:id="841" w:name="_Toc106122509"/>
      <w:bookmarkStart w:id="842" w:name="_Toc107409062"/>
      <w:bookmarkStart w:id="843" w:name="_Toc112756251"/>
      <w:bookmarkStart w:id="844" w:name="_Toc120536745"/>
      <w:bookmarkEnd w:id="816"/>
      <w:r w:rsidRPr="001D2E49">
        <w:t>8.2.4</w:t>
      </w:r>
      <w:r w:rsidRPr="001D2E49">
        <w:tab/>
        <w:t>PDU Session Resource Notify</w:t>
      </w:r>
      <w:bookmarkEnd w:id="817"/>
      <w:bookmarkEnd w:id="818"/>
      <w:bookmarkEnd w:id="819"/>
      <w:bookmarkEnd w:id="820"/>
      <w:bookmarkEnd w:id="821"/>
      <w:bookmarkEnd w:id="822"/>
      <w:bookmarkEnd w:id="823"/>
      <w:bookmarkEnd w:id="824"/>
      <w:bookmarkEnd w:id="825"/>
      <w:bookmarkEnd w:id="826"/>
      <w:bookmarkEnd w:id="827"/>
      <w:bookmarkEnd w:id="828"/>
      <w:bookmarkEnd w:id="832"/>
      <w:bookmarkEnd w:id="833"/>
      <w:bookmarkEnd w:id="834"/>
      <w:bookmarkEnd w:id="835"/>
      <w:bookmarkEnd w:id="836"/>
      <w:bookmarkEnd w:id="837"/>
      <w:bookmarkEnd w:id="838"/>
      <w:bookmarkEnd w:id="839"/>
      <w:bookmarkEnd w:id="840"/>
      <w:bookmarkEnd w:id="841"/>
      <w:bookmarkEnd w:id="842"/>
      <w:bookmarkEnd w:id="843"/>
      <w:bookmarkEnd w:id="844"/>
    </w:p>
    <w:p w14:paraId="2B3F71C0" w14:textId="77777777" w:rsidR="009B75C3" w:rsidRPr="001D2E49" w:rsidRDefault="009B75C3" w:rsidP="009B75C3">
      <w:pPr>
        <w:pStyle w:val="Heading4"/>
      </w:pPr>
      <w:bookmarkStart w:id="845" w:name="_Toc20954843"/>
      <w:bookmarkStart w:id="846" w:name="_Toc29503280"/>
      <w:bookmarkStart w:id="847" w:name="_Toc29503864"/>
      <w:bookmarkStart w:id="848" w:name="_Toc29504448"/>
      <w:bookmarkStart w:id="849" w:name="_Toc36552894"/>
      <w:bookmarkStart w:id="850" w:name="_Toc36554621"/>
      <w:bookmarkStart w:id="851" w:name="_Toc45651874"/>
      <w:bookmarkStart w:id="852" w:name="_Toc45658306"/>
      <w:bookmarkStart w:id="853" w:name="_Toc45720126"/>
      <w:bookmarkStart w:id="854" w:name="_Toc45798006"/>
      <w:bookmarkStart w:id="855" w:name="_Toc45897395"/>
      <w:bookmarkStart w:id="856" w:name="_Toc51745595"/>
      <w:bookmarkStart w:id="857" w:name="_Toc64445859"/>
      <w:bookmarkStart w:id="858" w:name="_Toc73981729"/>
      <w:bookmarkStart w:id="859" w:name="_Toc88651818"/>
      <w:bookmarkStart w:id="860" w:name="_Toc97890861"/>
      <w:bookmarkStart w:id="861" w:name="_Toc99122936"/>
      <w:bookmarkStart w:id="862" w:name="_Toc99661739"/>
      <w:bookmarkStart w:id="863" w:name="_Toc105151800"/>
      <w:bookmarkStart w:id="864" w:name="_Toc105173606"/>
      <w:bookmarkStart w:id="865" w:name="_Toc106108605"/>
      <w:bookmarkStart w:id="866" w:name="_Toc106122510"/>
      <w:bookmarkStart w:id="867" w:name="_Toc107409063"/>
      <w:bookmarkStart w:id="868" w:name="_Toc112756252"/>
      <w:bookmarkStart w:id="869" w:name="_Toc120536746"/>
      <w:r w:rsidRPr="001D2E49">
        <w:t>8.2.4.1</w:t>
      </w:r>
      <w:r w:rsidRPr="001D2E49">
        <w:tab/>
        <w:t>General</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70" w:name="_Toc20954844"/>
      <w:bookmarkStart w:id="871" w:name="_Toc29503281"/>
      <w:bookmarkStart w:id="872" w:name="_Toc29503865"/>
      <w:bookmarkStart w:id="873" w:name="_Toc29504449"/>
      <w:bookmarkStart w:id="874" w:name="_Toc36552895"/>
      <w:bookmarkStart w:id="875" w:name="_Toc36554622"/>
      <w:bookmarkStart w:id="876" w:name="_Toc45651875"/>
      <w:bookmarkStart w:id="877" w:name="_Toc45658307"/>
      <w:bookmarkStart w:id="878" w:name="_Toc45720127"/>
      <w:bookmarkStart w:id="879" w:name="_Toc45798007"/>
      <w:bookmarkStart w:id="880" w:name="_Toc45897396"/>
      <w:bookmarkStart w:id="881" w:name="_Toc51745596"/>
      <w:bookmarkStart w:id="882" w:name="_Toc64445860"/>
      <w:bookmarkStart w:id="883" w:name="_Toc73981730"/>
      <w:bookmarkStart w:id="884" w:name="_Toc88651819"/>
      <w:bookmarkStart w:id="885" w:name="_Toc97890862"/>
      <w:bookmarkStart w:id="886" w:name="_Toc99122937"/>
      <w:bookmarkStart w:id="887" w:name="_Toc99661740"/>
      <w:bookmarkStart w:id="888" w:name="_Toc105151801"/>
      <w:bookmarkStart w:id="889" w:name="_Toc105173607"/>
      <w:bookmarkStart w:id="890" w:name="_Toc106108606"/>
      <w:bookmarkStart w:id="891" w:name="_Toc106122511"/>
      <w:bookmarkStart w:id="892" w:name="_Toc107409064"/>
      <w:bookmarkStart w:id="893" w:name="_Toc112756253"/>
      <w:bookmarkStart w:id="894" w:name="_Toc120536747"/>
      <w:r w:rsidRPr="001D2E49">
        <w:t>8.2.4.2</w:t>
      </w:r>
      <w:r w:rsidRPr="001D2E49">
        <w:tab/>
        <w:t>Successful Operation</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5F78A09F" w14:textId="77777777" w:rsidR="009B75C3" w:rsidRPr="001D2E49" w:rsidRDefault="009B75C3" w:rsidP="009B75C3">
      <w:pPr>
        <w:pStyle w:val="TH"/>
      </w:pPr>
      <w:r w:rsidRPr="001D2E49">
        <w:object w:dxaOrig="6893" w:dyaOrig="2427" w14:anchorId="51C13BE1">
          <v:shape id="_x0000_i1028" type="#_x0000_t75" style="width:343.8pt;height:119.4pt" o:ole="">
            <v:imagedata r:id="rId24" o:title=""/>
          </v:shape>
          <o:OLEObject Type="Embed" ProgID="Visio.Drawing.11" ShapeID="_x0000_i1028" DrawAspect="Content" ObjectID="_1741791601" r:id="rId25"/>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895" w:name="_Toc20954845"/>
      <w:bookmarkStart w:id="896" w:name="_Toc29503282"/>
      <w:bookmarkStart w:id="897" w:name="_Toc29503866"/>
      <w:bookmarkStart w:id="898" w:name="_Toc29504450"/>
      <w:bookmarkStart w:id="899" w:name="_Toc36552896"/>
      <w:bookmarkStart w:id="900" w:name="_Toc36554623"/>
      <w:bookmarkStart w:id="901" w:name="_Toc45651876"/>
      <w:bookmarkStart w:id="902" w:name="_Toc45658308"/>
      <w:bookmarkStart w:id="903" w:name="_Toc45720128"/>
      <w:bookmarkStart w:id="904" w:name="_Toc45798008"/>
      <w:bookmarkStart w:id="905" w:name="_Toc45897397"/>
      <w:bookmarkStart w:id="906" w:name="_Toc51745597"/>
      <w:bookmarkStart w:id="907" w:name="_Toc64445861"/>
      <w:bookmarkStart w:id="908" w:name="_Toc73981731"/>
      <w:bookmarkStart w:id="909" w:name="_Toc88651820"/>
      <w:bookmarkStart w:id="910" w:name="_Toc97890863"/>
      <w:bookmarkStart w:id="911" w:name="_Toc99122938"/>
      <w:bookmarkStart w:id="912" w:name="_Toc99661741"/>
      <w:bookmarkStart w:id="913" w:name="_Toc105151802"/>
      <w:bookmarkStart w:id="914" w:name="_Toc105173608"/>
      <w:bookmarkStart w:id="915" w:name="_Toc106108607"/>
      <w:bookmarkStart w:id="916" w:name="_Toc106122512"/>
      <w:bookmarkStart w:id="917" w:name="_Toc107409065"/>
      <w:bookmarkStart w:id="918" w:name="_Toc112756254"/>
      <w:bookmarkStart w:id="919" w:name="_Toc120536748"/>
      <w:r w:rsidRPr="00ED2F3C">
        <w:rPr>
          <w:lang w:val="fr-FR"/>
        </w:rPr>
        <w:t>8.2.4.3</w:t>
      </w:r>
      <w:r w:rsidRPr="00ED2F3C">
        <w:rPr>
          <w:lang w:val="fr-FR"/>
        </w:rPr>
        <w:tab/>
        <w:t>Abnormal Conditions</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20" w:name="_Toc20954846"/>
      <w:bookmarkStart w:id="921" w:name="_Toc29503283"/>
      <w:bookmarkStart w:id="922" w:name="_Toc29503867"/>
      <w:bookmarkStart w:id="923" w:name="_Toc29504451"/>
      <w:bookmarkStart w:id="924" w:name="_Toc36552897"/>
      <w:bookmarkStart w:id="925" w:name="_Toc36554624"/>
      <w:bookmarkStart w:id="926" w:name="_Toc45651877"/>
      <w:bookmarkStart w:id="927" w:name="_Toc45658309"/>
      <w:bookmarkStart w:id="928" w:name="_Toc45720129"/>
      <w:bookmarkStart w:id="929" w:name="_Toc45798009"/>
      <w:bookmarkStart w:id="930" w:name="_Toc45897398"/>
      <w:bookmarkStart w:id="931" w:name="_Toc51745598"/>
      <w:bookmarkStart w:id="932" w:name="_Toc64445862"/>
      <w:bookmarkStart w:id="933" w:name="_Toc73981732"/>
      <w:bookmarkStart w:id="934" w:name="_Toc88651821"/>
      <w:bookmarkStart w:id="935" w:name="_Toc97890864"/>
      <w:bookmarkStart w:id="936" w:name="_Toc99122939"/>
      <w:bookmarkStart w:id="937" w:name="_Toc99661742"/>
      <w:bookmarkStart w:id="938" w:name="_Toc105151803"/>
      <w:bookmarkStart w:id="939" w:name="_Toc105173609"/>
      <w:bookmarkStart w:id="940" w:name="_Toc106108608"/>
      <w:bookmarkStart w:id="941" w:name="_Toc106122513"/>
      <w:bookmarkStart w:id="942" w:name="_Toc107409066"/>
      <w:bookmarkStart w:id="943" w:name="_Toc112756255"/>
      <w:bookmarkStart w:id="944" w:name="_Toc120536749"/>
      <w:r w:rsidRPr="00ED2F3C">
        <w:rPr>
          <w:lang w:val="fr-FR"/>
        </w:rPr>
        <w:t>8.2.5</w:t>
      </w:r>
      <w:r w:rsidRPr="00ED2F3C">
        <w:rPr>
          <w:lang w:val="fr-FR"/>
        </w:rPr>
        <w:tab/>
        <w:t>PDU Session Resource Modify Indication</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4B685A68" w14:textId="77777777" w:rsidR="009B75C3" w:rsidRPr="001D2E49" w:rsidRDefault="009B75C3" w:rsidP="009B75C3">
      <w:pPr>
        <w:pStyle w:val="Heading4"/>
      </w:pPr>
      <w:bookmarkStart w:id="945" w:name="_Toc20954847"/>
      <w:bookmarkStart w:id="946" w:name="_Toc29503284"/>
      <w:bookmarkStart w:id="947" w:name="_Toc29503868"/>
      <w:bookmarkStart w:id="948" w:name="_Toc29504452"/>
      <w:bookmarkStart w:id="949" w:name="_Toc36552898"/>
      <w:bookmarkStart w:id="950" w:name="_Toc36554625"/>
      <w:bookmarkStart w:id="951" w:name="_Toc45651878"/>
      <w:bookmarkStart w:id="952" w:name="_Toc45658310"/>
      <w:bookmarkStart w:id="953" w:name="_Toc45720130"/>
      <w:bookmarkStart w:id="954" w:name="_Toc45798010"/>
      <w:bookmarkStart w:id="955" w:name="_Toc45897399"/>
      <w:bookmarkStart w:id="956" w:name="_Toc51745599"/>
      <w:bookmarkStart w:id="957" w:name="_Toc64445863"/>
      <w:bookmarkStart w:id="958" w:name="_Toc73981733"/>
      <w:bookmarkStart w:id="959" w:name="_Toc88651822"/>
      <w:bookmarkStart w:id="960" w:name="_Toc97890865"/>
      <w:bookmarkStart w:id="961" w:name="_Toc99122940"/>
      <w:bookmarkStart w:id="962" w:name="_Toc99661743"/>
      <w:bookmarkStart w:id="963" w:name="_Toc105151804"/>
      <w:bookmarkStart w:id="964" w:name="_Toc105173610"/>
      <w:bookmarkStart w:id="965" w:name="_Toc106108609"/>
      <w:bookmarkStart w:id="966" w:name="_Toc106122514"/>
      <w:bookmarkStart w:id="967" w:name="_Toc107409067"/>
      <w:bookmarkStart w:id="968" w:name="_Toc112756256"/>
      <w:bookmarkStart w:id="969" w:name="_Toc120536750"/>
      <w:r w:rsidRPr="001D2E49">
        <w:t>8.2.5.1</w:t>
      </w:r>
      <w:r w:rsidRPr="001D2E49">
        <w:tab/>
        <w:t>General</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70" w:name="_Toc20954848"/>
      <w:bookmarkStart w:id="971" w:name="_Toc29503285"/>
      <w:bookmarkStart w:id="972" w:name="_Toc29503869"/>
      <w:bookmarkStart w:id="973" w:name="_Toc29504453"/>
      <w:bookmarkStart w:id="974" w:name="_Toc36552899"/>
      <w:bookmarkStart w:id="975" w:name="_Toc36554626"/>
      <w:bookmarkStart w:id="976" w:name="_Toc45651879"/>
      <w:bookmarkStart w:id="977" w:name="_Toc45658311"/>
      <w:bookmarkStart w:id="978" w:name="_Toc45720131"/>
      <w:bookmarkStart w:id="979" w:name="_Toc45798011"/>
      <w:bookmarkStart w:id="980" w:name="_Toc45897400"/>
      <w:bookmarkStart w:id="981" w:name="_Toc51745600"/>
      <w:bookmarkStart w:id="982" w:name="_Toc64445864"/>
      <w:bookmarkStart w:id="983" w:name="_Toc73981734"/>
      <w:bookmarkStart w:id="984" w:name="_Toc88651823"/>
      <w:bookmarkStart w:id="985" w:name="_Toc97890866"/>
      <w:bookmarkStart w:id="986" w:name="_Toc99122941"/>
      <w:bookmarkStart w:id="987" w:name="_Toc99661744"/>
      <w:bookmarkStart w:id="988" w:name="_Toc105151805"/>
      <w:bookmarkStart w:id="989" w:name="_Toc105173611"/>
      <w:bookmarkStart w:id="990" w:name="_Toc106108610"/>
      <w:bookmarkStart w:id="991" w:name="_Toc106122515"/>
      <w:bookmarkStart w:id="992" w:name="_Toc107409068"/>
      <w:bookmarkStart w:id="993" w:name="_Toc112756257"/>
      <w:bookmarkStart w:id="994" w:name="_Toc120536751"/>
      <w:r w:rsidRPr="001D2E49">
        <w:t>8.2.5.2</w:t>
      </w:r>
      <w:r w:rsidRPr="001D2E49">
        <w:tab/>
        <w:t>Successful Opera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3EC87779" w14:textId="77777777" w:rsidR="009B75C3" w:rsidRPr="001D2E49" w:rsidRDefault="009B75C3" w:rsidP="009B75C3">
      <w:pPr>
        <w:pStyle w:val="TH"/>
      </w:pPr>
      <w:r w:rsidRPr="001D2E49">
        <w:object w:dxaOrig="6893" w:dyaOrig="2427" w14:anchorId="7D230C1D">
          <v:shape id="_x0000_i1029" type="#_x0000_t75" style="width:343.8pt;height:119.4pt" o:ole="">
            <v:imagedata r:id="rId26" o:title=""/>
          </v:shape>
          <o:OLEObject Type="Embed" ProgID="Visio.Drawing.11" ShapeID="_x0000_i1029" DrawAspect="Content" ObjectID="_1741791602" r:id="rId27"/>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95" w:name="_Hlk513833629"/>
      <w:r w:rsidRPr="001D2E49">
        <w:rPr>
          <w:i/>
          <w:snapToGrid w:val="0"/>
          <w:lang w:eastAsia="zh-CN"/>
        </w:rPr>
        <w:t>PDU Session Resource Modify Indication Transfer</w:t>
      </w:r>
      <w:r w:rsidRPr="001D2E49">
        <w:t xml:space="preserve"> IE</w:t>
      </w:r>
      <w:bookmarkEnd w:id="995"/>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96" w:name="_Toc20954849"/>
      <w:bookmarkStart w:id="997" w:name="_Toc29503286"/>
      <w:bookmarkStart w:id="998" w:name="_Toc29503870"/>
      <w:bookmarkStart w:id="999" w:name="_Toc29504454"/>
      <w:bookmarkStart w:id="1000" w:name="_Toc36552900"/>
      <w:bookmarkStart w:id="1001" w:name="_Toc36554627"/>
      <w:bookmarkStart w:id="1002" w:name="_Toc45651880"/>
      <w:bookmarkStart w:id="1003" w:name="_Toc45658312"/>
      <w:bookmarkStart w:id="1004" w:name="_Toc45720132"/>
      <w:bookmarkStart w:id="1005" w:name="_Toc45798012"/>
      <w:bookmarkStart w:id="1006" w:name="_Toc45897401"/>
      <w:bookmarkStart w:id="1007" w:name="_Toc51745601"/>
      <w:bookmarkStart w:id="1008" w:name="_Toc64445865"/>
      <w:bookmarkStart w:id="1009" w:name="_Toc73981735"/>
      <w:bookmarkStart w:id="1010" w:name="_Toc88651824"/>
      <w:bookmarkStart w:id="1011" w:name="_Toc97890867"/>
      <w:bookmarkStart w:id="1012" w:name="_Toc99122942"/>
      <w:bookmarkStart w:id="1013" w:name="_Toc99661745"/>
      <w:bookmarkStart w:id="1014" w:name="_Toc105151806"/>
      <w:bookmarkStart w:id="1015" w:name="_Toc105173612"/>
      <w:bookmarkStart w:id="1016" w:name="_Toc106108611"/>
      <w:bookmarkStart w:id="1017" w:name="_Toc106122516"/>
      <w:bookmarkStart w:id="1018" w:name="_Toc107409069"/>
      <w:bookmarkStart w:id="1019" w:name="_Toc112756258"/>
      <w:bookmarkStart w:id="1020" w:name="_Toc120536752"/>
      <w:r w:rsidRPr="001D2E49">
        <w:lastRenderedPageBreak/>
        <w:t>8.2.5.3</w:t>
      </w:r>
      <w:r w:rsidRPr="001D2E49">
        <w:tab/>
        <w:t>Unsuccessful Operation</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21" w:name="_Toc20954850"/>
      <w:bookmarkStart w:id="1022" w:name="_Toc29503287"/>
      <w:bookmarkStart w:id="1023" w:name="_Toc29503871"/>
      <w:bookmarkStart w:id="1024" w:name="_Toc29504455"/>
      <w:bookmarkStart w:id="1025" w:name="_Toc36552901"/>
      <w:bookmarkStart w:id="1026" w:name="_Toc36554628"/>
      <w:bookmarkStart w:id="1027" w:name="_Toc45651881"/>
      <w:bookmarkStart w:id="1028" w:name="_Toc45658313"/>
      <w:bookmarkStart w:id="1029" w:name="_Toc45720133"/>
      <w:bookmarkStart w:id="1030" w:name="_Toc45798013"/>
      <w:bookmarkStart w:id="1031" w:name="_Toc45897402"/>
      <w:bookmarkStart w:id="1032" w:name="_Toc51745602"/>
      <w:bookmarkStart w:id="1033" w:name="_Toc64445866"/>
      <w:bookmarkStart w:id="1034" w:name="_Toc73981736"/>
      <w:bookmarkStart w:id="1035" w:name="_Toc88651825"/>
      <w:bookmarkStart w:id="1036" w:name="_Toc97890868"/>
      <w:bookmarkStart w:id="1037" w:name="_Toc99122943"/>
      <w:bookmarkStart w:id="1038" w:name="_Toc99661746"/>
      <w:bookmarkStart w:id="1039" w:name="_Toc105151807"/>
      <w:bookmarkStart w:id="1040" w:name="_Toc105173613"/>
      <w:bookmarkStart w:id="1041" w:name="_Toc106108612"/>
      <w:bookmarkStart w:id="1042" w:name="_Toc106122517"/>
      <w:bookmarkStart w:id="1043" w:name="_Toc107409070"/>
      <w:bookmarkStart w:id="1044" w:name="_Toc112756259"/>
      <w:bookmarkStart w:id="1045" w:name="_Toc120536753"/>
      <w:r w:rsidRPr="001D2E49">
        <w:t>8.2.5.4</w:t>
      </w:r>
      <w:r w:rsidRPr="001D2E49">
        <w:tab/>
        <w:t>Abnormal Condition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46" w:name="_Toc20954851"/>
      <w:bookmarkStart w:id="1047" w:name="_Toc29503288"/>
      <w:bookmarkStart w:id="1048" w:name="_Toc29503872"/>
      <w:bookmarkStart w:id="1049" w:name="_Toc29504456"/>
      <w:bookmarkStart w:id="1050" w:name="_Toc36552902"/>
      <w:bookmarkStart w:id="1051" w:name="_Toc36554629"/>
      <w:bookmarkStart w:id="1052" w:name="_Toc45651882"/>
      <w:bookmarkStart w:id="1053" w:name="_Toc45658314"/>
      <w:bookmarkStart w:id="1054" w:name="_Toc45720134"/>
      <w:bookmarkStart w:id="1055" w:name="_Toc45798014"/>
      <w:bookmarkStart w:id="1056" w:name="_Toc45897403"/>
      <w:bookmarkStart w:id="1057" w:name="_Toc51745603"/>
      <w:bookmarkStart w:id="1058" w:name="_Toc64445867"/>
      <w:bookmarkStart w:id="1059" w:name="_Toc73981737"/>
      <w:bookmarkStart w:id="1060" w:name="_Toc88651826"/>
      <w:bookmarkStart w:id="1061" w:name="_Toc97890869"/>
      <w:bookmarkStart w:id="1062" w:name="_Toc99122944"/>
      <w:bookmarkStart w:id="1063" w:name="_Toc99661747"/>
      <w:bookmarkStart w:id="1064" w:name="_Toc105151808"/>
      <w:bookmarkStart w:id="1065" w:name="_Toc105173614"/>
      <w:bookmarkStart w:id="1066" w:name="_Toc106108613"/>
      <w:bookmarkStart w:id="1067" w:name="_Toc106122518"/>
      <w:bookmarkStart w:id="1068" w:name="_Toc107409071"/>
      <w:bookmarkStart w:id="1069" w:name="_Toc112756260"/>
      <w:bookmarkStart w:id="1070" w:name="_Toc120536754"/>
      <w:r w:rsidRPr="001D2E49">
        <w:t>8.3</w:t>
      </w:r>
      <w:r w:rsidRPr="001D2E49">
        <w:tab/>
        <w:t>UE Context Management Procedures</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716D8513" w14:textId="77777777" w:rsidR="009B75C3" w:rsidRPr="001D2E49" w:rsidRDefault="009B75C3" w:rsidP="009B75C3">
      <w:pPr>
        <w:pStyle w:val="Heading3"/>
      </w:pPr>
      <w:bookmarkStart w:id="1071" w:name="_Toc20954852"/>
      <w:bookmarkStart w:id="1072" w:name="_Toc29503289"/>
      <w:bookmarkStart w:id="1073" w:name="_Toc29503873"/>
      <w:bookmarkStart w:id="1074" w:name="_Toc29504457"/>
      <w:bookmarkStart w:id="1075" w:name="_Toc36552903"/>
      <w:bookmarkStart w:id="1076" w:name="_Toc36554630"/>
      <w:bookmarkStart w:id="1077" w:name="_Toc45651883"/>
      <w:bookmarkStart w:id="1078" w:name="_Toc45658315"/>
      <w:bookmarkStart w:id="1079" w:name="_Toc45720135"/>
      <w:bookmarkStart w:id="1080" w:name="_Toc45798015"/>
      <w:bookmarkStart w:id="1081" w:name="_Toc45897404"/>
      <w:bookmarkStart w:id="1082" w:name="_Toc51745604"/>
      <w:bookmarkStart w:id="1083" w:name="_Toc64445868"/>
      <w:bookmarkStart w:id="1084" w:name="_Toc73981738"/>
      <w:bookmarkStart w:id="1085" w:name="_Toc88651827"/>
      <w:bookmarkStart w:id="1086" w:name="_Toc97890870"/>
      <w:bookmarkStart w:id="1087" w:name="_Toc99122945"/>
      <w:bookmarkStart w:id="1088" w:name="_Toc99661748"/>
      <w:bookmarkStart w:id="1089" w:name="_Toc105151809"/>
      <w:bookmarkStart w:id="1090" w:name="_Toc105173615"/>
      <w:bookmarkStart w:id="1091" w:name="_Toc106108614"/>
      <w:bookmarkStart w:id="1092" w:name="_Toc106122519"/>
      <w:bookmarkStart w:id="1093" w:name="_Toc107409072"/>
      <w:bookmarkStart w:id="1094" w:name="_Toc112756261"/>
      <w:bookmarkStart w:id="1095" w:name="_Toc120536755"/>
      <w:r w:rsidRPr="001D2E49">
        <w:t>8.3.1</w:t>
      </w:r>
      <w:r w:rsidRPr="001D2E49">
        <w:tab/>
        <w:t>Initial Context Setup</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1972DEE" w14:textId="77777777" w:rsidR="009B75C3" w:rsidRPr="001D2E49" w:rsidRDefault="009B75C3" w:rsidP="009B75C3">
      <w:pPr>
        <w:pStyle w:val="Heading4"/>
      </w:pPr>
      <w:bookmarkStart w:id="1096" w:name="_Toc20954853"/>
      <w:bookmarkStart w:id="1097" w:name="_Toc29503290"/>
      <w:bookmarkStart w:id="1098" w:name="_Toc29503874"/>
      <w:bookmarkStart w:id="1099" w:name="_Toc29504458"/>
      <w:bookmarkStart w:id="1100" w:name="_Toc36552904"/>
      <w:bookmarkStart w:id="1101" w:name="_Toc36554631"/>
      <w:bookmarkStart w:id="1102" w:name="_Toc45651884"/>
      <w:bookmarkStart w:id="1103" w:name="_Toc45658316"/>
      <w:bookmarkStart w:id="1104" w:name="_Toc45720136"/>
      <w:bookmarkStart w:id="1105" w:name="_Toc45798016"/>
      <w:bookmarkStart w:id="1106" w:name="_Toc45897405"/>
      <w:bookmarkStart w:id="1107" w:name="_Toc51745605"/>
      <w:bookmarkStart w:id="1108" w:name="_Toc64445869"/>
      <w:bookmarkStart w:id="1109" w:name="_Toc73981739"/>
      <w:bookmarkStart w:id="1110" w:name="_Toc88651828"/>
      <w:bookmarkStart w:id="1111" w:name="_Toc97890871"/>
      <w:bookmarkStart w:id="1112" w:name="_Toc99122946"/>
      <w:bookmarkStart w:id="1113" w:name="_Toc99661749"/>
      <w:bookmarkStart w:id="1114" w:name="_Toc105151810"/>
      <w:bookmarkStart w:id="1115" w:name="_Toc105173616"/>
      <w:bookmarkStart w:id="1116" w:name="_Toc106108615"/>
      <w:bookmarkStart w:id="1117" w:name="_Toc106122520"/>
      <w:bookmarkStart w:id="1118" w:name="_Toc107409073"/>
      <w:bookmarkStart w:id="1119" w:name="_Toc112756262"/>
      <w:bookmarkStart w:id="1120" w:name="_Toc120536756"/>
      <w:r w:rsidRPr="001D2E49">
        <w:t>8.3.1.1</w:t>
      </w:r>
      <w:r w:rsidRPr="001D2E49">
        <w:tab/>
        <w:t>General</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21" w:name="_Toc20954854"/>
      <w:bookmarkStart w:id="1122" w:name="_Toc29503291"/>
      <w:bookmarkStart w:id="1123" w:name="_Toc29503875"/>
      <w:bookmarkStart w:id="1124" w:name="_Toc29504459"/>
      <w:bookmarkStart w:id="1125" w:name="_Toc36552905"/>
      <w:bookmarkStart w:id="1126" w:name="_Toc36554632"/>
      <w:bookmarkStart w:id="1127" w:name="_Toc45651885"/>
      <w:bookmarkStart w:id="1128" w:name="_Toc45658317"/>
      <w:bookmarkStart w:id="1129" w:name="_Toc45720137"/>
      <w:bookmarkStart w:id="1130" w:name="_Toc45798017"/>
      <w:bookmarkStart w:id="1131" w:name="_Toc45897406"/>
      <w:bookmarkStart w:id="1132" w:name="_Toc51745606"/>
      <w:bookmarkStart w:id="1133" w:name="_Toc64445870"/>
      <w:bookmarkStart w:id="1134" w:name="_Toc73981740"/>
      <w:bookmarkStart w:id="1135" w:name="_Toc88651829"/>
      <w:bookmarkStart w:id="1136" w:name="_Toc97890872"/>
      <w:bookmarkStart w:id="1137" w:name="_Toc99122947"/>
      <w:bookmarkStart w:id="1138" w:name="_Toc99661750"/>
      <w:bookmarkStart w:id="1139" w:name="_Toc105151811"/>
      <w:bookmarkStart w:id="1140" w:name="_Toc105173617"/>
      <w:bookmarkStart w:id="1141" w:name="_Toc106108616"/>
      <w:bookmarkStart w:id="1142" w:name="_Toc106122521"/>
      <w:bookmarkStart w:id="1143" w:name="_Toc107409074"/>
      <w:bookmarkStart w:id="1144" w:name="_Toc112756263"/>
      <w:bookmarkStart w:id="1145" w:name="_Toc120536757"/>
      <w:r w:rsidRPr="001D2E49">
        <w:t>8.3.1.2</w:t>
      </w:r>
      <w:r w:rsidRPr="001D2E49">
        <w:tab/>
        <w:t>Successful Ope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037D3B6" w14:textId="77777777" w:rsidR="009B75C3" w:rsidRPr="001D2E49" w:rsidRDefault="009B75C3" w:rsidP="009B75C3">
      <w:pPr>
        <w:pStyle w:val="TH"/>
      </w:pPr>
      <w:r w:rsidRPr="001D2E49">
        <w:object w:dxaOrig="6893" w:dyaOrig="2427" w14:anchorId="4494AB85">
          <v:shape id="_x0000_i1030" type="#_x0000_t75" style="width:343.8pt;height:119.4pt" o:ole="">
            <v:imagedata r:id="rId28" o:title=""/>
          </v:shape>
          <o:OLEObject Type="Embed" ProgID="Visio.Drawing.11" ShapeID="_x0000_i1030" DrawAspect="Content" ObjectID="_1741791603" r:id="rId29"/>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lastRenderedPageBreak/>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ins w:id="1146" w:author="R3-230944" w:date="2023-03-22T10:21:00Z">
        <w:r w:rsidR="00D1326A" w:rsidRPr="00D1326A">
          <w:t>, and use it accordingly for the IAB-MT</w:t>
        </w:r>
      </w:ins>
      <w:r w:rsidR="00CD6798">
        <w:t>;</w:t>
      </w:r>
    </w:p>
    <w:p w14:paraId="504F0DF5" w14:textId="77777777" w:rsidR="00485037" w:rsidRDefault="00485037" w:rsidP="00485037">
      <w:pPr>
        <w:pStyle w:val="B1"/>
        <w:rPr>
          <w:lang w:eastAsia="zh-CN"/>
        </w:rPr>
      </w:pPr>
      <w:bookmarkStart w:id="114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4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48" w:name="OLE_LINK63"/>
      <w:bookmarkStart w:id="1149" w:name="OLE_LINK64"/>
      <w:r w:rsidRPr="00367E0D">
        <w:t>32.422</w:t>
      </w:r>
      <w:bookmarkEnd w:id="1148"/>
      <w:bookmarkEnd w:id="114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5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5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 xml:space="preserve">RRC INACTIVE </w:t>
      </w:r>
      <w:r w:rsidRPr="001D2E49">
        <w:rPr>
          <w:rFonts w:eastAsia="SimSun"/>
          <w:lang w:eastAsia="zh-CN"/>
        </w:rPr>
        <w:lastRenderedPageBreak/>
        <w:t>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51" w:name="_Toc20954855"/>
      <w:bookmarkStart w:id="1152" w:name="_Toc29503292"/>
      <w:bookmarkStart w:id="1153" w:name="_Toc29503876"/>
      <w:bookmarkStart w:id="1154" w:name="_Toc29504460"/>
      <w:bookmarkStart w:id="1155" w:name="_Toc36552906"/>
      <w:bookmarkStart w:id="1156" w:name="_Toc36554633"/>
      <w:bookmarkStart w:id="1157" w:name="_Toc45651886"/>
      <w:bookmarkStart w:id="1158" w:name="_Toc45658318"/>
      <w:bookmarkStart w:id="1159" w:name="_Toc45720138"/>
      <w:bookmarkStart w:id="1160" w:name="_Toc45798018"/>
      <w:bookmarkStart w:id="1161" w:name="_Toc45897407"/>
      <w:bookmarkStart w:id="1162" w:name="_Toc51745607"/>
      <w:bookmarkStart w:id="1163" w:name="_Toc64445871"/>
      <w:bookmarkStart w:id="1164" w:name="_Toc73981741"/>
      <w:bookmarkStart w:id="1165" w:name="_Toc88651830"/>
      <w:bookmarkStart w:id="1166" w:name="_Toc97890873"/>
      <w:bookmarkStart w:id="1167" w:name="_Toc99122948"/>
      <w:bookmarkStart w:id="1168" w:name="_Toc99661751"/>
      <w:bookmarkStart w:id="1169" w:name="_Toc105151812"/>
      <w:bookmarkStart w:id="1170" w:name="_Toc105173618"/>
      <w:bookmarkStart w:id="1171" w:name="_Toc106108617"/>
      <w:bookmarkStart w:id="1172" w:name="_Toc106122522"/>
      <w:bookmarkStart w:id="1173" w:name="_Toc107409075"/>
      <w:bookmarkStart w:id="1174" w:name="_Toc112756264"/>
      <w:bookmarkStart w:id="1175" w:name="_Toc120536758"/>
      <w:r w:rsidRPr="001D2E49">
        <w:t>8.3.1.3</w:t>
      </w:r>
      <w:r w:rsidRPr="001D2E49">
        <w:tab/>
        <w:t>Unsuccessful Oper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45C6E565" w14:textId="77777777" w:rsidR="009B75C3" w:rsidRPr="001D2E49" w:rsidRDefault="009B75C3" w:rsidP="009B75C3">
      <w:pPr>
        <w:pStyle w:val="TH"/>
      </w:pPr>
      <w:r w:rsidRPr="001D2E49">
        <w:object w:dxaOrig="6893" w:dyaOrig="2427" w14:anchorId="1684F83E">
          <v:shape id="_x0000_i1031" type="#_x0000_t75" style="width:343.8pt;height:119.4pt" o:ole="">
            <v:imagedata r:id="rId30" o:title=""/>
          </v:shape>
          <o:OLEObject Type="Embed" ProgID="Visio.Drawing.11" ShapeID="_x0000_i1031" DrawAspect="Content" ObjectID="_1741791604" r:id="rId31"/>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76" w:name="_Toc20954856"/>
      <w:bookmarkStart w:id="1177" w:name="_Toc29503293"/>
      <w:bookmarkStart w:id="1178" w:name="_Toc29503877"/>
      <w:bookmarkStart w:id="1179" w:name="_Toc29504461"/>
      <w:bookmarkStart w:id="1180" w:name="_Toc36552907"/>
      <w:bookmarkStart w:id="1181" w:name="_Toc36554634"/>
      <w:bookmarkStart w:id="1182" w:name="_Toc45651887"/>
      <w:bookmarkStart w:id="1183" w:name="_Toc45658319"/>
      <w:bookmarkStart w:id="1184" w:name="_Toc45720139"/>
      <w:bookmarkStart w:id="1185" w:name="_Toc45798019"/>
      <w:bookmarkStart w:id="1186" w:name="_Toc45897408"/>
      <w:bookmarkStart w:id="1187" w:name="_Toc51745608"/>
      <w:bookmarkStart w:id="1188" w:name="_Toc64445872"/>
      <w:bookmarkStart w:id="1189" w:name="_Toc73981742"/>
      <w:bookmarkStart w:id="1190" w:name="_Toc88651831"/>
      <w:bookmarkStart w:id="1191" w:name="_Toc97890874"/>
      <w:bookmarkStart w:id="1192" w:name="_Toc99122949"/>
      <w:bookmarkStart w:id="1193" w:name="_Toc99661752"/>
      <w:bookmarkStart w:id="1194" w:name="_Toc105151813"/>
      <w:bookmarkStart w:id="1195" w:name="_Toc105173619"/>
      <w:bookmarkStart w:id="1196" w:name="_Toc106108618"/>
      <w:bookmarkStart w:id="1197" w:name="_Toc106122523"/>
      <w:bookmarkStart w:id="1198" w:name="_Toc107409076"/>
      <w:bookmarkStart w:id="1199" w:name="_Toc112756265"/>
      <w:bookmarkStart w:id="1200" w:name="_Toc120536759"/>
      <w:r w:rsidRPr="001D2E49">
        <w:t>8.3.1.4</w:t>
      </w:r>
      <w:r w:rsidRPr="001D2E49">
        <w:tab/>
        <w:t>Abnormal Conditions</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01" w:name="_Toc20954857"/>
      <w:bookmarkStart w:id="1202" w:name="_Toc29503294"/>
      <w:bookmarkStart w:id="1203" w:name="_Toc29503878"/>
      <w:bookmarkStart w:id="1204" w:name="_Toc29504462"/>
      <w:bookmarkStart w:id="1205" w:name="_Toc36552908"/>
      <w:bookmarkStart w:id="1206" w:name="_Toc36554635"/>
      <w:bookmarkStart w:id="1207" w:name="_Toc45651888"/>
      <w:bookmarkStart w:id="1208" w:name="_Toc45658320"/>
      <w:bookmarkStart w:id="1209" w:name="_Toc45720140"/>
      <w:bookmarkStart w:id="1210" w:name="_Toc45798020"/>
      <w:bookmarkStart w:id="1211" w:name="_Toc45897409"/>
      <w:bookmarkStart w:id="1212" w:name="_Toc51745609"/>
      <w:bookmarkStart w:id="1213" w:name="_Toc64445873"/>
      <w:bookmarkStart w:id="1214" w:name="_Toc73981743"/>
      <w:bookmarkStart w:id="1215" w:name="_Toc88651832"/>
      <w:bookmarkStart w:id="1216" w:name="_Toc97890875"/>
      <w:bookmarkStart w:id="1217" w:name="_Toc99122950"/>
      <w:bookmarkStart w:id="1218" w:name="_Toc99661753"/>
      <w:bookmarkStart w:id="1219" w:name="_Toc105151814"/>
      <w:bookmarkStart w:id="1220" w:name="_Toc105173620"/>
      <w:bookmarkStart w:id="1221" w:name="_Toc106108619"/>
      <w:bookmarkStart w:id="1222" w:name="_Toc106122524"/>
      <w:bookmarkStart w:id="1223" w:name="_Toc107409077"/>
      <w:bookmarkStart w:id="1224" w:name="_Toc112756266"/>
      <w:bookmarkStart w:id="1225" w:name="_Toc120536760"/>
      <w:r w:rsidRPr="001D2E49">
        <w:t>8.3.2</w:t>
      </w:r>
      <w:r w:rsidRPr="001D2E49">
        <w:tab/>
        <w:t>UE Context Release Request (NG-RAN node initiated)</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A6BA0D0" w14:textId="77777777" w:rsidR="009B75C3" w:rsidRPr="001D2E49" w:rsidRDefault="009B75C3" w:rsidP="009B75C3">
      <w:pPr>
        <w:pStyle w:val="Heading4"/>
      </w:pPr>
      <w:bookmarkStart w:id="1226" w:name="_Toc20954858"/>
      <w:bookmarkStart w:id="1227" w:name="_Toc29503295"/>
      <w:bookmarkStart w:id="1228" w:name="_Toc29503879"/>
      <w:bookmarkStart w:id="1229" w:name="_Toc29504463"/>
      <w:bookmarkStart w:id="1230" w:name="_Toc36552909"/>
      <w:bookmarkStart w:id="1231" w:name="_Toc36554636"/>
      <w:bookmarkStart w:id="1232" w:name="_Toc45651889"/>
      <w:bookmarkStart w:id="1233" w:name="_Toc45658321"/>
      <w:bookmarkStart w:id="1234" w:name="_Toc45720141"/>
      <w:bookmarkStart w:id="1235" w:name="_Toc45798021"/>
      <w:bookmarkStart w:id="1236" w:name="_Toc45897410"/>
      <w:bookmarkStart w:id="1237" w:name="_Toc51745610"/>
      <w:bookmarkStart w:id="1238" w:name="_Toc64445874"/>
      <w:bookmarkStart w:id="1239" w:name="_Toc73981744"/>
      <w:bookmarkStart w:id="1240" w:name="_Toc88651833"/>
      <w:bookmarkStart w:id="1241" w:name="_Toc97890876"/>
      <w:bookmarkStart w:id="1242" w:name="_Toc99122951"/>
      <w:bookmarkStart w:id="1243" w:name="_Toc99661754"/>
      <w:bookmarkStart w:id="1244" w:name="_Toc105151815"/>
      <w:bookmarkStart w:id="1245" w:name="_Toc105173621"/>
      <w:bookmarkStart w:id="1246" w:name="_Toc106108620"/>
      <w:bookmarkStart w:id="1247" w:name="_Toc106122525"/>
      <w:bookmarkStart w:id="1248" w:name="_Toc107409078"/>
      <w:bookmarkStart w:id="1249" w:name="_Toc112756267"/>
      <w:bookmarkStart w:id="1250" w:name="_Toc120536761"/>
      <w:r w:rsidRPr="001D2E49">
        <w:t>8.3.2.1</w:t>
      </w:r>
      <w:r w:rsidRPr="001D2E49">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51" w:name="_Toc20954859"/>
      <w:bookmarkStart w:id="1252" w:name="_Toc29503296"/>
      <w:bookmarkStart w:id="1253" w:name="_Toc29503880"/>
      <w:bookmarkStart w:id="1254" w:name="_Toc29504464"/>
      <w:bookmarkStart w:id="1255" w:name="_Toc36552910"/>
      <w:bookmarkStart w:id="1256" w:name="_Toc36554637"/>
      <w:bookmarkStart w:id="1257" w:name="_Toc45651890"/>
      <w:bookmarkStart w:id="1258" w:name="_Toc45658322"/>
      <w:bookmarkStart w:id="1259" w:name="_Toc45720142"/>
      <w:bookmarkStart w:id="1260" w:name="_Toc45798022"/>
      <w:bookmarkStart w:id="1261" w:name="_Toc45897411"/>
      <w:bookmarkStart w:id="1262" w:name="_Toc51745611"/>
      <w:bookmarkStart w:id="1263" w:name="_Toc64445875"/>
      <w:bookmarkStart w:id="1264" w:name="_Toc73981745"/>
      <w:bookmarkStart w:id="1265" w:name="_Toc88651834"/>
      <w:bookmarkStart w:id="1266" w:name="_Toc97890877"/>
      <w:bookmarkStart w:id="1267" w:name="_Toc99122952"/>
      <w:bookmarkStart w:id="1268" w:name="_Toc99661755"/>
      <w:bookmarkStart w:id="1269" w:name="_Toc105151816"/>
      <w:bookmarkStart w:id="1270" w:name="_Toc105173622"/>
      <w:bookmarkStart w:id="1271" w:name="_Toc106108621"/>
      <w:bookmarkStart w:id="1272" w:name="_Toc106122526"/>
      <w:bookmarkStart w:id="1273" w:name="_Toc107409079"/>
      <w:bookmarkStart w:id="1274" w:name="_Toc112756268"/>
      <w:bookmarkStart w:id="1275" w:name="_Toc120536762"/>
      <w:r w:rsidRPr="001D2E49">
        <w:lastRenderedPageBreak/>
        <w:t>8.3.2.2</w:t>
      </w:r>
      <w:r w:rsidRPr="001D2E49">
        <w:tab/>
        <w:t>Successful Operation</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2094D2D7" w14:textId="77777777" w:rsidR="009B75C3" w:rsidRPr="001D2E49" w:rsidRDefault="009B75C3" w:rsidP="009B75C3">
      <w:pPr>
        <w:pStyle w:val="TH"/>
      </w:pPr>
      <w:r w:rsidRPr="001D2E49">
        <w:object w:dxaOrig="6893" w:dyaOrig="2427" w14:anchorId="06341DB8">
          <v:shape id="_x0000_i1032" type="#_x0000_t75" style="width:343.8pt;height:119.4pt" o:ole="">
            <v:imagedata r:id="rId32" o:title=""/>
          </v:shape>
          <o:OLEObject Type="Embed" ProgID="Visio.Drawing.11" ShapeID="_x0000_i1032" DrawAspect="Content" ObjectID="_1741791605" r:id="rId33"/>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276" w:name="_Hlk8937189"/>
      <w:r w:rsidR="00EF1EB1" w:rsidRPr="001D2E49">
        <w:rPr>
          <w:rFonts w:ascii="Times-Roman" w:hAnsi="Times-Roman" w:cs="Times-Roman"/>
          <w:lang w:val="en-US" w:eastAsia="fr-FR"/>
        </w:rPr>
        <w:t>shall store the PSCell information in the UE context</w:t>
      </w:r>
      <w:r w:rsidR="00EF1EB1" w:rsidRPr="001D2E49">
        <w:t>.</w:t>
      </w:r>
      <w:bookmarkEnd w:id="1276"/>
    </w:p>
    <w:p w14:paraId="25EDC337" w14:textId="77777777" w:rsidR="009B75C3" w:rsidRPr="001D2E49" w:rsidRDefault="009B75C3" w:rsidP="009B75C3">
      <w:pPr>
        <w:pStyle w:val="Heading4"/>
      </w:pPr>
      <w:bookmarkStart w:id="1277" w:name="_Toc20954860"/>
      <w:bookmarkStart w:id="1278" w:name="_Toc29503297"/>
      <w:bookmarkStart w:id="1279" w:name="_Toc29503881"/>
      <w:bookmarkStart w:id="1280" w:name="_Toc29504465"/>
      <w:bookmarkStart w:id="1281" w:name="_Toc36552911"/>
      <w:bookmarkStart w:id="1282" w:name="_Toc36554638"/>
      <w:bookmarkStart w:id="1283" w:name="_Toc45651891"/>
      <w:bookmarkStart w:id="1284" w:name="_Toc45658323"/>
      <w:bookmarkStart w:id="1285" w:name="_Toc45720143"/>
      <w:bookmarkStart w:id="1286" w:name="_Toc45798023"/>
      <w:bookmarkStart w:id="1287" w:name="_Toc45897412"/>
      <w:bookmarkStart w:id="1288" w:name="_Toc51745612"/>
      <w:bookmarkStart w:id="1289" w:name="_Toc64445876"/>
      <w:bookmarkStart w:id="1290" w:name="_Toc73981746"/>
      <w:bookmarkStart w:id="1291" w:name="_Toc88651835"/>
      <w:bookmarkStart w:id="1292" w:name="_Toc97890878"/>
      <w:bookmarkStart w:id="1293" w:name="_Toc99122953"/>
      <w:bookmarkStart w:id="1294" w:name="_Toc99661756"/>
      <w:bookmarkStart w:id="1295" w:name="_Toc105151817"/>
      <w:bookmarkStart w:id="1296" w:name="_Toc105173623"/>
      <w:bookmarkStart w:id="1297" w:name="_Toc106108622"/>
      <w:bookmarkStart w:id="1298" w:name="_Toc106122527"/>
      <w:bookmarkStart w:id="1299" w:name="_Toc107409080"/>
      <w:bookmarkStart w:id="1300" w:name="_Toc112756269"/>
      <w:bookmarkStart w:id="1301" w:name="_Toc120536763"/>
      <w:r w:rsidRPr="001D2E49">
        <w:t>8.3.2.3</w:t>
      </w:r>
      <w:r w:rsidRPr="001D2E49">
        <w:tab/>
        <w:t>Abnormal Conditions</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02" w:name="_Toc20954861"/>
      <w:bookmarkStart w:id="1303" w:name="_Toc29503298"/>
      <w:bookmarkStart w:id="1304" w:name="_Toc29503882"/>
      <w:bookmarkStart w:id="1305" w:name="_Toc29504466"/>
      <w:bookmarkStart w:id="1306" w:name="_Toc36552912"/>
      <w:bookmarkStart w:id="1307" w:name="_Toc36554639"/>
      <w:bookmarkStart w:id="1308" w:name="_Toc45651892"/>
      <w:bookmarkStart w:id="1309" w:name="_Toc45658324"/>
      <w:bookmarkStart w:id="1310" w:name="_Toc45720144"/>
      <w:bookmarkStart w:id="1311" w:name="_Toc45798024"/>
      <w:bookmarkStart w:id="1312" w:name="_Toc45897413"/>
      <w:bookmarkStart w:id="1313" w:name="_Toc51745613"/>
      <w:bookmarkStart w:id="1314" w:name="_Toc64445877"/>
      <w:bookmarkStart w:id="1315" w:name="_Toc73981747"/>
      <w:bookmarkStart w:id="1316" w:name="_Toc88651836"/>
      <w:bookmarkStart w:id="1317" w:name="_Toc97890879"/>
      <w:bookmarkStart w:id="1318" w:name="_Toc99122954"/>
      <w:bookmarkStart w:id="1319" w:name="_Toc99661757"/>
      <w:bookmarkStart w:id="1320" w:name="_Toc105151818"/>
      <w:bookmarkStart w:id="1321" w:name="_Toc105173624"/>
      <w:bookmarkStart w:id="1322" w:name="_Toc106108623"/>
      <w:bookmarkStart w:id="1323" w:name="_Toc106122528"/>
      <w:bookmarkStart w:id="1324" w:name="_Toc107409081"/>
      <w:bookmarkStart w:id="1325" w:name="_Toc112756270"/>
      <w:bookmarkStart w:id="1326" w:name="_Toc120536764"/>
      <w:r w:rsidRPr="001D2E49">
        <w:t>8.3.3</w:t>
      </w:r>
      <w:r w:rsidRPr="001D2E49">
        <w:tab/>
        <w:t>UE Context Release (AMF initiated)</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C0B2C61" w14:textId="77777777" w:rsidR="009B75C3" w:rsidRPr="001D2E49" w:rsidRDefault="009B75C3" w:rsidP="009B75C3">
      <w:pPr>
        <w:pStyle w:val="Heading4"/>
      </w:pPr>
      <w:bookmarkStart w:id="1327" w:name="_Toc20954862"/>
      <w:bookmarkStart w:id="1328" w:name="_Toc29503299"/>
      <w:bookmarkStart w:id="1329" w:name="_Toc29503883"/>
      <w:bookmarkStart w:id="1330" w:name="_Toc29504467"/>
      <w:bookmarkStart w:id="1331" w:name="_Toc36552913"/>
      <w:bookmarkStart w:id="1332" w:name="_Toc36554640"/>
      <w:bookmarkStart w:id="1333" w:name="_Toc45651893"/>
      <w:bookmarkStart w:id="1334" w:name="_Toc45658325"/>
      <w:bookmarkStart w:id="1335" w:name="_Toc45720145"/>
      <w:bookmarkStart w:id="1336" w:name="_Toc45798025"/>
      <w:bookmarkStart w:id="1337" w:name="_Toc45897414"/>
      <w:bookmarkStart w:id="1338" w:name="_Toc51745614"/>
      <w:bookmarkStart w:id="1339" w:name="_Toc64445878"/>
      <w:bookmarkStart w:id="1340" w:name="_Toc73981748"/>
      <w:bookmarkStart w:id="1341" w:name="_Toc88651837"/>
      <w:bookmarkStart w:id="1342" w:name="_Toc97890880"/>
      <w:bookmarkStart w:id="1343" w:name="_Toc99122955"/>
      <w:bookmarkStart w:id="1344" w:name="_Toc99661758"/>
      <w:bookmarkStart w:id="1345" w:name="_Toc105151819"/>
      <w:bookmarkStart w:id="1346" w:name="_Toc105173625"/>
      <w:bookmarkStart w:id="1347" w:name="_Toc106108624"/>
      <w:bookmarkStart w:id="1348" w:name="_Toc106122529"/>
      <w:bookmarkStart w:id="1349" w:name="_Toc107409082"/>
      <w:bookmarkStart w:id="1350" w:name="_Toc112756271"/>
      <w:bookmarkStart w:id="1351" w:name="_Toc120536765"/>
      <w:r w:rsidRPr="001D2E49">
        <w:t>8.3.3.1</w:t>
      </w:r>
      <w:r w:rsidRPr="001D2E49">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52" w:name="_Toc20954863"/>
      <w:bookmarkStart w:id="1353" w:name="_Toc29503300"/>
      <w:bookmarkStart w:id="1354" w:name="_Toc29503884"/>
      <w:bookmarkStart w:id="1355" w:name="_Toc29504468"/>
      <w:bookmarkStart w:id="1356" w:name="_Toc36552914"/>
      <w:bookmarkStart w:id="1357" w:name="_Toc36554641"/>
      <w:bookmarkStart w:id="1358" w:name="_Toc45651894"/>
      <w:bookmarkStart w:id="1359" w:name="_Toc45658326"/>
      <w:bookmarkStart w:id="1360" w:name="_Toc45720146"/>
      <w:bookmarkStart w:id="1361" w:name="_Toc45798026"/>
      <w:bookmarkStart w:id="1362" w:name="_Toc45897415"/>
      <w:bookmarkStart w:id="1363" w:name="_Toc51745615"/>
      <w:bookmarkStart w:id="1364" w:name="_Toc64445879"/>
      <w:bookmarkStart w:id="1365" w:name="_Toc73981749"/>
      <w:bookmarkStart w:id="1366" w:name="_Toc88651838"/>
      <w:bookmarkStart w:id="1367" w:name="_Toc97890881"/>
      <w:bookmarkStart w:id="1368" w:name="_Toc99122956"/>
      <w:bookmarkStart w:id="1369" w:name="_Toc99661759"/>
      <w:bookmarkStart w:id="1370" w:name="_Toc105151820"/>
      <w:bookmarkStart w:id="1371" w:name="_Toc105173626"/>
      <w:bookmarkStart w:id="1372" w:name="_Toc106108625"/>
      <w:bookmarkStart w:id="1373" w:name="_Toc106122530"/>
      <w:bookmarkStart w:id="1374" w:name="_Toc107409083"/>
      <w:bookmarkStart w:id="1375" w:name="_Toc112756272"/>
      <w:bookmarkStart w:id="1376" w:name="_Toc120536766"/>
      <w:r w:rsidRPr="001D2E49">
        <w:t>8.3.3.2</w:t>
      </w:r>
      <w:r w:rsidRPr="001D2E49">
        <w:tab/>
        <w:t>Successful Operation</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582EFFAA" w14:textId="77777777" w:rsidR="009B75C3" w:rsidRPr="001D2E49" w:rsidRDefault="009B75C3" w:rsidP="009B75C3">
      <w:pPr>
        <w:pStyle w:val="TH"/>
      </w:pPr>
      <w:r w:rsidRPr="001D2E49">
        <w:object w:dxaOrig="6893" w:dyaOrig="2427" w14:anchorId="1864E25B">
          <v:shape id="_x0000_i1033" type="#_x0000_t75" style="width:343.8pt;height:119.4pt" o:ole="">
            <v:imagedata r:id="rId34" o:title=""/>
          </v:shape>
          <o:OLEObject Type="Embed" ProgID="Visio.Drawing.11" ShapeID="_x0000_i1033" DrawAspect="Content" ObjectID="_1741791606" r:id="rId35"/>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77" w:name="_Hlk489551572"/>
      <w:r w:rsidRPr="001D2E49">
        <w:rPr>
          <w:i/>
        </w:rPr>
        <w:t>Information on Recommended Cells and RAN Nodes for Paging</w:t>
      </w:r>
      <w:bookmarkEnd w:id="137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78" w:name="_Toc20954864"/>
      <w:bookmarkStart w:id="1379" w:name="_Toc29503301"/>
      <w:bookmarkStart w:id="1380" w:name="_Toc29503885"/>
      <w:bookmarkStart w:id="1381" w:name="_Toc29504469"/>
      <w:bookmarkStart w:id="1382" w:name="_Toc36552915"/>
      <w:bookmarkStart w:id="138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84" w:name="_Toc45651895"/>
      <w:bookmarkStart w:id="1385" w:name="_Toc45658327"/>
      <w:bookmarkStart w:id="1386" w:name="_Toc45720147"/>
      <w:bookmarkStart w:id="1387" w:name="_Toc45798027"/>
      <w:bookmarkStart w:id="1388" w:name="_Toc45897416"/>
      <w:bookmarkStart w:id="1389" w:name="_Toc51745616"/>
      <w:bookmarkStart w:id="1390" w:name="_Toc64445880"/>
      <w:bookmarkStart w:id="1391" w:name="_Toc73981750"/>
      <w:bookmarkStart w:id="1392" w:name="_Toc88651839"/>
      <w:bookmarkStart w:id="1393" w:name="_Toc97890882"/>
      <w:bookmarkStart w:id="1394" w:name="_Toc99122957"/>
      <w:bookmarkStart w:id="1395" w:name="_Toc99661760"/>
      <w:bookmarkStart w:id="1396" w:name="_Toc105151821"/>
      <w:bookmarkStart w:id="1397" w:name="_Toc105173627"/>
      <w:bookmarkStart w:id="1398" w:name="_Toc106108626"/>
      <w:bookmarkStart w:id="1399" w:name="_Toc106122531"/>
      <w:bookmarkStart w:id="1400" w:name="_Toc107409084"/>
      <w:bookmarkStart w:id="1401" w:name="_Toc112756273"/>
      <w:bookmarkStart w:id="1402" w:name="_Toc120536767"/>
      <w:r w:rsidRPr="001D2E49">
        <w:t>8.3.3.3</w:t>
      </w:r>
      <w:r w:rsidRPr="001D2E49">
        <w:tab/>
        <w:t>Unsuccessful Oper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03" w:name="_Toc20954865"/>
      <w:bookmarkStart w:id="1404" w:name="_Toc29503302"/>
      <w:bookmarkStart w:id="1405" w:name="_Toc29503886"/>
      <w:bookmarkStart w:id="1406" w:name="_Toc29504470"/>
      <w:bookmarkStart w:id="1407" w:name="_Toc36552916"/>
      <w:bookmarkStart w:id="1408" w:name="_Toc36554643"/>
      <w:bookmarkStart w:id="1409" w:name="_Toc45651896"/>
      <w:bookmarkStart w:id="1410" w:name="_Toc45658328"/>
      <w:bookmarkStart w:id="1411" w:name="_Toc45720148"/>
      <w:bookmarkStart w:id="1412" w:name="_Toc45798028"/>
      <w:bookmarkStart w:id="1413" w:name="_Toc45897417"/>
      <w:bookmarkStart w:id="1414" w:name="_Toc51745617"/>
      <w:bookmarkStart w:id="1415" w:name="_Toc64445881"/>
      <w:bookmarkStart w:id="1416" w:name="_Toc73981751"/>
      <w:bookmarkStart w:id="1417" w:name="_Toc88651840"/>
      <w:bookmarkStart w:id="1418" w:name="_Toc97890883"/>
      <w:bookmarkStart w:id="1419" w:name="_Toc99122958"/>
      <w:bookmarkStart w:id="1420" w:name="_Toc99661761"/>
      <w:bookmarkStart w:id="1421" w:name="_Toc105151822"/>
      <w:bookmarkStart w:id="1422" w:name="_Toc105173628"/>
      <w:bookmarkStart w:id="1423" w:name="_Toc106108627"/>
      <w:bookmarkStart w:id="1424" w:name="_Toc106122532"/>
      <w:bookmarkStart w:id="1425" w:name="_Toc107409085"/>
      <w:bookmarkStart w:id="1426" w:name="_Toc112756274"/>
      <w:bookmarkStart w:id="1427" w:name="_Toc120536768"/>
      <w:r w:rsidRPr="001D2E49">
        <w:t>8.3.3.4</w:t>
      </w:r>
      <w:r w:rsidRPr="001D2E49">
        <w:tab/>
        <w:t>Abnormal Conditions</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28" w:name="_Toc20954866"/>
      <w:bookmarkStart w:id="1429" w:name="_Toc29503303"/>
      <w:bookmarkStart w:id="1430" w:name="_Toc29503887"/>
      <w:bookmarkStart w:id="1431" w:name="_Toc29504471"/>
      <w:bookmarkStart w:id="1432" w:name="_Toc36552917"/>
      <w:bookmarkStart w:id="1433" w:name="_Toc36554644"/>
      <w:bookmarkStart w:id="1434" w:name="_Toc45651897"/>
      <w:bookmarkStart w:id="1435" w:name="_Toc45658329"/>
      <w:bookmarkStart w:id="1436" w:name="_Toc45720149"/>
      <w:bookmarkStart w:id="1437" w:name="_Toc45798029"/>
      <w:bookmarkStart w:id="1438" w:name="_Toc45897418"/>
      <w:bookmarkStart w:id="1439" w:name="_Toc51745618"/>
      <w:bookmarkStart w:id="1440" w:name="_Toc64445882"/>
      <w:bookmarkStart w:id="1441" w:name="_Toc73981752"/>
      <w:bookmarkStart w:id="1442" w:name="_Toc88651841"/>
      <w:bookmarkStart w:id="1443" w:name="_Toc97890884"/>
      <w:bookmarkStart w:id="1444" w:name="_Toc99122959"/>
      <w:bookmarkStart w:id="1445" w:name="_Toc99661762"/>
      <w:bookmarkStart w:id="1446" w:name="_Toc105151823"/>
      <w:bookmarkStart w:id="1447" w:name="_Toc105173629"/>
      <w:bookmarkStart w:id="1448" w:name="_Toc106108628"/>
      <w:bookmarkStart w:id="1449" w:name="_Toc106122533"/>
      <w:bookmarkStart w:id="1450" w:name="_Toc107409086"/>
      <w:bookmarkStart w:id="1451" w:name="_Toc112756275"/>
      <w:bookmarkStart w:id="1452" w:name="_Toc120536769"/>
      <w:r w:rsidRPr="001D2E49">
        <w:t>8.3.4</w:t>
      </w:r>
      <w:r w:rsidRPr="001D2E49">
        <w:tab/>
        <w:t>UE Context Modification</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5FC34C9A" w14:textId="77777777" w:rsidR="009B75C3" w:rsidRPr="001D2E49" w:rsidRDefault="009B75C3" w:rsidP="009B75C3">
      <w:pPr>
        <w:pStyle w:val="Heading4"/>
      </w:pPr>
      <w:bookmarkStart w:id="1453" w:name="_Toc20954867"/>
      <w:bookmarkStart w:id="1454" w:name="_Toc29503304"/>
      <w:bookmarkStart w:id="1455" w:name="_Toc29503888"/>
      <w:bookmarkStart w:id="1456" w:name="_Toc29504472"/>
      <w:bookmarkStart w:id="1457" w:name="_Toc36552918"/>
      <w:bookmarkStart w:id="1458" w:name="_Toc36554645"/>
      <w:bookmarkStart w:id="1459" w:name="_Toc45651898"/>
      <w:bookmarkStart w:id="1460" w:name="_Toc45658330"/>
      <w:bookmarkStart w:id="1461" w:name="_Toc45720150"/>
      <w:bookmarkStart w:id="1462" w:name="_Toc45798030"/>
      <w:bookmarkStart w:id="1463" w:name="_Toc45897419"/>
      <w:bookmarkStart w:id="1464" w:name="_Toc51745619"/>
      <w:bookmarkStart w:id="1465" w:name="_Toc64445883"/>
      <w:bookmarkStart w:id="1466" w:name="_Toc73981753"/>
      <w:bookmarkStart w:id="1467" w:name="_Toc88651842"/>
      <w:bookmarkStart w:id="1468" w:name="_Toc97890885"/>
      <w:bookmarkStart w:id="1469" w:name="_Toc99122960"/>
      <w:bookmarkStart w:id="1470" w:name="_Toc99661763"/>
      <w:bookmarkStart w:id="1471" w:name="_Toc105151824"/>
      <w:bookmarkStart w:id="1472" w:name="_Toc105173630"/>
      <w:bookmarkStart w:id="1473" w:name="_Toc106108629"/>
      <w:bookmarkStart w:id="1474" w:name="_Toc106122534"/>
      <w:bookmarkStart w:id="1475" w:name="_Toc107409087"/>
      <w:bookmarkStart w:id="1476" w:name="_Toc112756276"/>
      <w:bookmarkStart w:id="1477" w:name="_Toc120536770"/>
      <w:r w:rsidRPr="001D2E49">
        <w:t>8.3.4.1</w:t>
      </w:r>
      <w:r w:rsidRPr="001D2E49">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78" w:name="_Toc20954868"/>
      <w:bookmarkStart w:id="1479" w:name="_Toc29503305"/>
      <w:bookmarkStart w:id="1480" w:name="_Toc29503889"/>
      <w:bookmarkStart w:id="1481" w:name="_Toc29504473"/>
      <w:bookmarkStart w:id="1482" w:name="_Toc36552919"/>
      <w:bookmarkStart w:id="1483" w:name="_Toc36554646"/>
      <w:bookmarkStart w:id="1484" w:name="_Toc45651899"/>
      <w:bookmarkStart w:id="1485" w:name="_Toc45658331"/>
      <w:bookmarkStart w:id="1486" w:name="_Toc45720151"/>
      <w:bookmarkStart w:id="1487" w:name="_Toc45798031"/>
      <w:bookmarkStart w:id="1488" w:name="_Toc45897420"/>
      <w:bookmarkStart w:id="1489" w:name="_Toc51745620"/>
      <w:bookmarkStart w:id="1490" w:name="_Toc64445884"/>
      <w:bookmarkStart w:id="1491" w:name="_Toc73981754"/>
      <w:bookmarkStart w:id="1492" w:name="_Toc88651843"/>
      <w:bookmarkStart w:id="1493" w:name="_Toc97890886"/>
      <w:bookmarkStart w:id="1494" w:name="_Toc99122961"/>
      <w:bookmarkStart w:id="1495" w:name="_Toc99661764"/>
      <w:bookmarkStart w:id="1496" w:name="_Toc105151825"/>
      <w:bookmarkStart w:id="1497" w:name="_Toc105173631"/>
      <w:bookmarkStart w:id="1498" w:name="_Toc106108630"/>
      <w:bookmarkStart w:id="1499" w:name="_Toc106122535"/>
      <w:bookmarkStart w:id="1500" w:name="_Toc107409088"/>
      <w:bookmarkStart w:id="1501" w:name="_Toc112756277"/>
      <w:bookmarkStart w:id="1502" w:name="_Toc120536771"/>
      <w:r w:rsidRPr="001D2E49">
        <w:t>8.3.4.2</w:t>
      </w:r>
      <w:r w:rsidRPr="001D2E49">
        <w:tab/>
        <w:t>Successful Oper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2EB0EE91" w14:textId="77777777" w:rsidR="009B75C3" w:rsidRPr="001D2E49" w:rsidRDefault="009B75C3" w:rsidP="009B75C3">
      <w:pPr>
        <w:pStyle w:val="TH"/>
      </w:pPr>
      <w:r w:rsidRPr="001D2E49">
        <w:object w:dxaOrig="6893" w:dyaOrig="2427" w14:anchorId="714C6D9C">
          <v:shape id="_x0000_i1034" type="#_x0000_t75" style="width:343.8pt;height:119.4pt" o:ole="">
            <v:imagedata r:id="rId36" o:title=""/>
          </v:shape>
          <o:OLEObject Type="Embed" ProgID="Visio.Drawing.11" ShapeID="_x0000_i1034" DrawAspect="Content" ObjectID="_1741791607" r:id="rId37"/>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lastRenderedPageBreak/>
        <w:t>-</w:t>
      </w:r>
      <w:r>
        <w:tab/>
        <w:t>if supported, store the received IAB Authorization information in the UE context</w:t>
      </w:r>
      <w:ins w:id="1503" w:author="R3-230944" w:date="2023-03-22T10:22:00Z">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ins>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lastRenderedPageBreak/>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04" w:name="_Toc20954869"/>
      <w:bookmarkStart w:id="1505" w:name="_Toc29503306"/>
      <w:bookmarkStart w:id="1506" w:name="_Toc29503890"/>
      <w:bookmarkStart w:id="1507" w:name="_Toc29504474"/>
      <w:bookmarkStart w:id="1508" w:name="_Toc36552920"/>
      <w:bookmarkStart w:id="1509" w:name="_Toc36554647"/>
      <w:bookmarkStart w:id="1510" w:name="_Toc45651900"/>
      <w:bookmarkStart w:id="1511" w:name="_Toc45658332"/>
      <w:bookmarkStart w:id="1512" w:name="_Toc45720152"/>
      <w:bookmarkStart w:id="1513" w:name="_Toc45798032"/>
      <w:bookmarkStart w:id="1514" w:name="_Toc45897421"/>
      <w:bookmarkStart w:id="1515" w:name="_Toc51745621"/>
      <w:bookmarkStart w:id="1516" w:name="_Toc64445885"/>
      <w:bookmarkStart w:id="1517" w:name="_Toc73981755"/>
      <w:bookmarkStart w:id="1518" w:name="_Toc88651844"/>
      <w:bookmarkStart w:id="1519" w:name="_Toc97890887"/>
      <w:bookmarkStart w:id="1520" w:name="_Toc99122962"/>
      <w:bookmarkStart w:id="1521" w:name="_Toc99661765"/>
      <w:bookmarkStart w:id="1522" w:name="_Toc105151826"/>
      <w:bookmarkStart w:id="1523" w:name="_Toc105173632"/>
      <w:bookmarkStart w:id="1524" w:name="_Toc106108631"/>
      <w:bookmarkStart w:id="1525" w:name="_Toc106122536"/>
      <w:bookmarkStart w:id="1526" w:name="_Toc107409089"/>
      <w:bookmarkStart w:id="1527" w:name="_Toc112756278"/>
      <w:bookmarkStart w:id="1528" w:name="_Toc120536772"/>
      <w:r w:rsidRPr="001D2E49">
        <w:t>8.3.4.3</w:t>
      </w:r>
      <w:r w:rsidRPr="001D2E49">
        <w:tab/>
        <w:t>Unsuccessful Oper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49E49548" w14:textId="77777777" w:rsidR="009B75C3" w:rsidRPr="001D2E49" w:rsidRDefault="009B75C3" w:rsidP="009B75C3">
      <w:pPr>
        <w:pStyle w:val="TH"/>
      </w:pPr>
      <w:r w:rsidRPr="001D2E49">
        <w:object w:dxaOrig="6893" w:dyaOrig="2427" w14:anchorId="1C15EE7D">
          <v:shape id="_x0000_i1035" type="#_x0000_t75" style="width:343.8pt;height:119.4pt" o:ole="">
            <v:imagedata r:id="rId38" o:title=""/>
          </v:shape>
          <o:OLEObject Type="Embed" ProgID="Visio.Drawing.11" ShapeID="_x0000_i1035" DrawAspect="Content" ObjectID="_1741791608" r:id="rId39"/>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29" w:name="_Toc20954870"/>
      <w:bookmarkStart w:id="1530" w:name="_Toc29503307"/>
      <w:bookmarkStart w:id="1531" w:name="_Toc29503891"/>
      <w:bookmarkStart w:id="1532" w:name="_Toc29504475"/>
      <w:bookmarkStart w:id="1533" w:name="_Toc36552921"/>
      <w:bookmarkStart w:id="1534"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35" w:name="_Toc45651901"/>
      <w:bookmarkStart w:id="1536" w:name="_Toc45658333"/>
      <w:bookmarkStart w:id="1537" w:name="_Toc45720153"/>
      <w:bookmarkStart w:id="1538" w:name="_Toc45798033"/>
      <w:bookmarkStart w:id="1539" w:name="_Toc45897422"/>
      <w:bookmarkStart w:id="1540" w:name="_Toc51745622"/>
      <w:bookmarkStart w:id="1541" w:name="_Toc64445886"/>
      <w:bookmarkStart w:id="1542" w:name="_Toc73981756"/>
      <w:bookmarkStart w:id="1543" w:name="_Toc88651845"/>
      <w:bookmarkStart w:id="1544" w:name="_Toc97890888"/>
      <w:bookmarkStart w:id="1545" w:name="_Toc99122963"/>
      <w:bookmarkStart w:id="1546" w:name="_Toc99661766"/>
      <w:bookmarkStart w:id="1547" w:name="_Toc105151827"/>
      <w:bookmarkStart w:id="1548" w:name="_Toc105173633"/>
      <w:bookmarkStart w:id="1549" w:name="_Toc106108632"/>
      <w:bookmarkStart w:id="1550" w:name="_Toc106122537"/>
      <w:bookmarkStart w:id="1551" w:name="_Toc107409090"/>
      <w:bookmarkStart w:id="1552" w:name="_Toc112756279"/>
      <w:bookmarkStart w:id="1553" w:name="_Toc120536773"/>
      <w:r w:rsidRPr="001D2E49">
        <w:t>8.3.4.4</w:t>
      </w:r>
      <w:r w:rsidRPr="001D2E49">
        <w:tab/>
        <w:t>Abnormal Condition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54" w:name="_Toc20954871"/>
      <w:bookmarkStart w:id="1555" w:name="_Toc29503308"/>
      <w:bookmarkStart w:id="1556" w:name="_Toc29503892"/>
      <w:bookmarkStart w:id="1557" w:name="_Toc29504476"/>
      <w:bookmarkStart w:id="1558" w:name="_Toc36552922"/>
      <w:bookmarkStart w:id="1559" w:name="_Toc36554649"/>
      <w:bookmarkStart w:id="1560" w:name="_Toc45651902"/>
      <w:bookmarkStart w:id="1561" w:name="_Toc45658334"/>
      <w:bookmarkStart w:id="1562" w:name="_Toc45720154"/>
      <w:bookmarkStart w:id="1563" w:name="_Toc45798034"/>
      <w:bookmarkStart w:id="1564" w:name="_Toc45897423"/>
      <w:bookmarkStart w:id="1565"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566" w:name="_Toc64445887"/>
      <w:bookmarkStart w:id="1567" w:name="_Toc73981757"/>
      <w:bookmarkStart w:id="1568" w:name="_Toc88651846"/>
      <w:bookmarkStart w:id="1569" w:name="_Toc97890889"/>
      <w:bookmarkStart w:id="1570" w:name="_Toc99122964"/>
      <w:bookmarkStart w:id="1571" w:name="_Toc99661767"/>
      <w:bookmarkStart w:id="1572" w:name="_Toc105151828"/>
      <w:bookmarkStart w:id="1573" w:name="_Toc105173634"/>
      <w:bookmarkStart w:id="1574" w:name="_Toc106108633"/>
      <w:bookmarkStart w:id="1575" w:name="_Toc106122538"/>
      <w:bookmarkStart w:id="1576" w:name="_Toc107409091"/>
      <w:bookmarkStart w:id="1577" w:name="_Toc112756280"/>
      <w:bookmarkStart w:id="1578" w:name="_Toc120536774"/>
      <w:r w:rsidRPr="001D2E49">
        <w:t>8.3.5</w:t>
      </w:r>
      <w:r w:rsidRPr="001D2E49">
        <w:tab/>
        <w:t>RRC Inactive Transition Report</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52182C40" w14:textId="77777777" w:rsidR="009B75C3" w:rsidRPr="001D2E49" w:rsidRDefault="009B75C3" w:rsidP="009B75C3">
      <w:pPr>
        <w:pStyle w:val="Heading4"/>
      </w:pPr>
      <w:bookmarkStart w:id="1579" w:name="_Toc20954872"/>
      <w:bookmarkStart w:id="1580" w:name="_Toc29503309"/>
      <w:bookmarkStart w:id="1581" w:name="_Toc29503893"/>
      <w:bookmarkStart w:id="1582" w:name="_Toc29504477"/>
      <w:bookmarkStart w:id="1583" w:name="_Toc36552923"/>
      <w:bookmarkStart w:id="1584" w:name="_Toc36554650"/>
      <w:bookmarkStart w:id="1585" w:name="_Toc45651903"/>
      <w:bookmarkStart w:id="1586" w:name="_Toc45658335"/>
      <w:bookmarkStart w:id="1587" w:name="_Toc45720155"/>
      <w:bookmarkStart w:id="1588" w:name="_Toc45798035"/>
      <w:bookmarkStart w:id="1589" w:name="_Toc45897424"/>
      <w:bookmarkStart w:id="1590" w:name="_Toc51745624"/>
      <w:bookmarkStart w:id="1591" w:name="_Toc64445888"/>
      <w:bookmarkStart w:id="1592" w:name="_Toc73981758"/>
      <w:bookmarkStart w:id="1593" w:name="_Toc88651847"/>
      <w:bookmarkStart w:id="1594" w:name="_Toc97890890"/>
      <w:bookmarkStart w:id="1595" w:name="_Toc99122965"/>
      <w:bookmarkStart w:id="1596" w:name="_Toc99661768"/>
      <w:bookmarkStart w:id="1597" w:name="_Toc105151829"/>
      <w:bookmarkStart w:id="1598" w:name="_Toc105173635"/>
      <w:bookmarkStart w:id="1599" w:name="_Toc106108634"/>
      <w:bookmarkStart w:id="1600" w:name="_Toc106122539"/>
      <w:bookmarkStart w:id="1601" w:name="_Toc107409092"/>
      <w:bookmarkStart w:id="1602" w:name="_Toc112756281"/>
      <w:bookmarkStart w:id="1603" w:name="_Toc120536775"/>
      <w:r w:rsidRPr="001D2E49">
        <w:t>8.3.5.1</w:t>
      </w:r>
      <w:r w:rsidRPr="001D2E49">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04" w:name="_Toc20954873"/>
      <w:bookmarkStart w:id="1605" w:name="_Toc29503310"/>
      <w:bookmarkStart w:id="1606" w:name="_Toc29503894"/>
      <w:bookmarkStart w:id="1607" w:name="_Toc29504478"/>
      <w:bookmarkStart w:id="1608" w:name="_Toc36552924"/>
      <w:bookmarkStart w:id="1609" w:name="_Toc36554651"/>
      <w:bookmarkStart w:id="1610" w:name="_Toc45651904"/>
      <w:bookmarkStart w:id="1611" w:name="_Toc45658336"/>
      <w:bookmarkStart w:id="1612" w:name="_Toc45720156"/>
      <w:bookmarkStart w:id="1613" w:name="_Toc45798036"/>
      <w:bookmarkStart w:id="1614" w:name="_Toc45897425"/>
      <w:bookmarkStart w:id="1615" w:name="_Toc51745625"/>
      <w:bookmarkStart w:id="1616" w:name="_Toc64445889"/>
      <w:bookmarkStart w:id="1617" w:name="_Toc73981759"/>
      <w:bookmarkStart w:id="1618" w:name="_Toc88651848"/>
      <w:bookmarkStart w:id="1619" w:name="_Toc97890891"/>
      <w:bookmarkStart w:id="1620" w:name="_Toc99122966"/>
      <w:bookmarkStart w:id="1621" w:name="_Toc99661769"/>
      <w:bookmarkStart w:id="1622" w:name="_Toc105151830"/>
      <w:bookmarkStart w:id="1623" w:name="_Toc105173636"/>
      <w:bookmarkStart w:id="1624" w:name="_Toc106108635"/>
      <w:bookmarkStart w:id="1625" w:name="_Toc106122540"/>
      <w:bookmarkStart w:id="1626" w:name="_Toc107409093"/>
      <w:bookmarkStart w:id="1627" w:name="_Toc112756282"/>
      <w:bookmarkStart w:id="1628" w:name="_Toc120536776"/>
      <w:r w:rsidRPr="001D2E49">
        <w:lastRenderedPageBreak/>
        <w:t>8.3.5.2</w:t>
      </w:r>
      <w:r w:rsidRPr="001D2E49">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1EA520FE" w14:textId="77777777" w:rsidR="009B75C3" w:rsidRPr="001D2E49" w:rsidRDefault="009B75C3" w:rsidP="009B75C3">
      <w:pPr>
        <w:pStyle w:val="TH"/>
      </w:pPr>
      <w:r w:rsidRPr="001D2E49">
        <w:object w:dxaOrig="6893" w:dyaOrig="2427" w14:anchorId="106AEBC8">
          <v:shape id="_x0000_i1036" type="#_x0000_t75" style="width:343.8pt;height:119.4pt" o:ole="">
            <v:imagedata r:id="rId40" o:title=""/>
          </v:shape>
          <o:OLEObject Type="Embed" ProgID="Visio.Drawing.11" ShapeID="_x0000_i1036" DrawAspect="Content" ObjectID="_1741791609" r:id="rId41"/>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29" w:name="_Toc20954874"/>
      <w:bookmarkStart w:id="1630" w:name="_Toc29503311"/>
      <w:bookmarkStart w:id="1631" w:name="_Toc29503895"/>
      <w:bookmarkStart w:id="1632" w:name="_Toc29504479"/>
      <w:bookmarkStart w:id="1633" w:name="_Toc36552925"/>
      <w:bookmarkStart w:id="1634" w:name="_Toc36554652"/>
      <w:bookmarkStart w:id="1635" w:name="_Toc45651905"/>
      <w:bookmarkStart w:id="1636" w:name="_Toc45658337"/>
      <w:bookmarkStart w:id="1637" w:name="_Toc45720157"/>
      <w:bookmarkStart w:id="1638" w:name="_Toc45798037"/>
      <w:bookmarkStart w:id="1639" w:name="_Toc45897426"/>
      <w:bookmarkStart w:id="1640" w:name="_Toc51745626"/>
      <w:bookmarkStart w:id="1641" w:name="_Toc64445890"/>
      <w:bookmarkStart w:id="1642" w:name="_Toc73981760"/>
      <w:bookmarkStart w:id="1643" w:name="_Toc88651849"/>
      <w:bookmarkStart w:id="1644" w:name="_Toc97890892"/>
      <w:bookmarkStart w:id="1645" w:name="_Toc99122967"/>
      <w:bookmarkStart w:id="1646" w:name="_Toc99661770"/>
      <w:bookmarkStart w:id="1647" w:name="_Toc105151831"/>
      <w:bookmarkStart w:id="1648" w:name="_Toc105173637"/>
      <w:bookmarkStart w:id="1649" w:name="_Toc106108636"/>
      <w:bookmarkStart w:id="1650" w:name="_Toc106122541"/>
      <w:bookmarkStart w:id="1651" w:name="_Toc107409094"/>
      <w:bookmarkStart w:id="1652" w:name="_Toc112756283"/>
      <w:bookmarkStart w:id="1653" w:name="_Toc120536777"/>
      <w:r w:rsidRPr="001D2E49">
        <w:t>8.3.5.3</w:t>
      </w:r>
      <w:r w:rsidRPr="001D2E49">
        <w:tab/>
        <w:t>Abnormal Condition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654" w:name="_Toc45651906"/>
      <w:bookmarkStart w:id="1655" w:name="_Toc45658338"/>
      <w:bookmarkStart w:id="1656" w:name="_Toc45720158"/>
      <w:bookmarkStart w:id="1657" w:name="_Toc45798038"/>
      <w:bookmarkStart w:id="1658" w:name="_Toc45897427"/>
      <w:bookmarkStart w:id="1659" w:name="_Toc51745627"/>
      <w:bookmarkStart w:id="1660" w:name="_Toc64445891"/>
      <w:bookmarkStart w:id="1661" w:name="_Toc73981761"/>
      <w:bookmarkStart w:id="1662" w:name="_Toc88651850"/>
      <w:bookmarkStart w:id="1663" w:name="_Toc97890893"/>
      <w:bookmarkStart w:id="1664" w:name="_Toc99122968"/>
      <w:bookmarkStart w:id="1665" w:name="_Toc99661771"/>
      <w:bookmarkStart w:id="1666" w:name="_Toc105151832"/>
      <w:bookmarkStart w:id="1667" w:name="_Toc105173638"/>
      <w:bookmarkStart w:id="1668" w:name="_Toc106108637"/>
      <w:bookmarkStart w:id="1669" w:name="_Toc106122542"/>
      <w:bookmarkStart w:id="1670" w:name="_Toc107409095"/>
      <w:bookmarkStart w:id="1671" w:name="_Toc112756284"/>
      <w:bookmarkStart w:id="1672" w:name="_Toc120536778"/>
      <w:bookmarkStart w:id="1673" w:name="_Toc20954875"/>
      <w:bookmarkStart w:id="1674" w:name="_Toc29503312"/>
      <w:bookmarkStart w:id="1675" w:name="_Toc29503896"/>
      <w:bookmarkStart w:id="1676" w:name="_Toc29504480"/>
      <w:bookmarkStart w:id="1677" w:name="_Toc36552926"/>
      <w:bookmarkStart w:id="1678" w:name="_Toc36554653"/>
      <w:r w:rsidRPr="00E67E0D">
        <w:t>8.3.</w:t>
      </w:r>
      <w:r>
        <w:t>6</w:t>
      </w:r>
      <w:r w:rsidRPr="00E67E0D">
        <w:tab/>
      </w:r>
      <w:r w:rsidRPr="00567372">
        <w:t>Connection Establishment Indication</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131D327E" w14:textId="77777777" w:rsidR="00E221F6" w:rsidRPr="00E67E0D" w:rsidRDefault="00E221F6" w:rsidP="00E221F6">
      <w:pPr>
        <w:pStyle w:val="Heading4"/>
      </w:pPr>
      <w:bookmarkStart w:id="1679" w:name="_Toc45651907"/>
      <w:bookmarkStart w:id="1680" w:name="_Toc45658339"/>
      <w:bookmarkStart w:id="1681" w:name="_Toc45720159"/>
      <w:bookmarkStart w:id="1682" w:name="_Toc45798039"/>
      <w:bookmarkStart w:id="1683" w:name="_Toc45897428"/>
      <w:bookmarkStart w:id="1684" w:name="_Toc51745628"/>
      <w:bookmarkStart w:id="1685" w:name="_Toc64445892"/>
      <w:bookmarkStart w:id="1686" w:name="_Toc73981762"/>
      <w:bookmarkStart w:id="1687" w:name="_Toc88651851"/>
      <w:bookmarkStart w:id="1688" w:name="_Toc97890894"/>
      <w:bookmarkStart w:id="1689" w:name="_Toc99122969"/>
      <w:bookmarkStart w:id="1690" w:name="_Toc99661772"/>
      <w:bookmarkStart w:id="1691" w:name="_Toc105151833"/>
      <w:bookmarkStart w:id="1692" w:name="_Toc105173639"/>
      <w:bookmarkStart w:id="1693" w:name="_Toc106108638"/>
      <w:bookmarkStart w:id="1694" w:name="_Toc106122543"/>
      <w:bookmarkStart w:id="1695" w:name="_Toc107409096"/>
      <w:bookmarkStart w:id="1696" w:name="_Toc112756285"/>
      <w:bookmarkStart w:id="1697" w:name="_Toc120536779"/>
      <w:r w:rsidRPr="00E67E0D">
        <w:t>8.3.</w:t>
      </w:r>
      <w:r>
        <w:t>6</w:t>
      </w:r>
      <w:r w:rsidRPr="00E67E0D">
        <w:t>.1</w:t>
      </w:r>
      <w:r w:rsidRPr="00E67E0D">
        <w:tab/>
        <w:t>General</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98" w:name="_Toc45651908"/>
      <w:bookmarkStart w:id="1699" w:name="_Toc45658340"/>
      <w:bookmarkStart w:id="1700" w:name="_Toc45720160"/>
      <w:bookmarkStart w:id="1701" w:name="_Toc45798040"/>
      <w:bookmarkStart w:id="1702" w:name="_Toc45897429"/>
      <w:bookmarkStart w:id="1703" w:name="_Toc51745629"/>
      <w:bookmarkStart w:id="1704" w:name="_Toc64445893"/>
      <w:bookmarkStart w:id="1705" w:name="_Toc73981763"/>
      <w:bookmarkStart w:id="1706" w:name="_Toc88651852"/>
      <w:bookmarkStart w:id="1707" w:name="_Toc97890895"/>
      <w:bookmarkStart w:id="1708" w:name="_Toc99122970"/>
      <w:bookmarkStart w:id="1709" w:name="_Toc99661773"/>
      <w:bookmarkStart w:id="1710" w:name="_Toc105151834"/>
      <w:bookmarkStart w:id="1711" w:name="_Toc105173640"/>
      <w:bookmarkStart w:id="1712" w:name="_Toc106108639"/>
      <w:bookmarkStart w:id="1713" w:name="_Toc106122544"/>
      <w:bookmarkStart w:id="1714" w:name="_Toc107409097"/>
      <w:bookmarkStart w:id="1715" w:name="_Toc112756286"/>
      <w:bookmarkStart w:id="1716" w:name="_Toc120536780"/>
      <w:r w:rsidRPr="00E67E0D">
        <w:t>8.3.</w:t>
      </w:r>
      <w:r>
        <w:t>6</w:t>
      </w:r>
      <w:r w:rsidRPr="00E67E0D">
        <w:t>.2</w:t>
      </w:r>
      <w:r w:rsidRPr="00E67E0D">
        <w:tab/>
        <w:t>Successful Operation</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9EDA37C" w14:textId="77777777" w:rsidR="00E221F6" w:rsidRDefault="00E221F6" w:rsidP="00367E0D">
      <w:pPr>
        <w:pStyle w:val="TH"/>
      </w:pPr>
      <w:r w:rsidRPr="00E67E0D">
        <w:object w:dxaOrig="6870" w:dyaOrig="2400" w14:anchorId="70E41E3C">
          <v:shape id="_x0000_i1037" type="#_x0000_t75" style="width:343.8pt;height:120pt" o:ole="">
            <v:imagedata r:id="rId42" o:title=""/>
          </v:shape>
          <o:OLEObject Type="Embed" ProgID="Visio.Drawing.11" ShapeID="_x0000_i1037" DrawAspect="Content" ObjectID="_1741791610" r:id="rId43"/>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17"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18" w:name="_Toc45651909"/>
      <w:bookmarkStart w:id="1719" w:name="_Toc45658341"/>
      <w:bookmarkStart w:id="1720" w:name="_Toc45720161"/>
      <w:bookmarkStart w:id="1721" w:name="_Toc45798041"/>
      <w:bookmarkStart w:id="1722" w:name="_Toc45897430"/>
      <w:bookmarkStart w:id="1723"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177BA07A" w14:textId="05A32EC6" w:rsidR="00BA7BDA" w:rsidRPr="00034B45" w:rsidRDefault="00BA7BDA" w:rsidP="00BA7BDA">
      <w:bookmarkStart w:id="1724" w:name="_Toc64445894"/>
      <w:bookmarkStart w:id="1725" w:name="_Toc73981764"/>
      <w:bookmarkStart w:id="1726" w:name="_Toc88651853"/>
      <w:bookmarkStart w:id="1727" w:name="_Toc97890896"/>
      <w:bookmarkStart w:id="1728" w:name="_Toc99122971"/>
      <w:bookmarkStart w:id="1729" w:name="_Toc99661774"/>
      <w:bookmarkStart w:id="1730" w:name="_Toc105151835"/>
      <w:bookmarkStart w:id="1731" w:name="_Toc105173641"/>
      <w:bookmarkStart w:id="1732" w:name="_Toc106108640"/>
      <w:bookmarkStart w:id="1733" w:name="_Toc106122545"/>
      <w:bookmarkStart w:id="1734" w:name="_Toc107409098"/>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71CEAFB1" w14:textId="77777777" w:rsidR="00E221F6" w:rsidRPr="00567372" w:rsidRDefault="00E221F6" w:rsidP="00E221F6">
      <w:pPr>
        <w:pStyle w:val="Heading4"/>
      </w:pPr>
      <w:bookmarkStart w:id="1735" w:name="_Toc112756287"/>
      <w:bookmarkStart w:id="1736" w:name="_Toc120536781"/>
      <w:r w:rsidRPr="00567372">
        <w:t>8.3.</w:t>
      </w:r>
      <w:r>
        <w:t>6</w:t>
      </w:r>
      <w:r w:rsidRPr="00567372">
        <w:t>.3</w:t>
      </w:r>
      <w:r w:rsidRPr="00567372">
        <w:tab/>
      </w:r>
      <w:r w:rsidR="00062187" w:rsidRPr="00567372">
        <w:t>Abnormal Conditions</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37" w:name="_Toc45651910"/>
      <w:bookmarkStart w:id="1738" w:name="_Toc45658342"/>
      <w:bookmarkStart w:id="1739" w:name="_Toc45720162"/>
      <w:bookmarkStart w:id="1740" w:name="_Toc45798042"/>
      <w:bookmarkStart w:id="1741" w:name="_Toc45897431"/>
      <w:bookmarkStart w:id="1742" w:name="_Toc51745631"/>
      <w:bookmarkStart w:id="1743" w:name="_Toc64445895"/>
      <w:bookmarkStart w:id="1744" w:name="_Toc73981765"/>
      <w:bookmarkStart w:id="1745" w:name="_Toc88651854"/>
      <w:bookmarkStart w:id="1746" w:name="_Toc97890897"/>
      <w:bookmarkStart w:id="1747" w:name="_Toc99122972"/>
      <w:bookmarkStart w:id="1748" w:name="_Toc99661775"/>
      <w:bookmarkStart w:id="1749" w:name="_Toc105151836"/>
      <w:bookmarkStart w:id="1750" w:name="_Toc105173642"/>
      <w:bookmarkStart w:id="1751" w:name="_Toc106108641"/>
      <w:bookmarkStart w:id="1752" w:name="_Toc106122546"/>
      <w:bookmarkStart w:id="1753" w:name="_Toc107409099"/>
      <w:bookmarkStart w:id="1754" w:name="_Toc112756288"/>
      <w:bookmarkStart w:id="1755" w:name="_Toc120536782"/>
      <w:r w:rsidRPr="00E67E0D">
        <w:t>8.3.</w:t>
      </w:r>
      <w:r>
        <w:t>7</w:t>
      </w:r>
      <w:r w:rsidRPr="00E67E0D">
        <w:tab/>
      </w:r>
      <w:r>
        <w:t>AMF</w:t>
      </w:r>
      <w:r w:rsidRPr="00567372">
        <w:rPr>
          <w:lang w:eastAsia="zh-CN"/>
        </w:rPr>
        <w:t xml:space="preserve"> CP Relocation </w:t>
      </w:r>
      <w:r w:rsidRPr="00567372">
        <w:t>Indication</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30B1EE3F" w14:textId="77777777" w:rsidR="00E221F6" w:rsidRPr="00E67E0D" w:rsidRDefault="00E221F6" w:rsidP="00E221F6">
      <w:pPr>
        <w:pStyle w:val="Heading4"/>
      </w:pPr>
      <w:bookmarkStart w:id="1756" w:name="_Toc45651911"/>
      <w:bookmarkStart w:id="1757" w:name="_Toc45658343"/>
      <w:bookmarkStart w:id="1758" w:name="_Toc45720163"/>
      <w:bookmarkStart w:id="1759" w:name="_Toc45798043"/>
      <w:bookmarkStart w:id="1760" w:name="_Toc45897432"/>
      <w:bookmarkStart w:id="1761" w:name="_Toc51745632"/>
      <w:bookmarkStart w:id="1762" w:name="_Toc64445896"/>
      <w:bookmarkStart w:id="1763" w:name="_Toc73981766"/>
      <w:bookmarkStart w:id="1764" w:name="_Toc88651855"/>
      <w:bookmarkStart w:id="1765" w:name="_Toc97890898"/>
      <w:bookmarkStart w:id="1766" w:name="_Toc99122973"/>
      <w:bookmarkStart w:id="1767" w:name="_Toc99661776"/>
      <w:bookmarkStart w:id="1768" w:name="_Toc105151837"/>
      <w:bookmarkStart w:id="1769" w:name="_Toc105173643"/>
      <w:bookmarkStart w:id="1770" w:name="_Toc106108642"/>
      <w:bookmarkStart w:id="1771" w:name="_Toc106122547"/>
      <w:bookmarkStart w:id="1772" w:name="_Toc107409100"/>
      <w:bookmarkStart w:id="1773" w:name="_Toc112756289"/>
      <w:bookmarkStart w:id="1774" w:name="_Toc120536783"/>
      <w:r w:rsidRPr="00E67E0D">
        <w:t>8.3.</w:t>
      </w:r>
      <w:r>
        <w:t>7</w:t>
      </w:r>
      <w:r w:rsidRPr="00E67E0D">
        <w:t>.1</w:t>
      </w:r>
      <w:r w:rsidRPr="00E67E0D">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775" w:name="_Toc45651912"/>
      <w:bookmarkStart w:id="1776" w:name="_Toc45658344"/>
      <w:bookmarkStart w:id="1777" w:name="_Toc45720164"/>
      <w:bookmarkStart w:id="1778" w:name="_Toc45798044"/>
      <w:bookmarkStart w:id="1779" w:name="_Toc45897433"/>
      <w:bookmarkStart w:id="1780" w:name="_Toc51745633"/>
      <w:bookmarkStart w:id="1781" w:name="_Toc64445897"/>
      <w:bookmarkStart w:id="1782" w:name="_Toc73981767"/>
      <w:bookmarkStart w:id="1783" w:name="_Toc88651856"/>
      <w:bookmarkStart w:id="1784" w:name="_Toc97890899"/>
      <w:bookmarkStart w:id="1785" w:name="_Toc99122974"/>
      <w:bookmarkStart w:id="1786" w:name="_Toc99661777"/>
      <w:bookmarkStart w:id="1787" w:name="_Toc105151838"/>
      <w:bookmarkStart w:id="1788" w:name="_Toc105173644"/>
      <w:bookmarkStart w:id="1789" w:name="_Toc106108643"/>
      <w:bookmarkStart w:id="1790" w:name="_Toc106122548"/>
      <w:bookmarkStart w:id="1791" w:name="_Toc107409101"/>
      <w:bookmarkStart w:id="1792" w:name="_Toc112756290"/>
      <w:bookmarkStart w:id="1793" w:name="_Toc120536784"/>
      <w:r w:rsidRPr="00E67E0D">
        <w:t>8.3.</w:t>
      </w:r>
      <w:r>
        <w:t>7</w:t>
      </w:r>
      <w:r w:rsidRPr="00E67E0D">
        <w:t>.2</w:t>
      </w:r>
      <w:r w:rsidRPr="00E67E0D">
        <w:tab/>
        <w:t>Successful Opera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62D5E2BC" w14:textId="77777777" w:rsidR="00E221F6" w:rsidRDefault="00E221F6" w:rsidP="00E221F6">
      <w:pPr>
        <w:pStyle w:val="TF"/>
      </w:pPr>
      <w:r w:rsidRPr="00E67E0D">
        <w:object w:dxaOrig="6871" w:dyaOrig="2400" w14:anchorId="7A68E80B">
          <v:shape id="_x0000_i1038" type="#_x0000_t75" style="width:343.8pt;height:120pt" o:ole="">
            <v:imagedata r:id="rId44" o:title=""/>
          </v:shape>
          <o:OLEObject Type="Embed" ProgID="Visio.Drawing.11" ShapeID="_x0000_i1038" DrawAspect="Content" ObjectID="_1741791611" r:id="rId45"/>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lastRenderedPageBreak/>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94" w:name="_Toc45651913"/>
      <w:bookmarkStart w:id="1795" w:name="_Toc45658345"/>
      <w:bookmarkStart w:id="1796" w:name="_Toc45720165"/>
      <w:bookmarkStart w:id="1797" w:name="_Toc45798045"/>
      <w:bookmarkStart w:id="1798" w:name="_Toc45897434"/>
      <w:bookmarkStart w:id="1799" w:name="_Toc51745634"/>
      <w:bookmarkStart w:id="1800" w:name="_Toc64445898"/>
      <w:bookmarkStart w:id="1801" w:name="_Toc73981768"/>
      <w:bookmarkStart w:id="1802" w:name="_Toc88651857"/>
      <w:bookmarkStart w:id="1803" w:name="_Toc97890900"/>
      <w:bookmarkStart w:id="1804" w:name="_Toc99122975"/>
      <w:bookmarkStart w:id="1805" w:name="_Toc99661778"/>
      <w:bookmarkStart w:id="1806" w:name="_Toc105151839"/>
      <w:bookmarkStart w:id="1807" w:name="_Toc105173645"/>
      <w:bookmarkStart w:id="1808" w:name="_Toc106108644"/>
      <w:bookmarkStart w:id="1809" w:name="_Toc106122549"/>
      <w:bookmarkStart w:id="1810" w:name="_Toc107409102"/>
      <w:bookmarkStart w:id="1811" w:name="_Toc112756291"/>
      <w:bookmarkStart w:id="1812" w:name="_Toc120536785"/>
      <w:r w:rsidRPr="00567372">
        <w:t>8.3.</w:t>
      </w:r>
      <w:r>
        <w:t>7</w:t>
      </w:r>
      <w:r w:rsidRPr="00567372">
        <w:t>.3</w:t>
      </w:r>
      <w:r w:rsidRPr="00567372">
        <w:tab/>
      </w:r>
      <w:r w:rsidR="00062187" w:rsidRPr="00567372">
        <w:t>Abnormal Conditions</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13" w:name="_Toc534711588"/>
      <w:bookmarkStart w:id="1814" w:name="_Toc45651914"/>
      <w:bookmarkStart w:id="1815" w:name="_Toc45658346"/>
      <w:bookmarkStart w:id="1816" w:name="_Toc45720166"/>
      <w:bookmarkStart w:id="1817" w:name="_Toc45798046"/>
      <w:bookmarkStart w:id="1818" w:name="_Toc45897435"/>
      <w:bookmarkStart w:id="1819" w:name="_Toc51745635"/>
      <w:bookmarkStart w:id="1820" w:name="_Toc64445899"/>
      <w:bookmarkStart w:id="1821" w:name="_Toc73981769"/>
      <w:bookmarkStart w:id="1822" w:name="_Toc88651858"/>
      <w:bookmarkStart w:id="1823" w:name="_Toc97890901"/>
      <w:bookmarkStart w:id="1824" w:name="_Toc99122976"/>
      <w:bookmarkStart w:id="1825" w:name="_Toc99661779"/>
      <w:bookmarkStart w:id="1826" w:name="_Toc105151840"/>
      <w:bookmarkStart w:id="1827" w:name="_Toc105173646"/>
      <w:bookmarkStart w:id="1828" w:name="_Toc106108645"/>
      <w:bookmarkStart w:id="1829" w:name="_Toc106122550"/>
      <w:bookmarkStart w:id="1830" w:name="_Toc107409103"/>
      <w:bookmarkStart w:id="1831" w:name="_Toc112756292"/>
      <w:bookmarkStart w:id="1832" w:name="_Toc120536786"/>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43614498" w14:textId="77777777" w:rsidR="00B016F1" w:rsidRPr="00567372" w:rsidRDefault="00B016F1" w:rsidP="00B016F1">
      <w:pPr>
        <w:pStyle w:val="Heading4"/>
        <w:rPr>
          <w:lang w:eastAsia="zh-CN"/>
        </w:rPr>
      </w:pPr>
      <w:bookmarkStart w:id="1833" w:name="_Toc534711589"/>
      <w:bookmarkStart w:id="1834" w:name="_Toc45651915"/>
      <w:bookmarkStart w:id="1835" w:name="_Toc45658347"/>
      <w:bookmarkStart w:id="1836" w:name="_Toc45720167"/>
      <w:bookmarkStart w:id="1837" w:name="_Toc45798047"/>
      <w:bookmarkStart w:id="1838" w:name="_Toc45897436"/>
      <w:bookmarkStart w:id="1839" w:name="_Toc51745636"/>
      <w:bookmarkStart w:id="1840" w:name="_Toc64445900"/>
      <w:bookmarkStart w:id="1841" w:name="_Toc73981770"/>
      <w:bookmarkStart w:id="1842" w:name="_Toc88651859"/>
      <w:bookmarkStart w:id="1843" w:name="_Toc97890902"/>
      <w:bookmarkStart w:id="1844" w:name="_Toc99122977"/>
      <w:bookmarkStart w:id="1845" w:name="_Toc99661780"/>
      <w:bookmarkStart w:id="1846" w:name="_Toc105151841"/>
      <w:bookmarkStart w:id="1847" w:name="_Toc105173647"/>
      <w:bookmarkStart w:id="1848" w:name="_Toc106108646"/>
      <w:bookmarkStart w:id="1849" w:name="_Toc106122551"/>
      <w:bookmarkStart w:id="1850" w:name="_Toc107409104"/>
      <w:bookmarkStart w:id="1851" w:name="_Toc112756293"/>
      <w:bookmarkStart w:id="1852" w:name="_Toc120536787"/>
      <w:r w:rsidRPr="00567372">
        <w:t>8.3.</w:t>
      </w:r>
      <w:r>
        <w:t>8</w:t>
      </w:r>
      <w:r w:rsidRPr="00567372">
        <w:t>.1</w:t>
      </w:r>
      <w:r w:rsidRPr="00567372">
        <w:tab/>
        <w:t>General</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853" w:name="_Toc534711590"/>
      <w:bookmarkStart w:id="1854" w:name="_Toc45651916"/>
      <w:bookmarkStart w:id="1855" w:name="_Toc45658348"/>
      <w:bookmarkStart w:id="1856" w:name="_Toc45720168"/>
      <w:bookmarkStart w:id="1857" w:name="_Toc45798048"/>
      <w:bookmarkStart w:id="1858" w:name="_Toc45897437"/>
      <w:bookmarkStart w:id="1859" w:name="_Toc51745637"/>
      <w:bookmarkStart w:id="1860" w:name="_Toc64445901"/>
      <w:bookmarkStart w:id="1861" w:name="_Toc73981771"/>
      <w:bookmarkStart w:id="1862" w:name="_Toc88651860"/>
      <w:bookmarkStart w:id="1863" w:name="_Toc97890903"/>
      <w:bookmarkStart w:id="1864" w:name="_Toc99122978"/>
      <w:bookmarkStart w:id="1865" w:name="_Toc99661781"/>
      <w:bookmarkStart w:id="1866" w:name="_Toc105151842"/>
      <w:bookmarkStart w:id="1867" w:name="_Toc105173648"/>
      <w:bookmarkStart w:id="1868" w:name="_Toc106108647"/>
      <w:bookmarkStart w:id="1869" w:name="_Toc106122552"/>
      <w:bookmarkStart w:id="1870" w:name="_Toc107409105"/>
      <w:bookmarkStart w:id="1871" w:name="_Toc112756294"/>
      <w:bookmarkStart w:id="1872" w:name="_Toc120536788"/>
      <w:r w:rsidRPr="00567372">
        <w:t>8.3.</w:t>
      </w:r>
      <w:r>
        <w:t>8</w:t>
      </w:r>
      <w:r w:rsidRPr="00567372">
        <w:t>.2</w:t>
      </w:r>
      <w:r w:rsidRPr="00567372">
        <w:tab/>
        <w:t>Successful Oper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6pt;height:120pt" o:ole="">
            <v:imagedata r:id="rId46" o:title=""/>
          </v:shape>
          <o:OLEObject Type="Embed" ProgID="Visio.Drawing.11" ShapeID="_x0000_i1039" DrawAspect="Content" ObjectID="_1741791612" r:id="rId47"/>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873" w:name="_Toc534711591"/>
      <w:bookmarkStart w:id="1874" w:name="_Toc45651917"/>
      <w:bookmarkStart w:id="1875" w:name="_Toc45658349"/>
      <w:bookmarkStart w:id="1876" w:name="_Toc45720169"/>
      <w:bookmarkStart w:id="1877" w:name="_Toc45798049"/>
      <w:bookmarkStart w:id="1878" w:name="_Toc45897438"/>
      <w:bookmarkStart w:id="1879" w:name="_Toc51745638"/>
      <w:bookmarkStart w:id="1880" w:name="_Toc64445902"/>
      <w:bookmarkStart w:id="1881" w:name="_Toc73981772"/>
      <w:bookmarkStart w:id="1882" w:name="_Toc88651861"/>
      <w:bookmarkStart w:id="1883" w:name="_Toc97890904"/>
      <w:bookmarkStart w:id="1884" w:name="_Toc99122979"/>
      <w:bookmarkStart w:id="1885" w:name="_Toc99661782"/>
      <w:bookmarkStart w:id="1886" w:name="_Toc105151843"/>
      <w:bookmarkStart w:id="1887" w:name="_Toc105173649"/>
      <w:bookmarkStart w:id="1888" w:name="_Toc106108648"/>
      <w:bookmarkStart w:id="1889" w:name="_Toc106122553"/>
      <w:bookmarkStart w:id="1890" w:name="_Toc107409106"/>
      <w:bookmarkStart w:id="1891" w:name="_Toc112756295"/>
      <w:bookmarkStart w:id="1892" w:name="_Toc120536789"/>
      <w:r w:rsidRPr="00ED2F3C">
        <w:rPr>
          <w:lang w:val="fr-FR"/>
        </w:rPr>
        <w:lastRenderedPageBreak/>
        <w:t>8.3.8.3</w:t>
      </w:r>
      <w:r w:rsidRPr="00ED2F3C">
        <w:rPr>
          <w:lang w:val="fr-FR"/>
        </w:rPr>
        <w:tab/>
      </w:r>
      <w:bookmarkStart w:id="1893" w:name="_Toc534711592"/>
      <w:bookmarkEnd w:id="1873"/>
      <w:r w:rsidRPr="00ED2F3C">
        <w:rPr>
          <w:lang w:val="fr-FR"/>
        </w:rPr>
        <w:t>Abnormal Conditions</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067D0870" w14:textId="77777777" w:rsidR="00B016F1" w:rsidRPr="00ED2F3C" w:rsidRDefault="00B64CC9" w:rsidP="00B016F1">
      <w:pPr>
        <w:rPr>
          <w:b/>
          <w:i/>
          <w:noProof/>
          <w:sz w:val="24"/>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894" w:name="_Toc45651918"/>
      <w:bookmarkStart w:id="1895" w:name="_Toc45658350"/>
      <w:bookmarkStart w:id="1896" w:name="_Toc45720170"/>
      <w:bookmarkStart w:id="1897" w:name="_Toc45798050"/>
      <w:bookmarkStart w:id="1898" w:name="_Toc45897439"/>
      <w:bookmarkStart w:id="1899" w:name="_Toc51745639"/>
      <w:bookmarkStart w:id="1900" w:name="_Toc64445903"/>
      <w:bookmarkStart w:id="1901" w:name="_Toc73981773"/>
      <w:bookmarkStart w:id="1902" w:name="_Toc88651862"/>
      <w:bookmarkStart w:id="1903" w:name="_Toc97890905"/>
      <w:bookmarkStart w:id="1904" w:name="_Toc99122980"/>
      <w:bookmarkStart w:id="1905" w:name="_Toc99661783"/>
      <w:bookmarkStart w:id="1906" w:name="_Toc105151844"/>
      <w:bookmarkStart w:id="1907" w:name="_Toc105173650"/>
      <w:bookmarkStart w:id="1908" w:name="_Toc106108649"/>
      <w:bookmarkStart w:id="1909" w:name="_Toc106122554"/>
      <w:bookmarkStart w:id="1910" w:name="_Toc107409107"/>
      <w:bookmarkStart w:id="1911" w:name="_Toc112756296"/>
      <w:bookmarkStart w:id="1912" w:name="_Toc120536790"/>
      <w:r w:rsidRPr="00ED2F3C">
        <w:rPr>
          <w:lang w:val="fr-FR"/>
        </w:rPr>
        <w:t>8.3.9</w:t>
      </w:r>
      <w:r w:rsidRPr="00ED2F3C">
        <w:rPr>
          <w:lang w:val="fr-FR"/>
        </w:rPr>
        <w:tab/>
      </w:r>
      <w:r w:rsidRPr="00ED2F3C">
        <w:rPr>
          <w:rFonts w:eastAsia="DengXian"/>
          <w:noProof/>
          <w:lang w:val="fr-FR" w:eastAsia="zh-CN"/>
        </w:rPr>
        <w:t>Retrieve UE Inform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321F69A2" w14:textId="77777777" w:rsidR="00B016F1" w:rsidRPr="00FA22D3" w:rsidRDefault="00B016F1" w:rsidP="00B016F1">
      <w:pPr>
        <w:pStyle w:val="Heading4"/>
      </w:pPr>
      <w:bookmarkStart w:id="1913" w:name="_Toc45651919"/>
      <w:bookmarkStart w:id="1914" w:name="_Toc45658351"/>
      <w:bookmarkStart w:id="1915" w:name="_Toc45720171"/>
      <w:bookmarkStart w:id="1916" w:name="_Toc45798051"/>
      <w:bookmarkStart w:id="1917" w:name="_Toc45897440"/>
      <w:bookmarkStart w:id="1918" w:name="_Toc51745640"/>
      <w:bookmarkStart w:id="1919" w:name="_Toc64445904"/>
      <w:bookmarkStart w:id="1920" w:name="_Toc73981774"/>
      <w:bookmarkStart w:id="1921" w:name="_Toc88651863"/>
      <w:bookmarkStart w:id="1922" w:name="_Toc97890906"/>
      <w:bookmarkStart w:id="1923" w:name="_Toc99122981"/>
      <w:bookmarkStart w:id="1924" w:name="_Toc99661784"/>
      <w:bookmarkStart w:id="1925" w:name="_Toc105151845"/>
      <w:bookmarkStart w:id="1926" w:name="_Toc105173651"/>
      <w:bookmarkStart w:id="1927" w:name="_Toc106108650"/>
      <w:bookmarkStart w:id="1928" w:name="_Toc106122555"/>
      <w:bookmarkStart w:id="1929" w:name="_Toc107409108"/>
      <w:bookmarkStart w:id="1930" w:name="_Toc112756297"/>
      <w:bookmarkStart w:id="1931" w:name="_Toc120536791"/>
      <w:r w:rsidRPr="00FA22D3">
        <w:t>8.3.</w:t>
      </w:r>
      <w:r>
        <w:t>9</w:t>
      </w:r>
      <w:r w:rsidRPr="00FA22D3">
        <w:t>.1</w:t>
      </w:r>
      <w:r w:rsidRPr="00FA22D3">
        <w:tab/>
        <w:t>General</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32" w:name="_Toc534711580"/>
      <w:bookmarkStart w:id="1933" w:name="_Toc45651920"/>
      <w:bookmarkStart w:id="1934" w:name="_Toc45658352"/>
      <w:bookmarkStart w:id="1935" w:name="_Toc45720172"/>
      <w:bookmarkStart w:id="1936" w:name="_Toc45798052"/>
      <w:bookmarkStart w:id="1937" w:name="_Toc45897441"/>
      <w:bookmarkStart w:id="1938" w:name="_Toc51745641"/>
      <w:bookmarkStart w:id="1939" w:name="_Toc64445905"/>
      <w:bookmarkStart w:id="1940" w:name="_Toc73981775"/>
      <w:bookmarkStart w:id="1941" w:name="_Toc88651864"/>
      <w:bookmarkStart w:id="1942" w:name="_Toc97890907"/>
      <w:bookmarkStart w:id="1943" w:name="_Toc99122982"/>
      <w:bookmarkStart w:id="1944" w:name="_Toc99661785"/>
      <w:bookmarkStart w:id="1945" w:name="_Toc105151846"/>
      <w:bookmarkStart w:id="1946" w:name="_Toc105173652"/>
      <w:bookmarkStart w:id="1947" w:name="_Toc106108651"/>
      <w:bookmarkStart w:id="1948" w:name="_Toc106122556"/>
      <w:bookmarkStart w:id="1949" w:name="_Toc107409109"/>
      <w:bookmarkStart w:id="1950" w:name="_Toc112756298"/>
      <w:bookmarkStart w:id="1951" w:name="_Toc120536792"/>
      <w:r w:rsidRPr="00567372">
        <w:t>8.3.</w:t>
      </w:r>
      <w:r>
        <w:t>9</w:t>
      </w:r>
      <w:r w:rsidRPr="00567372">
        <w:t>.2</w:t>
      </w:r>
      <w:r w:rsidRPr="00567372">
        <w:tab/>
        <w:t>Successful Oper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6pt;height:120pt" o:ole="">
            <v:imagedata r:id="rId48" o:title=""/>
          </v:shape>
          <o:OLEObject Type="Embed" ProgID="Visio.Drawing.11" ShapeID="_x0000_i1040" DrawAspect="Content" ObjectID="_1741791613" r:id="rId49"/>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1952" w:name="_Toc534711581"/>
      <w:bookmarkStart w:id="1953" w:name="_Toc45651921"/>
      <w:bookmarkStart w:id="1954" w:name="_Toc45658353"/>
      <w:bookmarkStart w:id="1955" w:name="_Toc45720173"/>
      <w:bookmarkStart w:id="1956" w:name="_Toc45798053"/>
      <w:bookmarkStart w:id="1957" w:name="_Toc45897442"/>
      <w:bookmarkStart w:id="1958" w:name="_Toc51745642"/>
      <w:bookmarkStart w:id="1959" w:name="_Toc64445906"/>
      <w:bookmarkStart w:id="1960" w:name="_Toc73981776"/>
      <w:bookmarkStart w:id="1961" w:name="_Toc88651865"/>
      <w:bookmarkStart w:id="1962" w:name="_Toc97890908"/>
      <w:bookmarkStart w:id="1963" w:name="_Toc99122983"/>
      <w:bookmarkStart w:id="1964" w:name="_Toc99661786"/>
      <w:bookmarkStart w:id="1965" w:name="_Toc105151847"/>
      <w:bookmarkStart w:id="1966" w:name="_Toc105173653"/>
      <w:bookmarkStart w:id="1967" w:name="_Toc106108652"/>
      <w:bookmarkStart w:id="1968" w:name="_Toc106122557"/>
      <w:bookmarkStart w:id="1969" w:name="_Toc107409110"/>
      <w:bookmarkStart w:id="1970" w:name="_Toc112756299"/>
      <w:bookmarkStart w:id="1971" w:name="_Toc120536793"/>
      <w:r w:rsidRPr="00ED2F3C">
        <w:rPr>
          <w:lang w:val="fr-FR"/>
        </w:rPr>
        <w:t>8.3.9.</w:t>
      </w:r>
      <w:r w:rsidRPr="00ED2F3C">
        <w:rPr>
          <w:lang w:val="fr-FR" w:eastAsia="zh-CN"/>
        </w:rPr>
        <w:t>3</w:t>
      </w:r>
      <w:r w:rsidRPr="00ED2F3C">
        <w:rPr>
          <w:lang w:val="fr-FR"/>
        </w:rPr>
        <w:tab/>
      </w:r>
      <w:bookmarkEnd w:id="1952"/>
      <w:r w:rsidR="00B64CC9" w:rsidRPr="00ED2F3C">
        <w:rPr>
          <w:lang w:val="fr-FR"/>
        </w:rPr>
        <w:t>Abnormal Condition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1972" w:name="_Toc534711583"/>
      <w:bookmarkStart w:id="1973" w:name="_Toc45651922"/>
      <w:bookmarkStart w:id="1974" w:name="_Toc45658354"/>
      <w:bookmarkStart w:id="1975" w:name="_Toc45720174"/>
      <w:bookmarkStart w:id="1976" w:name="_Toc45798054"/>
      <w:bookmarkStart w:id="1977" w:name="_Toc45897443"/>
      <w:bookmarkStart w:id="1978" w:name="_Toc51745643"/>
      <w:bookmarkStart w:id="1979" w:name="_Toc64445907"/>
      <w:bookmarkStart w:id="1980" w:name="_Toc73981777"/>
      <w:bookmarkStart w:id="1981" w:name="_Toc88651866"/>
      <w:bookmarkStart w:id="1982" w:name="_Toc97890909"/>
      <w:bookmarkStart w:id="1983" w:name="_Toc99122984"/>
      <w:bookmarkStart w:id="1984" w:name="_Toc99661787"/>
      <w:bookmarkStart w:id="1985" w:name="_Toc105151848"/>
      <w:bookmarkStart w:id="1986" w:name="_Toc105173654"/>
      <w:bookmarkStart w:id="1987" w:name="_Toc106108653"/>
      <w:bookmarkStart w:id="1988" w:name="_Toc106122558"/>
      <w:bookmarkStart w:id="1989" w:name="_Toc107409111"/>
      <w:bookmarkStart w:id="1990" w:name="_Toc112756300"/>
      <w:bookmarkStart w:id="1991" w:name="_Toc120536794"/>
      <w:r w:rsidRPr="00ED2F3C">
        <w:rPr>
          <w:lang w:val="fr-FR"/>
        </w:rPr>
        <w:t>8.3.10</w:t>
      </w:r>
      <w:r w:rsidRPr="00ED2F3C">
        <w:rPr>
          <w:lang w:val="fr-FR"/>
        </w:rPr>
        <w:tab/>
      </w:r>
      <w:r w:rsidRPr="00ED2F3C">
        <w:rPr>
          <w:lang w:val="fr-FR" w:eastAsia="zh-CN"/>
        </w:rPr>
        <w:t>UE Information Transfer</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470369D3" w14:textId="77777777" w:rsidR="00B016F1" w:rsidRPr="00567372" w:rsidRDefault="00B016F1" w:rsidP="00B016F1">
      <w:pPr>
        <w:pStyle w:val="Heading4"/>
      </w:pPr>
      <w:bookmarkStart w:id="1992" w:name="_Toc534711584"/>
      <w:bookmarkStart w:id="1993" w:name="_Toc45651923"/>
      <w:bookmarkStart w:id="1994" w:name="_Toc45658355"/>
      <w:bookmarkStart w:id="1995" w:name="_Toc45720175"/>
      <w:bookmarkStart w:id="1996" w:name="_Toc45798055"/>
      <w:bookmarkStart w:id="1997" w:name="_Toc45897444"/>
      <w:bookmarkStart w:id="1998" w:name="_Toc51745644"/>
      <w:bookmarkStart w:id="1999" w:name="_Toc64445908"/>
      <w:bookmarkStart w:id="2000" w:name="_Toc73981778"/>
      <w:bookmarkStart w:id="2001" w:name="_Toc88651867"/>
      <w:bookmarkStart w:id="2002" w:name="_Toc97890910"/>
      <w:bookmarkStart w:id="2003" w:name="_Toc99122985"/>
      <w:bookmarkStart w:id="2004" w:name="_Toc99661788"/>
      <w:bookmarkStart w:id="2005" w:name="_Toc105151849"/>
      <w:bookmarkStart w:id="2006" w:name="_Toc105173655"/>
      <w:bookmarkStart w:id="2007" w:name="_Toc106108654"/>
      <w:bookmarkStart w:id="2008" w:name="_Toc106122559"/>
      <w:bookmarkStart w:id="2009" w:name="_Toc107409112"/>
      <w:bookmarkStart w:id="2010" w:name="_Toc112756301"/>
      <w:bookmarkStart w:id="2011" w:name="_Toc120536795"/>
      <w:r w:rsidRPr="00567372">
        <w:t>8.3.</w:t>
      </w:r>
      <w:r>
        <w:t>10</w:t>
      </w:r>
      <w:r w:rsidRPr="00567372">
        <w:t>.1</w:t>
      </w:r>
      <w:r w:rsidRPr="00567372">
        <w:tab/>
        <w:t>General</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12" w:name="_Toc534711585"/>
      <w:bookmarkStart w:id="2013" w:name="_Toc45651924"/>
      <w:bookmarkStart w:id="2014" w:name="_Toc45658356"/>
      <w:bookmarkStart w:id="2015" w:name="_Toc45720176"/>
      <w:bookmarkStart w:id="2016" w:name="_Toc45798056"/>
      <w:bookmarkStart w:id="2017" w:name="_Toc45897445"/>
      <w:bookmarkStart w:id="2018" w:name="_Toc51745645"/>
      <w:bookmarkStart w:id="2019" w:name="_Toc64445909"/>
      <w:bookmarkStart w:id="2020" w:name="_Toc73981779"/>
      <w:bookmarkStart w:id="2021" w:name="_Toc88651868"/>
      <w:bookmarkStart w:id="2022" w:name="_Toc97890911"/>
      <w:bookmarkStart w:id="2023" w:name="_Toc99122986"/>
      <w:bookmarkStart w:id="2024" w:name="_Toc99661789"/>
      <w:bookmarkStart w:id="2025" w:name="_Toc105151850"/>
      <w:bookmarkStart w:id="2026" w:name="_Toc105173656"/>
      <w:bookmarkStart w:id="2027" w:name="_Toc106108655"/>
      <w:bookmarkStart w:id="2028" w:name="_Toc106122560"/>
      <w:bookmarkStart w:id="2029" w:name="_Toc107409113"/>
      <w:bookmarkStart w:id="2030" w:name="_Toc112756302"/>
      <w:bookmarkStart w:id="2031" w:name="_Toc120536796"/>
      <w:r w:rsidRPr="00567372">
        <w:t>8.3.</w:t>
      </w:r>
      <w:r>
        <w:t>10</w:t>
      </w:r>
      <w:r w:rsidRPr="00567372">
        <w:t>.2</w:t>
      </w:r>
      <w:r w:rsidRPr="00567372">
        <w:tab/>
        <w:t>Successful Opera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6pt;height:120pt" o:ole="">
            <v:imagedata r:id="rId50" o:title=""/>
          </v:shape>
          <o:OLEObject Type="Embed" ProgID="Visio.Drawing.11" ShapeID="_x0000_i1041" DrawAspect="Content" ObjectID="_1741791614" r:id="rId51"/>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032"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033" w:name="_Toc45651925"/>
      <w:bookmarkStart w:id="2034" w:name="_Toc45658357"/>
      <w:bookmarkStart w:id="2035" w:name="_Toc45720177"/>
      <w:bookmarkStart w:id="2036" w:name="_Toc45798057"/>
      <w:bookmarkStart w:id="2037" w:name="_Toc45897446"/>
      <w:bookmarkStart w:id="2038" w:name="_Toc51745646"/>
      <w:bookmarkStart w:id="2039" w:name="_Toc64445910"/>
      <w:bookmarkStart w:id="2040" w:name="_Toc73981780"/>
      <w:bookmarkStart w:id="2041" w:name="_Toc88651869"/>
      <w:bookmarkStart w:id="2042" w:name="_Toc97890912"/>
      <w:bookmarkStart w:id="2043" w:name="_Toc99122987"/>
      <w:bookmarkStart w:id="2044" w:name="_Toc99661790"/>
      <w:bookmarkStart w:id="2045" w:name="_Toc105151851"/>
      <w:bookmarkStart w:id="2046" w:name="_Toc105173657"/>
      <w:bookmarkStart w:id="2047" w:name="_Toc106108656"/>
      <w:bookmarkStart w:id="2048" w:name="_Toc106122561"/>
      <w:bookmarkStart w:id="2049"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050" w:name="_Toc112756303"/>
      <w:bookmarkStart w:id="2051" w:name="_Toc120536797"/>
      <w:r w:rsidRPr="00ED2F3C">
        <w:rPr>
          <w:lang w:val="fr-FR"/>
        </w:rPr>
        <w:t>8.3.10.</w:t>
      </w:r>
      <w:r w:rsidRPr="00ED2F3C">
        <w:rPr>
          <w:lang w:val="fr-FR" w:eastAsia="zh-CN"/>
        </w:rPr>
        <w:t>3</w:t>
      </w:r>
      <w:r w:rsidRPr="00ED2F3C">
        <w:rPr>
          <w:lang w:val="fr-FR"/>
        </w:rPr>
        <w:tab/>
      </w:r>
      <w:bookmarkEnd w:id="2032"/>
      <w:r w:rsidR="00B64CC9" w:rsidRPr="00ED2F3C">
        <w:rPr>
          <w:lang w:val="fr-FR"/>
        </w:rPr>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052" w:name="_Toc45651926"/>
      <w:bookmarkStart w:id="2053" w:name="_Toc45658358"/>
      <w:bookmarkStart w:id="2054" w:name="_Toc45720178"/>
      <w:bookmarkStart w:id="2055" w:name="_Toc45798058"/>
      <w:bookmarkStart w:id="2056" w:name="_Toc45897447"/>
      <w:bookmarkStart w:id="2057" w:name="_Toc51745647"/>
      <w:bookmarkStart w:id="2058" w:name="_Toc64445911"/>
      <w:bookmarkStart w:id="2059" w:name="_Toc73981781"/>
      <w:bookmarkStart w:id="2060" w:name="_Toc88651870"/>
      <w:bookmarkStart w:id="2061" w:name="_Toc97890913"/>
      <w:bookmarkStart w:id="2062" w:name="_Toc99122988"/>
      <w:bookmarkStart w:id="2063" w:name="_Toc99661791"/>
      <w:bookmarkStart w:id="2064" w:name="_Toc105151852"/>
      <w:bookmarkStart w:id="2065" w:name="_Toc105173658"/>
      <w:bookmarkStart w:id="2066" w:name="_Toc106108657"/>
      <w:bookmarkStart w:id="2067" w:name="_Toc106122562"/>
      <w:bookmarkStart w:id="2068" w:name="_Toc107409115"/>
      <w:bookmarkStart w:id="2069" w:name="_Toc112756304"/>
      <w:bookmarkStart w:id="2070" w:name="_Toc120536798"/>
      <w:r w:rsidRPr="00ED2F3C">
        <w:rPr>
          <w:lang w:val="fr-FR"/>
        </w:rPr>
        <w:t>8.3.1</w:t>
      </w:r>
      <w:r w:rsidR="006732A6" w:rsidRPr="00ED2F3C">
        <w:rPr>
          <w:lang w:val="fr-FR"/>
        </w:rPr>
        <w:t>1</w:t>
      </w:r>
      <w:r w:rsidRPr="00ED2F3C">
        <w:rPr>
          <w:lang w:val="fr-FR"/>
        </w:rPr>
        <w:tab/>
        <w:t>UE Context Suspend</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08279FEA" w14:textId="77777777" w:rsidR="005057FC" w:rsidRPr="00567372" w:rsidRDefault="005057FC" w:rsidP="005057FC">
      <w:pPr>
        <w:pStyle w:val="Heading4"/>
      </w:pPr>
      <w:bookmarkStart w:id="2071" w:name="_Toc45651927"/>
      <w:bookmarkStart w:id="2072" w:name="_Toc45658359"/>
      <w:bookmarkStart w:id="2073" w:name="_Toc45720179"/>
      <w:bookmarkStart w:id="2074" w:name="_Toc45798059"/>
      <w:bookmarkStart w:id="2075" w:name="_Toc45897448"/>
      <w:bookmarkStart w:id="2076" w:name="_Toc51745648"/>
      <w:bookmarkStart w:id="2077" w:name="_Toc64445912"/>
      <w:bookmarkStart w:id="2078" w:name="_Toc73981782"/>
      <w:bookmarkStart w:id="2079" w:name="_Toc88651871"/>
      <w:bookmarkStart w:id="2080" w:name="_Toc97890914"/>
      <w:bookmarkStart w:id="2081" w:name="_Toc99122989"/>
      <w:bookmarkStart w:id="2082" w:name="_Toc99661792"/>
      <w:bookmarkStart w:id="2083" w:name="_Toc105151853"/>
      <w:bookmarkStart w:id="2084" w:name="_Toc105173659"/>
      <w:bookmarkStart w:id="2085" w:name="_Toc106108658"/>
      <w:bookmarkStart w:id="2086" w:name="_Toc106122563"/>
      <w:bookmarkStart w:id="2087" w:name="_Toc107409116"/>
      <w:bookmarkStart w:id="2088" w:name="_Toc112756305"/>
      <w:bookmarkStart w:id="2089" w:name="_Toc120536799"/>
      <w:r w:rsidRPr="00567372">
        <w:t>8.3.</w:t>
      </w:r>
      <w:r>
        <w:t>1</w:t>
      </w:r>
      <w:r w:rsidR="006732A6">
        <w:t>1</w:t>
      </w:r>
      <w:r w:rsidRPr="00567372">
        <w:t>.1</w:t>
      </w:r>
      <w:r w:rsidRPr="00567372">
        <w:tab/>
        <w:t>General</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090" w:name="_Toc45651928"/>
      <w:bookmarkStart w:id="2091" w:name="_Toc45658360"/>
      <w:bookmarkStart w:id="2092" w:name="_Toc45720180"/>
      <w:bookmarkStart w:id="2093" w:name="_Toc45798060"/>
      <w:bookmarkStart w:id="2094" w:name="_Toc45897449"/>
      <w:bookmarkStart w:id="2095" w:name="_Toc51745649"/>
      <w:bookmarkStart w:id="2096" w:name="_Toc64445913"/>
      <w:bookmarkStart w:id="2097" w:name="_Toc73981783"/>
      <w:bookmarkStart w:id="2098" w:name="_Toc88651872"/>
      <w:bookmarkStart w:id="2099" w:name="_Toc97890915"/>
      <w:bookmarkStart w:id="2100" w:name="_Toc99122990"/>
      <w:bookmarkStart w:id="2101" w:name="_Toc99661793"/>
      <w:bookmarkStart w:id="2102" w:name="_Toc105151854"/>
      <w:bookmarkStart w:id="2103" w:name="_Toc105173660"/>
      <w:bookmarkStart w:id="2104" w:name="_Toc106108659"/>
      <w:bookmarkStart w:id="2105" w:name="_Toc106122564"/>
      <w:bookmarkStart w:id="2106" w:name="_Toc107409117"/>
      <w:bookmarkStart w:id="2107" w:name="_Toc112756306"/>
      <w:bookmarkStart w:id="2108" w:name="_Toc120536800"/>
      <w:r w:rsidRPr="00567372">
        <w:t>8.3.</w:t>
      </w:r>
      <w:r>
        <w:t>1</w:t>
      </w:r>
      <w:r w:rsidR="006732A6">
        <w:t>1</w:t>
      </w:r>
      <w:r w:rsidRPr="00567372">
        <w:t>.2</w:t>
      </w:r>
      <w:r w:rsidRPr="00567372">
        <w:tab/>
        <w:t>Successful Opera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C4D4F8" w14:textId="77777777" w:rsidR="005057FC" w:rsidRPr="00567372" w:rsidRDefault="005057FC" w:rsidP="005057FC">
      <w:pPr>
        <w:pStyle w:val="TH"/>
      </w:pPr>
      <w:r w:rsidRPr="00FA22D3">
        <w:object w:dxaOrig="6893" w:dyaOrig="2428" w14:anchorId="1B329AB8">
          <v:shape id="_x0000_i1042" type="#_x0000_t75" style="width:343.8pt;height:121.8pt" o:ole="">
            <v:imagedata r:id="rId52" o:title=""/>
          </v:shape>
          <o:OLEObject Type="Embed" ProgID="Visio.Drawing.11" ShapeID="_x0000_i1042" DrawAspect="Content" ObjectID="_1741791615" r:id="rId53"/>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09" w:name="_Toc45651929"/>
      <w:bookmarkStart w:id="2110" w:name="_Toc45658361"/>
      <w:bookmarkStart w:id="2111" w:name="_Toc45720181"/>
      <w:bookmarkStart w:id="2112" w:name="_Toc45798061"/>
      <w:bookmarkStart w:id="2113" w:name="_Toc45897450"/>
      <w:bookmarkStart w:id="2114" w:name="_Toc51745650"/>
      <w:bookmarkStart w:id="2115" w:name="_Toc64445914"/>
      <w:bookmarkStart w:id="2116" w:name="_Toc73981784"/>
      <w:bookmarkStart w:id="2117" w:name="_Toc88651873"/>
      <w:bookmarkStart w:id="2118" w:name="_Toc97890916"/>
      <w:bookmarkStart w:id="2119" w:name="_Toc99122991"/>
      <w:bookmarkStart w:id="2120" w:name="_Toc99661794"/>
      <w:bookmarkStart w:id="2121" w:name="_Toc105151855"/>
      <w:bookmarkStart w:id="2122" w:name="_Toc105173661"/>
      <w:bookmarkStart w:id="2123" w:name="_Toc106108660"/>
      <w:bookmarkStart w:id="2124" w:name="_Toc106122565"/>
      <w:bookmarkStart w:id="2125" w:name="_Toc107409118"/>
      <w:bookmarkStart w:id="2126" w:name="_Toc112756307"/>
      <w:bookmarkStart w:id="2127" w:name="_Toc120536801"/>
      <w:r w:rsidRPr="00567372">
        <w:t>8.3.</w:t>
      </w:r>
      <w:r w:rsidR="00E83DD1">
        <w:t>1</w:t>
      </w:r>
      <w:r w:rsidR="006732A6">
        <w:t>1</w:t>
      </w:r>
      <w:r w:rsidRPr="00567372">
        <w:t>.3</w:t>
      </w:r>
      <w:r w:rsidRPr="00567372">
        <w:tab/>
        <w:t>Unsuccessful Oper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6A95841B" w14:textId="77777777" w:rsidR="005057FC" w:rsidRPr="00567372" w:rsidRDefault="005057FC" w:rsidP="005057FC">
      <w:pPr>
        <w:pStyle w:val="TH"/>
      </w:pPr>
      <w:r w:rsidRPr="00FA22D3">
        <w:object w:dxaOrig="6880" w:dyaOrig="2410" w14:anchorId="7F664D85">
          <v:shape id="_x0000_i1043" type="#_x0000_t75" style="width:343.8pt;height:119.4pt" o:ole="">
            <v:imagedata r:id="rId54" o:title=""/>
          </v:shape>
          <o:OLEObject Type="Embed" ProgID="Visio.Drawing.11" ShapeID="_x0000_i1043" DrawAspect="Content" ObjectID="_1741791616" r:id="rId55"/>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128" w:name="_Toc45651930"/>
      <w:bookmarkStart w:id="2129" w:name="_Toc45658362"/>
      <w:bookmarkStart w:id="2130" w:name="_Toc45720182"/>
      <w:bookmarkStart w:id="2131" w:name="_Toc45798062"/>
      <w:bookmarkStart w:id="2132" w:name="_Toc45897451"/>
      <w:bookmarkStart w:id="2133" w:name="_Toc51745651"/>
      <w:bookmarkStart w:id="2134" w:name="_Toc64445915"/>
      <w:bookmarkStart w:id="2135" w:name="_Toc73981785"/>
      <w:bookmarkStart w:id="2136" w:name="_Toc88651874"/>
      <w:bookmarkStart w:id="2137" w:name="_Toc97890917"/>
      <w:bookmarkStart w:id="2138" w:name="_Toc99122992"/>
      <w:bookmarkStart w:id="2139" w:name="_Toc99661795"/>
      <w:bookmarkStart w:id="2140" w:name="_Toc105151856"/>
      <w:bookmarkStart w:id="2141" w:name="_Toc105173662"/>
      <w:bookmarkStart w:id="2142" w:name="_Toc106108661"/>
      <w:bookmarkStart w:id="2143" w:name="_Toc106122566"/>
      <w:bookmarkStart w:id="2144" w:name="_Toc107409119"/>
      <w:bookmarkStart w:id="2145" w:name="_Toc112756308"/>
      <w:bookmarkStart w:id="2146" w:name="_Toc12053680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147" w:name="_Toc45651931"/>
      <w:bookmarkStart w:id="2148" w:name="_Toc45658363"/>
      <w:bookmarkStart w:id="2149" w:name="_Toc45720183"/>
      <w:bookmarkStart w:id="2150" w:name="_Toc45798063"/>
      <w:bookmarkStart w:id="2151" w:name="_Toc45897452"/>
      <w:bookmarkStart w:id="2152" w:name="_Toc51745652"/>
      <w:bookmarkStart w:id="2153" w:name="_Toc64445916"/>
      <w:bookmarkStart w:id="2154" w:name="_Toc73981786"/>
      <w:bookmarkStart w:id="2155" w:name="_Toc88651875"/>
      <w:bookmarkStart w:id="2156" w:name="_Toc97890918"/>
      <w:bookmarkStart w:id="2157" w:name="_Toc99122993"/>
      <w:bookmarkStart w:id="2158" w:name="_Toc99661796"/>
      <w:bookmarkStart w:id="2159" w:name="_Toc105151857"/>
      <w:bookmarkStart w:id="2160" w:name="_Toc105173663"/>
      <w:bookmarkStart w:id="2161" w:name="_Toc106108662"/>
      <w:bookmarkStart w:id="2162" w:name="_Toc106122567"/>
      <w:bookmarkStart w:id="2163" w:name="_Toc107409120"/>
      <w:bookmarkStart w:id="2164" w:name="_Toc112756309"/>
      <w:bookmarkStart w:id="2165" w:name="_Toc120536803"/>
      <w:r w:rsidRPr="00646B23">
        <w:rPr>
          <w:lang w:val="fr-FR"/>
        </w:rPr>
        <w:t>8.3.</w:t>
      </w:r>
      <w:r w:rsidR="006732A6">
        <w:rPr>
          <w:lang w:val="fr-FR"/>
        </w:rPr>
        <w:t>12</w:t>
      </w:r>
      <w:r w:rsidRPr="00646B23">
        <w:rPr>
          <w:lang w:val="fr-FR"/>
        </w:rPr>
        <w:tab/>
        <w:t>UE Context Resume</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63CAD05A" w14:textId="77777777" w:rsidR="005057FC" w:rsidRPr="00567372" w:rsidRDefault="005057FC" w:rsidP="005057FC">
      <w:pPr>
        <w:pStyle w:val="Heading4"/>
      </w:pPr>
      <w:bookmarkStart w:id="2166" w:name="_Toc45651932"/>
      <w:bookmarkStart w:id="2167" w:name="_Toc45658364"/>
      <w:bookmarkStart w:id="2168" w:name="_Toc45720184"/>
      <w:bookmarkStart w:id="2169" w:name="_Toc45798064"/>
      <w:bookmarkStart w:id="2170" w:name="_Toc45897453"/>
      <w:bookmarkStart w:id="2171" w:name="_Toc51745653"/>
      <w:bookmarkStart w:id="2172" w:name="_Toc64445917"/>
      <w:bookmarkStart w:id="2173" w:name="_Toc73981787"/>
      <w:bookmarkStart w:id="2174" w:name="_Toc88651876"/>
      <w:bookmarkStart w:id="2175" w:name="_Toc97890919"/>
      <w:bookmarkStart w:id="2176" w:name="_Toc99122994"/>
      <w:bookmarkStart w:id="2177" w:name="_Toc99661797"/>
      <w:bookmarkStart w:id="2178" w:name="_Toc105151858"/>
      <w:bookmarkStart w:id="2179" w:name="_Toc105173664"/>
      <w:bookmarkStart w:id="2180" w:name="_Toc106108663"/>
      <w:bookmarkStart w:id="2181" w:name="_Toc106122568"/>
      <w:bookmarkStart w:id="2182" w:name="_Toc107409121"/>
      <w:bookmarkStart w:id="2183" w:name="_Toc112756310"/>
      <w:bookmarkStart w:id="2184" w:name="_Toc120536804"/>
      <w:r w:rsidRPr="00567372">
        <w:t>8.3.</w:t>
      </w:r>
      <w:r>
        <w:t>1</w:t>
      </w:r>
      <w:r w:rsidR="006732A6">
        <w:t>2</w:t>
      </w:r>
      <w:r w:rsidRPr="00567372">
        <w:t>.1</w:t>
      </w:r>
      <w:r w:rsidRPr="00567372">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185" w:name="_Toc45651933"/>
      <w:bookmarkStart w:id="2186" w:name="_Toc45658365"/>
      <w:bookmarkStart w:id="2187" w:name="_Toc45720185"/>
      <w:bookmarkStart w:id="2188" w:name="_Toc45798065"/>
      <w:bookmarkStart w:id="2189" w:name="_Toc45897454"/>
      <w:bookmarkStart w:id="2190" w:name="_Toc51745654"/>
      <w:bookmarkStart w:id="2191" w:name="_Toc64445918"/>
      <w:bookmarkStart w:id="2192" w:name="_Toc73981788"/>
      <w:bookmarkStart w:id="2193" w:name="_Toc88651877"/>
      <w:bookmarkStart w:id="2194" w:name="_Toc97890920"/>
      <w:bookmarkStart w:id="2195" w:name="_Toc99122995"/>
      <w:bookmarkStart w:id="2196" w:name="_Toc99661798"/>
      <w:bookmarkStart w:id="2197" w:name="_Toc105151859"/>
      <w:bookmarkStart w:id="2198" w:name="_Toc105173665"/>
      <w:bookmarkStart w:id="2199" w:name="_Toc106108664"/>
      <w:bookmarkStart w:id="2200" w:name="_Toc106122569"/>
      <w:bookmarkStart w:id="2201" w:name="_Toc107409122"/>
      <w:bookmarkStart w:id="2202" w:name="_Toc112756311"/>
      <w:bookmarkStart w:id="2203" w:name="_Toc120536805"/>
      <w:r w:rsidRPr="00567372">
        <w:lastRenderedPageBreak/>
        <w:t>8.3.</w:t>
      </w:r>
      <w:r>
        <w:t>1</w:t>
      </w:r>
      <w:r w:rsidR="006732A6">
        <w:t>2</w:t>
      </w:r>
      <w:r w:rsidRPr="00567372">
        <w:t>.2</w:t>
      </w:r>
      <w:r w:rsidRPr="00567372">
        <w:tab/>
        <w:t>Successful Oper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13F7F01D" w14:textId="77777777" w:rsidR="005057FC" w:rsidRPr="00567372" w:rsidRDefault="005057FC" w:rsidP="005057FC">
      <w:pPr>
        <w:pStyle w:val="TH"/>
      </w:pPr>
      <w:r w:rsidRPr="00FA22D3">
        <w:object w:dxaOrig="6893" w:dyaOrig="2428" w14:anchorId="12B8EEDD">
          <v:shape id="_x0000_i1044" type="#_x0000_t75" style="width:343.8pt;height:121.8pt" o:ole="">
            <v:imagedata r:id="rId56" o:title=""/>
          </v:shape>
          <o:OLEObject Type="Embed" ProgID="Visio.Drawing.11" ShapeID="_x0000_i1044" DrawAspect="Content" ObjectID="_1741791617" r:id="rId57"/>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04" w:name="_Toc45651934"/>
      <w:bookmarkStart w:id="2205" w:name="_Toc45658366"/>
      <w:bookmarkStart w:id="2206" w:name="_Toc45720186"/>
      <w:bookmarkStart w:id="2207" w:name="_Toc45798066"/>
      <w:bookmarkStart w:id="2208" w:name="_Toc45897455"/>
      <w:bookmarkStart w:id="2209" w:name="_Toc51745655"/>
      <w:bookmarkStart w:id="2210" w:name="_Toc64445919"/>
      <w:bookmarkStart w:id="2211" w:name="_Toc73981789"/>
      <w:bookmarkStart w:id="2212" w:name="_Toc88651878"/>
      <w:bookmarkStart w:id="2213" w:name="_Toc97890921"/>
      <w:bookmarkStart w:id="2214" w:name="_Toc99122996"/>
      <w:bookmarkStart w:id="2215" w:name="_Toc99661799"/>
      <w:bookmarkStart w:id="2216" w:name="_Toc105151860"/>
      <w:bookmarkStart w:id="2217" w:name="_Toc105173666"/>
      <w:bookmarkStart w:id="2218" w:name="_Toc106108665"/>
      <w:bookmarkStart w:id="2219" w:name="_Toc106122570"/>
      <w:bookmarkStart w:id="2220" w:name="_Toc107409123"/>
      <w:bookmarkStart w:id="2221" w:name="_Toc112756312"/>
      <w:bookmarkStart w:id="2222" w:name="_Toc120536806"/>
      <w:r w:rsidRPr="00567372">
        <w:lastRenderedPageBreak/>
        <w:t>8.3.</w:t>
      </w:r>
      <w:r>
        <w:t>1</w:t>
      </w:r>
      <w:r w:rsidR="006732A6">
        <w:t>2</w:t>
      </w:r>
      <w:r w:rsidRPr="00567372">
        <w:t>.3</w:t>
      </w:r>
      <w:r w:rsidRPr="00567372">
        <w:tab/>
        <w:t>Unsuccessful Oper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5FF3C8C1" w14:textId="77777777" w:rsidR="005057FC" w:rsidRPr="00567372" w:rsidRDefault="005057FC" w:rsidP="005057FC">
      <w:pPr>
        <w:pStyle w:val="TH"/>
      </w:pPr>
      <w:r w:rsidRPr="00FA22D3">
        <w:object w:dxaOrig="6893" w:dyaOrig="2428" w14:anchorId="5BB05E63">
          <v:shape id="_x0000_i1045" type="#_x0000_t75" style="width:343.8pt;height:121.8pt" o:ole="">
            <v:imagedata r:id="rId58" o:title=""/>
          </v:shape>
          <o:OLEObject Type="Embed" ProgID="Visio.Drawing.11" ShapeID="_x0000_i1045" DrawAspect="Content" ObjectID="_1741791618" r:id="rId59"/>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223" w:name="_Toc45651935"/>
      <w:bookmarkStart w:id="2224" w:name="_Toc45658367"/>
      <w:bookmarkStart w:id="2225" w:name="_Toc45720187"/>
      <w:bookmarkStart w:id="2226" w:name="_Toc45798067"/>
      <w:bookmarkStart w:id="2227" w:name="_Toc45897456"/>
      <w:bookmarkStart w:id="2228" w:name="_Toc51745656"/>
      <w:bookmarkStart w:id="2229" w:name="_Toc64445920"/>
      <w:bookmarkStart w:id="2230" w:name="_Toc73981790"/>
      <w:bookmarkStart w:id="2231" w:name="_Toc88651879"/>
      <w:bookmarkStart w:id="2232" w:name="_Toc97890922"/>
      <w:bookmarkStart w:id="2233" w:name="_Toc99122997"/>
      <w:bookmarkStart w:id="2234" w:name="_Toc99661800"/>
      <w:bookmarkStart w:id="2235" w:name="_Toc105151861"/>
      <w:bookmarkStart w:id="2236" w:name="_Toc105173667"/>
      <w:bookmarkStart w:id="2237" w:name="_Toc106108666"/>
      <w:bookmarkStart w:id="2238" w:name="_Toc106122571"/>
      <w:bookmarkStart w:id="2239" w:name="_Toc107409124"/>
      <w:bookmarkStart w:id="2240" w:name="_Toc112756313"/>
      <w:bookmarkStart w:id="2241" w:name="_Toc120536807"/>
      <w:r w:rsidRPr="001D2E49">
        <w:t>8.4</w:t>
      </w:r>
      <w:r w:rsidRPr="001D2E49">
        <w:tab/>
        <w:t>UE Mobility Management Procedures</w:t>
      </w:r>
      <w:bookmarkEnd w:id="1673"/>
      <w:bookmarkEnd w:id="1674"/>
      <w:bookmarkEnd w:id="1675"/>
      <w:bookmarkEnd w:id="1676"/>
      <w:bookmarkEnd w:id="1677"/>
      <w:bookmarkEnd w:id="1678"/>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6318A6AC" w14:textId="77777777" w:rsidR="009B75C3" w:rsidRPr="001D2E49" w:rsidRDefault="009B75C3" w:rsidP="009B75C3">
      <w:pPr>
        <w:pStyle w:val="Heading3"/>
      </w:pPr>
      <w:bookmarkStart w:id="2242" w:name="_Toc20954876"/>
      <w:bookmarkStart w:id="2243" w:name="_Toc29503313"/>
      <w:bookmarkStart w:id="2244" w:name="_Toc29503897"/>
      <w:bookmarkStart w:id="2245" w:name="_Toc29504481"/>
      <w:bookmarkStart w:id="2246" w:name="_Toc36552927"/>
      <w:bookmarkStart w:id="2247" w:name="_Toc36554654"/>
      <w:bookmarkStart w:id="2248" w:name="_Toc45651936"/>
      <w:bookmarkStart w:id="2249" w:name="_Toc45658368"/>
      <w:bookmarkStart w:id="2250" w:name="_Toc45720188"/>
      <w:bookmarkStart w:id="2251" w:name="_Toc45798068"/>
      <w:bookmarkStart w:id="2252" w:name="_Toc45897457"/>
      <w:bookmarkStart w:id="2253" w:name="_Toc51745657"/>
      <w:bookmarkStart w:id="2254" w:name="_Toc64445921"/>
      <w:bookmarkStart w:id="2255" w:name="_Toc73981791"/>
      <w:bookmarkStart w:id="2256" w:name="_Toc88651880"/>
      <w:bookmarkStart w:id="2257" w:name="_Toc97890923"/>
      <w:bookmarkStart w:id="2258" w:name="_Toc99122998"/>
      <w:bookmarkStart w:id="2259" w:name="_Toc99661801"/>
      <w:bookmarkStart w:id="2260" w:name="_Toc105151862"/>
      <w:bookmarkStart w:id="2261" w:name="_Toc105173668"/>
      <w:bookmarkStart w:id="2262" w:name="_Toc106108667"/>
      <w:bookmarkStart w:id="2263" w:name="_Toc106122572"/>
      <w:bookmarkStart w:id="2264" w:name="_Toc107409125"/>
      <w:bookmarkStart w:id="2265" w:name="_Toc112756314"/>
      <w:bookmarkStart w:id="2266" w:name="_Toc120536808"/>
      <w:r w:rsidRPr="001D2E49">
        <w:t>8.4.1</w:t>
      </w:r>
      <w:r w:rsidRPr="001D2E49">
        <w:tab/>
        <w:t>Handover Preparation</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43BF0ACC" w14:textId="77777777" w:rsidR="009B75C3" w:rsidRPr="001D2E49" w:rsidRDefault="009B75C3" w:rsidP="009B75C3">
      <w:pPr>
        <w:pStyle w:val="Heading4"/>
      </w:pPr>
      <w:bookmarkStart w:id="2267" w:name="_Toc20954877"/>
      <w:bookmarkStart w:id="2268" w:name="_Toc29503314"/>
      <w:bookmarkStart w:id="2269" w:name="_Toc29503898"/>
      <w:bookmarkStart w:id="2270" w:name="_Toc29504482"/>
      <w:bookmarkStart w:id="2271" w:name="_Toc36552928"/>
      <w:bookmarkStart w:id="2272" w:name="_Toc36554655"/>
      <w:bookmarkStart w:id="2273" w:name="_Toc45651937"/>
      <w:bookmarkStart w:id="2274" w:name="_Toc45658369"/>
      <w:bookmarkStart w:id="2275" w:name="_Toc45720189"/>
      <w:bookmarkStart w:id="2276" w:name="_Toc45798069"/>
      <w:bookmarkStart w:id="2277" w:name="_Toc45897458"/>
      <w:bookmarkStart w:id="2278" w:name="_Toc51745658"/>
      <w:bookmarkStart w:id="2279" w:name="_Toc64445922"/>
      <w:bookmarkStart w:id="2280" w:name="_Toc73981792"/>
      <w:bookmarkStart w:id="2281" w:name="_Toc88651881"/>
      <w:bookmarkStart w:id="2282" w:name="_Toc97890924"/>
      <w:bookmarkStart w:id="2283" w:name="_Toc99122999"/>
      <w:bookmarkStart w:id="2284" w:name="_Toc99661802"/>
      <w:bookmarkStart w:id="2285" w:name="_Toc105151863"/>
      <w:bookmarkStart w:id="2286" w:name="_Toc105173669"/>
      <w:bookmarkStart w:id="2287" w:name="_Toc106108668"/>
      <w:bookmarkStart w:id="2288" w:name="_Toc106122573"/>
      <w:bookmarkStart w:id="2289" w:name="_Toc107409126"/>
      <w:bookmarkStart w:id="2290" w:name="_Toc112756315"/>
      <w:bookmarkStart w:id="2291" w:name="_Toc120536809"/>
      <w:r w:rsidRPr="001D2E49">
        <w:t>8.4.1.1</w:t>
      </w:r>
      <w:r w:rsidRPr="001D2E49">
        <w:tab/>
        <w:t>General</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292" w:name="_Toc20954878"/>
      <w:bookmarkStart w:id="2293" w:name="_Toc29503315"/>
      <w:bookmarkStart w:id="2294" w:name="_Toc29503899"/>
      <w:bookmarkStart w:id="2295" w:name="_Toc29504483"/>
      <w:bookmarkStart w:id="2296" w:name="_Toc36552929"/>
      <w:bookmarkStart w:id="2297" w:name="_Toc36554656"/>
      <w:bookmarkStart w:id="2298" w:name="_Toc45651938"/>
      <w:bookmarkStart w:id="2299" w:name="_Toc45658370"/>
      <w:bookmarkStart w:id="2300" w:name="_Toc45720190"/>
      <w:bookmarkStart w:id="2301" w:name="_Toc45798070"/>
      <w:bookmarkStart w:id="2302" w:name="_Toc45897459"/>
      <w:bookmarkStart w:id="2303" w:name="_Toc51745659"/>
      <w:r w:rsidR="00574383">
        <w:rPr>
          <w:lang w:eastAsia="zh-CN"/>
        </w:rPr>
        <w:t>The procedure uses UE-associated signalling.</w:t>
      </w:r>
    </w:p>
    <w:p w14:paraId="1C23217F" w14:textId="77777777" w:rsidR="009B75C3" w:rsidRPr="001D2E49" w:rsidRDefault="009B75C3" w:rsidP="009B75C3">
      <w:pPr>
        <w:pStyle w:val="Heading4"/>
      </w:pPr>
      <w:bookmarkStart w:id="2304" w:name="_Toc64445923"/>
      <w:bookmarkStart w:id="2305" w:name="_Toc73981793"/>
      <w:bookmarkStart w:id="2306" w:name="_Toc88651882"/>
      <w:bookmarkStart w:id="2307" w:name="_Toc97890925"/>
      <w:bookmarkStart w:id="2308" w:name="_Toc99123000"/>
      <w:bookmarkStart w:id="2309" w:name="_Toc99661803"/>
      <w:bookmarkStart w:id="2310" w:name="_Toc105151864"/>
      <w:bookmarkStart w:id="2311" w:name="_Toc105173670"/>
      <w:bookmarkStart w:id="2312" w:name="_Toc106108669"/>
      <w:bookmarkStart w:id="2313" w:name="_Toc106122574"/>
      <w:bookmarkStart w:id="2314" w:name="_Toc107409127"/>
      <w:bookmarkStart w:id="2315" w:name="_Toc112756316"/>
      <w:bookmarkStart w:id="2316" w:name="_Toc120536810"/>
      <w:r w:rsidRPr="001D2E49">
        <w:t>8.4.1.2</w:t>
      </w:r>
      <w:r w:rsidRPr="001D2E49">
        <w:tab/>
        <w:t>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bookmarkStart w:id="2317" w:name="_Ref161395216"/>
    <w:p w14:paraId="0AC8C847" w14:textId="77777777" w:rsidR="009B75C3" w:rsidRPr="001D2E49" w:rsidRDefault="009B75C3" w:rsidP="009B75C3">
      <w:pPr>
        <w:pStyle w:val="TH"/>
      </w:pPr>
      <w:r w:rsidRPr="001D2E49">
        <w:object w:dxaOrig="6893" w:dyaOrig="2427" w14:anchorId="1821EE75">
          <v:shape id="_x0000_i1046" type="#_x0000_t75" style="width:343.8pt;height:119.4pt" o:ole="">
            <v:imagedata r:id="rId60" o:title=""/>
          </v:shape>
          <o:OLEObject Type="Embed" ProgID="Visio.Drawing.11" ShapeID="_x0000_i1046" DrawAspect="Content" ObjectID="_1741791619" r:id="rId61"/>
        </w:object>
      </w:r>
    </w:p>
    <w:p w14:paraId="53B7F5AD" w14:textId="77777777" w:rsidR="009B75C3" w:rsidRPr="001D2E49" w:rsidRDefault="009B75C3" w:rsidP="009B75C3">
      <w:pPr>
        <w:pStyle w:val="TF"/>
      </w:pPr>
      <w:r w:rsidRPr="001D2E49">
        <w:t>Figure</w:t>
      </w:r>
      <w:bookmarkEnd w:id="2317"/>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318" w:name="_Hlk23854732"/>
      <w:r w:rsidRPr="001D2E49">
        <w:rPr>
          <w:rFonts w:eastAsia="SimSun"/>
          <w:i/>
          <w:lang w:eastAsia="zh-CN"/>
        </w:rPr>
        <w:t xml:space="preserve">Data Forwarding Response </w:t>
      </w:r>
      <w:r w:rsidRPr="009C502E">
        <w:rPr>
          <w:rFonts w:eastAsia="SimSun"/>
          <w:i/>
        </w:rPr>
        <w:t>E-RAB List</w:t>
      </w:r>
      <w:bookmarkEnd w:id="2318"/>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319" w:name="OLE_LINK34"/>
      <w:r w:rsidRPr="001D2E49">
        <w:rPr>
          <w:rFonts w:eastAsia="DengXian"/>
          <w:i/>
          <w:lang w:eastAsia="zh-CN"/>
        </w:rPr>
        <w:t>Direct Forwarding Path Availability</w:t>
      </w:r>
      <w:r w:rsidRPr="001D2E49">
        <w:rPr>
          <w:rFonts w:eastAsia="DengXian"/>
          <w:lang w:eastAsia="zh-CN"/>
        </w:rPr>
        <w:t xml:space="preserve"> IE</w:t>
      </w:r>
      <w:bookmarkEnd w:id="2319"/>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320"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320"/>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321" w:name="_Toc20954879"/>
      <w:bookmarkStart w:id="2322" w:name="_Toc29503316"/>
      <w:bookmarkStart w:id="2323" w:name="_Toc29503900"/>
      <w:bookmarkStart w:id="2324" w:name="_Toc29504484"/>
      <w:bookmarkStart w:id="2325" w:name="_Toc36552930"/>
      <w:bookmarkStart w:id="2326" w:name="_Toc36554657"/>
      <w:bookmarkStart w:id="2327" w:name="_Toc45651939"/>
      <w:bookmarkStart w:id="2328" w:name="_Toc45658371"/>
      <w:bookmarkStart w:id="2329" w:name="_Toc45720191"/>
      <w:bookmarkStart w:id="2330" w:name="_Toc45798071"/>
      <w:bookmarkStart w:id="2331" w:name="_Toc45897460"/>
      <w:bookmarkStart w:id="2332" w:name="_Toc51745660"/>
      <w:bookmarkStart w:id="2333" w:name="_Toc64445924"/>
      <w:bookmarkStart w:id="2334" w:name="_Toc73981794"/>
      <w:bookmarkStart w:id="2335" w:name="_Toc88651883"/>
      <w:bookmarkStart w:id="2336" w:name="_Toc97890926"/>
      <w:bookmarkStart w:id="2337" w:name="_Toc99123001"/>
      <w:bookmarkStart w:id="2338" w:name="_Toc99661804"/>
      <w:bookmarkStart w:id="2339" w:name="_Toc105151865"/>
      <w:bookmarkStart w:id="2340" w:name="_Toc105173671"/>
      <w:bookmarkStart w:id="2341" w:name="_Toc106108670"/>
      <w:bookmarkStart w:id="2342" w:name="_Toc106122575"/>
      <w:bookmarkStart w:id="2343" w:name="_Toc107409128"/>
      <w:bookmarkStart w:id="2344" w:name="_Toc112756317"/>
      <w:bookmarkStart w:id="2345" w:name="_Toc120536811"/>
      <w:r w:rsidRPr="001D2E49">
        <w:t>8.4.1.3</w:t>
      </w:r>
      <w:r w:rsidRPr="001D2E49">
        <w:tab/>
        <w:t>Unsuccessful Oper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2A454BF1" w14:textId="77777777" w:rsidR="009B75C3" w:rsidRPr="001D2E49" w:rsidRDefault="009B75C3" w:rsidP="009B75C3">
      <w:pPr>
        <w:pStyle w:val="TH"/>
      </w:pPr>
      <w:r w:rsidRPr="001D2E49">
        <w:object w:dxaOrig="6893" w:dyaOrig="2427" w14:anchorId="68C5C6F5">
          <v:shape id="_x0000_i1047" type="#_x0000_t75" style="width:343.8pt;height:119.4pt" o:ole="">
            <v:imagedata r:id="rId62" o:title=""/>
          </v:shape>
          <o:OLEObject Type="Embed" ProgID="Visio.Drawing.11" ShapeID="_x0000_i1047" DrawAspect="Content" ObjectID="_1741791620"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346" w:name="_Toc20954880"/>
      <w:bookmarkStart w:id="2347" w:name="_Toc29503317"/>
      <w:bookmarkStart w:id="2348" w:name="_Toc29503901"/>
      <w:bookmarkStart w:id="2349" w:name="_Toc29504485"/>
      <w:bookmarkStart w:id="2350" w:name="_Toc36552931"/>
      <w:bookmarkStart w:id="2351" w:name="_Toc36554658"/>
      <w:bookmarkStart w:id="2352" w:name="_Toc45651940"/>
      <w:bookmarkStart w:id="2353" w:name="_Toc45658372"/>
      <w:bookmarkStart w:id="2354" w:name="_Toc45720192"/>
      <w:bookmarkStart w:id="2355" w:name="_Toc45798072"/>
      <w:bookmarkStart w:id="2356" w:name="_Toc45897461"/>
      <w:bookmarkStart w:id="2357" w:name="_Toc51745661"/>
      <w:bookmarkStart w:id="2358" w:name="_Toc64445925"/>
      <w:bookmarkStart w:id="2359" w:name="_Toc73981795"/>
      <w:bookmarkStart w:id="2360" w:name="_Toc88651884"/>
      <w:bookmarkStart w:id="2361" w:name="_Toc97890927"/>
      <w:bookmarkStart w:id="2362" w:name="_Toc99123002"/>
      <w:bookmarkStart w:id="2363" w:name="_Toc99661805"/>
      <w:bookmarkStart w:id="2364" w:name="_Toc105151866"/>
      <w:bookmarkStart w:id="2365" w:name="_Toc105173672"/>
      <w:bookmarkStart w:id="2366" w:name="_Toc106108671"/>
      <w:bookmarkStart w:id="2367" w:name="_Toc106122576"/>
      <w:bookmarkStart w:id="2368" w:name="_Toc107409129"/>
      <w:bookmarkStart w:id="2369" w:name="_Toc112756318"/>
      <w:bookmarkStart w:id="2370" w:name="_Toc120536812"/>
      <w:r w:rsidRPr="001D2E49">
        <w:t>8.4.1.4</w:t>
      </w:r>
      <w:r w:rsidRPr="001D2E49">
        <w:tab/>
        <w:t>Abnormal Conditions</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371" w:name="_Toc20954881"/>
      <w:bookmarkStart w:id="2372" w:name="_Toc29503318"/>
      <w:bookmarkStart w:id="2373" w:name="_Toc29503902"/>
      <w:bookmarkStart w:id="2374" w:name="_Toc29504486"/>
      <w:bookmarkStart w:id="2375" w:name="_Toc36552932"/>
      <w:bookmarkStart w:id="2376" w:name="_Toc36554659"/>
      <w:bookmarkStart w:id="2377" w:name="_Toc45651941"/>
      <w:bookmarkStart w:id="2378" w:name="_Toc45658373"/>
      <w:bookmarkStart w:id="2379" w:name="_Toc45720193"/>
      <w:bookmarkStart w:id="2380" w:name="_Toc45798073"/>
      <w:bookmarkStart w:id="2381" w:name="_Toc45897462"/>
      <w:bookmarkStart w:id="2382" w:name="_Toc51745662"/>
      <w:bookmarkStart w:id="2383" w:name="_Toc64445926"/>
      <w:bookmarkStart w:id="2384" w:name="_Toc73981796"/>
      <w:bookmarkStart w:id="2385" w:name="_Toc88651885"/>
      <w:bookmarkStart w:id="2386" w:name="_Toc97890928"/>
      <w:bookmarkStart w:id="2387" w:name="_Toc99123003"/>
      <w:bookmarkStart w:id="2388" w:name="_Toc99661806"/>
      <w:bookmarkStart w:id="2389" w:name="_Toc105151867"/>
      <w:bookmarkStart w:id="2390" w:name="_Toc105173673"/>
      <w:bookmarkStart w:id="2391" w:name="_Toc106108672"/>
      <w:bookmarkStart w:id="2392" w:name="_Toc106122577"/>
      <w:bookmarkStart w:id="2393" w:name="_Toc107409130"/>
      <w:bookmarkStart w:id="2394" w:name="_Toc112756319"/>
      <w:bookmarkStart w:id="2395" w:name="_Toc120536813"/>
      <w:r w:rsidRPr="001D2E49">
        <w:t>8.4.2</w:t>
      </w:r>
      <w:r w:rsidRPr="001D2E49">
        <w:tab/>
        <w:t>Handover Resource Alloc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3ECB9CB2" w14:textId="77777777" w:rsidR="009B75C3" w:rsidRPr="001D2E49" w:rsidRDefault="009B75C3" w:rsidP="009B75C3">
      <w:pPr>
        <w:pStyle w:val="Heading4"/>
      </w:pPr>
      <w:bookmarkStart w:id="2396" w:name="_Toc20954882"/>
      <w:bookmarkStart w:id="2397" w:name="_Toc29503319"/>
      <w:bookmarkStart w:id="2398" w:name="_Toc29503903"/>
      <w:bookmarkStart w:id="2399" w:name="_Toc29504487"/>
      <w:bookmarkStart w:id="2400" w:name="_Toc36552933"/>
      <w:bookmarkStart w:id="2401" w:name="_Toc36554660"/>
      <w:bookmarkStart w:id="2402" w:name="_Toc45651942"/>
      <w:bookmarkStart w:id="2403" w:name="_Toc45658374"/>
      <w:bookmarkStart w:id="2404" w:name="_Toc45720194"/>
      <w:bookmarkStart w:id="2405" w:name="_Toc45798074"/>
      <w:bookmarkStart w:id="2406" w:name="_Toc45897463"/>
      <w:bookmarkStart w:id="2407" w:name="_Toc51745663"/>
      <w:bookmarkStart w:id="2408" w:name="_Toc64445927"/>
      <w:bookmarkStart w:id="2409" w:name="_Toc73981797"/>
      <w:bookmarkStart w:id="2410" w:name="_Toc88651886"/>
      <w:bookmarkStart w:id="2411" w:name="_Toc97890929"/>
      <w:bookmarkStart w:id="2412" w:name="_Toc99123004"/>
      <w:bookmarkStart w:id="2413" w:name="_Toc99661807"/>
      <w:bookmarkStart w:id="2414" w:name="_Toc105151868"/>
      <w:bookmarkStart w:id="2415" w:name="_Toc105173674"/>
      <w:bookmarkStart w:id="2416" w:name="_Toc106108673"/>
      <w:bookmarkStart w:id="2417" w:name="_Toc106122578"/>
      <w:bookmarkStart w:id="2418" w:name="_Toc107409131"/>
      <w:bookmarkStart w:id="2419" w:name="_Toc112756320"/>
      <w:bookmarkStart w:id="2420" w:name="_Toc120536814"/>
      <w:r w:rsidRPr="001D2E49">
        <w:t>8.4.2.1</w:t>
      </w:r>
      <w:r w:rsidRPr="001D2E49">
        <w:tab/>
        <w:t>General</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421" w:name="_Toc20954883"/>
      <w:bookmarkStart w:id="2422" w:name="_Toc29503320"/>
      <w:bookmarkStart w:id="2423" w:name="_Toc29503904"/>
      <w:bookmarkStart w:id="2424" w:name="_Toc29504488"/>
      <w:bookmarkStart w:id="2425" w:name="_Toc36552934"/>
      <w:bookmarkStart w:id="2426" w:name="_Toc36554661"/>
      <w:bookmarkStart w:id="2427" w:name="_Toc45651943"/>
      <w:bookmarkStart w:id="2428" w:name="_Toc45658375"/>
      <w:bookmarkStart w:id="2429" w:name="_Toc45720195"/>
      <w:bookmarkStart w:id="2430" w:name="_Toc45798075"/>
      <w:bookmarkStart w:id="2431" w:name="_Toc45897464"/>
      <w:bookmarkStart w:id="2432" w:name="_Toc51745664"/>
      <w:r w:rsidR="00574383">
        <w:rPr>
          <w:lang w:eastAsia="zh-CN"/>
        </w:rPr>
        <w:t>The procedure uses UE-associated signalling.</w:t>
      </w:r>
    </w:p>
    <w:p w14:paraId="58192B2D" w14:textId="77777777" w:rsidR="009B75C3" w:rsidRPr="001D2E49" w:rsidRDefault="009B75C3" w:rsidP="009B75C3">
      <w:pPr>
        <w:pStyle w:val="Heading4"/>
      </w:pPr>
      <w:bookmarkStart w:id="2433" w:name="_Toc64445928"/>
      <w:bookmarkStart w:id="2434" w:name="_Toc73981798"/>
      <w:bookmarkStart w:id="2435" w:name="_Toc88651887"/>
      <w:bookmarkStart w:id="2436" w:name="_Toc97890930"/>
      <w:bookmarkStart w:id="2437" w:name="_Toc99123005"/>
      <w:bookmarkStart w:id="2438" w:name="_Toc99661808"/>
      <w:bookmarkStart w:id="2439" w:name="_Toc105151869"/>
      <w:bookmarkStart w:id="2440" w:name="_Toc105173675"/>
      <w:bookmarkStart w:id="2441" w:name="_Toc106108674"/>
      <w:bookmarkStart w:id="2442" w:name="_Toc106122579"/>
      <w:bookmarkStart w:id="2443" w:name="_Toc107409132"/>
      <w:bookmarkStart w:id="2444" w:name="_Toc112756321"/>
      <w:bookmarkStart w:id="2445" w:name="_Toc120536815"/>
      <w:r w:rsidRPr="001D2E49">
        <w:t>8.4.2.2</w:t>
      </w:r>
      <w:r w:rsidRPr="001D2E49">
        <w:tab/>
        <w:t>Successful Oper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589A3BAE" w14:textId="77777777" w:rsidR="009B75C3" w:rsidRPr="001D2E49" w:rsidRDefault="009B75C3" w:rsidP="009B75C3">
      <w:pPr>
        <w:pStyle w:val="TH"/>
      </w:pPr>
      <w:r w:rsidRPr="001D2E49">
        <w:object w:dxaOrig="6893" w:dyaOrig="2427" w14:anchorId="066E97A6">
          <v:shape id="_x0000_i1048" type="#_x0000_t75" style="width:343.8pt;height:119.4pt" o:ole="">
            <v:imagedata r:id="rId64" o:title=""/>
          </v:shape>
          <o:OLEObject Type="Embed" ProgID="Visio.Drawing.11" ShapeID="_x0000_i1048" DrawAspect="Content" ObjectID="_1741791621"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44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446"/>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447" w:name="OLE_LINK47"/>
      <w:bookmarkStart w:id="2448"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447"/>
      <w:bookmarkEnd w:id="2448"/>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44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44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45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450"/>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451" w:name="_Toc20954884"/>
      <w:bookmarkStart w:id="2452" w:name="_Toc29503321"/>
      <w:bookmarkStart w:id="2453" w:name="_Toc29503905"/>
      <w:bookmarkStart w:id="2454" w:name="_Toc29504489"/>
      <w:bookmarkStart w:id="2455" w:name="_Toc36552935"/>
      <w:bookmarkStart w:id="2456" w:name="_Toc36554662"/>
      <w:bookmarkStart w:id="2457" w:name="_Toc45651944"/>
      <w:bookmarkStart w:id="2458" w:name="_Toc45658376"/>
      <w:bookmarkStart w:id="2459" w:name="_Toc45720196"/>
      <w:bookmarkStart w:id="2460" w:name="_Toc45798076"/>
      <w:bookmarkStart w:id="2461" w:name="_Toc45897465"/>
      <w:bookmarkStart w:id="2462" w:name="_Toc51745665"/>
      <w:bookmarkStart w:id="2463" w:name="_Toc64445929"/>
      <w:bookmarkStart w:id="2464" w:name="_Toc73981799"/>
      <w:bookmarkStart w:id="2465" w:name="_Toc88651888"/>
      <w:bookmarkStart w:id="2466" w:name="_Toc97890931"/>
      <w:bookmarkStart w:id="2467" w:name="_Toc99123006"/>
      <w:bookmarkStart w:id="2468" w:name="_Toc99661809"/>
      <w:bookmarkStart w:id="2469" w:name="_Toc105151870"/>
      <w:bookmarkStart w:id="2470" w:name="_Toc105173676"/>
      <w:bookmarkStart w:id="2471" w:name="_Toc106108675"/>
      <w:bookmarkStart w:id="2472" w:name="_Toc106122580"/>
      <w:bookmarkStart w:id="2473" w:name="_Toc107409133"/>
      <w:bookmarkStart w:id="2474" w:name="_Toc112756322"/>
      <w:bookmarkStart w:id="2475" w:name="_Toc120536816"/>
      <w:r w:rsidRPr="001D2E49">
        <w:t>8.4.2.3</w:t>
      </w:r>
      <w:r w:rsidRPr="001D2E49">
        <w:tab/>
        <w:t>Unsuccessful Oper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17172971" w14:textId="77777777" w:rsidR="009B75C3" w:rsidRPr="001D2E49" w:rsidRDefault="009B75C3" w:rsidP="009B75C3">
      <w:pPr>
        <w:pStyle w:val="TH"/>
      </w:pPr>
      <w:r w:rsidRPr="001D2E49">
        <w:object w:dxaOrig="6893" w:dyaOrig="2427" w14:anchorId="5BBC6B55">
          <v:shape id="_x0000_i1049" type="#_x0000_t75" style="width:343.8pt;height:119.4pt" o:ole="">
            <v:imagedata r:id="rId66" o:title=""/>
          </v:shape>
          <o:OLEObject Type="Embed" ProgID="Visio.Drawing.11" ShapeID="_x0000_i1049" DrawAspect="Content" ObjectID="_1741791622"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476" w:name="_Toc20954885"/>
      <w:bookmarkStart w:id="2477" w:name="_Toc29503322"/>
      <w:bookmarkStart w:id="2478" w:name="_Toc29503906"/>
      <w:bookmarkStart w:id="2479" w:name="_Toc29504490"/>
      <w:bookmarkStart w:id="2480" w:name="_Toc36552936"/>
      <w:bookmarkStart w:id="2481" w:name="_Toc36554663"/>
      <w:bookmarkStart w:id="2482" w:name="_Toc45651945"/>
      <w:bookmarkStart w:id="2483" w:name="_Toc45658377"/>
      <w:bookmarkStart w:id="2484" w:name="_Toc45720197"/>
      <w:bookmarkStart w:id="2485" w:name="_Toc45798077"/>
      <w:bookmarkStart w:id="2486" w:name="_Toc45897466"/>
      <w:bookmarkStart w:id="2487" w:name="_Toc51745666"/>
      <w:bookmarkStart w:id="2488" w:name="_Toc64445930"/>
      <w:bookmarkStart w:id="2489" w:name="_Toc73981800"/>
      <w:bookmarkStart w:id="2490" w:name="_Toc88651889"/>
      <w:bookmarkStart w:id="2491" w:name="_Toc97890932"/>
      <w:bookmarkStart w:id="2492" w:name="_Toc99123007"/>
      <w:bookmarkStart w:id="2493"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494"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494"/>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495" w:name="_Toc105151871"/>
      <w:bookmarkStart w:id="2496" w:name="_Toc105173677"/>
      <w:bookmarkStart w:id="2497" w:name="_Toc106108676"/>
      <w:bookmarkStart w:id="2498" w:name="_Toc106122581"/>
      <w:bookmarkStart w:id="2499" w:name="_Toc107409134"/>
      <w:bookmarkStart w:id="2500" w:name="_Toc112756323"/>
      <w:bookmarkStart w:id="2501" w:name="_Toc120536817"/>
      <w:r w:rsidRPr="001D2E49">
        <w:t>8.4.2.4</w:t>
      </w:r>
      <w:r w:rsidRPr="001D2E49">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5"/>
      <w:bookmarkEnd w:id="2496"/>
      <w:bookmarkEnd w:id="2497"/>
      <w:bookmarkEnd w:id="2498"/>
      <w:bookmarkEnd w:id="2499"/>
      <w:bookmarkEnd w:id="2500"/>
      <w:bookmarkEnd w:id="250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02" w:name="_Toc20954886"/>
      <w:bookmarkStart w:id="2503" w:name="_Toc29503323"/>
      <w:bookmarkStart w:id="2504" w:name="_Toc29503907"/>
      <w:bookmarkStart w:id="2505" w:name="_Toc29504491"/>
      <w:bookmarkStart w:id="2506" w:name="_Toc36552937"/>
      <w:bookmarkStart w:id="250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08" w:name="_Toc45651946"/>
      <w:bookmarkStart w:id="2509" w:name="_Toc45658378"/>
      <w:bookmarkStart w:id="2510" w:name="_Toc45720198"/>
      <w:bookmarkStart w:id="2511" w:name="_Toc45798078"/>
      <w:bookmarkStart w:id="2512" w:name="_Toc45897467"/>
      <w:bookmarkStart w:id="2513" w:name="_Toc51745667"/>
      <w:bookmarkStart w:id="2514" w:name="_Toc64445931"/>
      <w:bookmarkStart w:id="2515" w:name="_Toc73981801"/>
      <w:bookmarkStart w:id="2516" w:name="_Toc88651890"/>
      <w:bookmarkStart w:id="2517" w:name="_Toc97890933"/>
      <w:bookmarkStart w:id="2518" w:name="_Toc99123008"/>
      <w:bookmarkStart w:id="2519" w:name="_Toc99661811"/>
      <w:bookmarkStart w:id="2520" w:name="_Toc105151872"/>
      <w:bookmarkStart w:id="2521" w:name="_Toc105173678"/>
      <w:bookmarkStart w:id="2522" w:name="_Toc106108677"/>
      <w:bookmarkStart w:id="2523" w:name="_Toc106122582"/>
      <w:bookmarkStart w:id="2524" w:name="_Toc107409135"/>
      <w:bookmarkStart w:id="2525" w:name="_Toc112756324"/>
      <w:bookmarkStart w:id="2526" w:name="_Toc120536818"/>
      <w:r w:rsidRPr="001D2E49">
        <w:t>8.4.3</w:t>
      </w:r>
      <w:r w:rsidRPr="001D2E49">
        <w:tab/>
        <w:t>Handover Notific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5EB4C769" w14:textId="77777777" w:rsidR="009B75C3" w:rsidRPr="001D2E49" w:rsidRDefault="009B75C3" w:rsidP="009B75C3">
      <w:pPr>
        <w:pStyle w:val="Heading4"/>
      </w:pPr>
      <w:bookmarkStart w:id="2527" w:name="_Toc20954887"/>
      <w:bookmarkStart w:id="2528" w:name="_Toc29503324"/>
      <w:bookmarkStart w:id="2529" w:name="_Toc29503908"/>
      <w:bookmarkStart w:id="2530" w:name="_Toc29504492"/>
      <w:bookmarkStart w:id="2531" w:name="_Toc36552938"/>
      <w:bookmarkStart w:id="2532" w:name="_Toc36554665"/>
      <w:bookmarkStart w:id="2533" w:name="_Toc45651947"/>
      <w:bookmarkStart w:id="2534" w:name="_Toc45658379"/>
      <w:bookmarkStart w:id="2535" w:name="_Toc45720199"/>
      <w:bookmarkStart w:id="2536" w:name="_Toc45798079"/>
      <w:bookmarkStart w:id="2537" w:name="_Toc45897468"/>
      <w:bookmarkStart w:id="2538" w:name="_Toc51745668"/>
      <w:bookmarkStart w:id="2539" w:name="_Toc64445932"/>
      <w:bookmarkStart w:id="2540" w:name="_Toc73981802"/>
      <w:bookmarkStart w:id="2541" w:name="_Toc88651891"/>
      <w:bookmarkStart w:id="2542" w:name="_Toc97890934"/>
      <w:bookmarkStart w:id="2543" w:name="_Toc99123009"/>
      <w:bookmarkStart w:id="2544" w:name="_Toc99661812"/>
      <w:bookmarkStart w:id="2545" w:name="_Toc105151873"/>
      <w:bookmarkStart w:id="2546" w:name="_Toc105173679"/>
      <w:bookmarkStart w:id="2547" w:name="_Toc106108678"/>
      <w:bookmarkStart w:id="2548" w:name="_Toc106122583"/>
      <w:bookmarkStart w:id="2549" w:name="_Toc107409136"/>
      <w:bookmarkStart w:id="2550" w:name="_Toc112756325"/>
      <w:bookmarkStart w:id="2551" w:name="_Toc120536819"/>
      <w:r w:rsidRPr="001D2E49">
        <w:t>8.4.3.1</w:t>
      </w:r>
      <w:r w:rsidRPr="001D2E49">
        <w:tab/>
        <w:t>General</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552" w:name="_Toc20954888"/>
      <w:bookmarkStart w:id="2553" w:name="_Toc29503325"/>
      <w:bookmarkStart w:id="2554" w:name="_Toc29503909"/>
      <w:bookmarkStart w:id="2555" w:name="_Toc29504493"/>
      <w:bookmarkStart w:id="2556" w:name="_Toc36552939"/>
      <w:bookmarkStart w:id="2557" w:name="_Toc36554666"/>
      <w:bookmarkStart w:id="2558" w:name="_Toc45651948"/>
      <w:bookmarkStart w:id="2559" w:name="_Toc45658380"/>
      <w:bookmarkStart w:id="2560" w:name="_Toc45720200"/>
      <w:bookmarkStart w:id="2561" w:name="_Toc45798080"/>
      <w:bookmarkStart w:id="2562" w:name="_Toc45897469"/>
      <w:bookmarkStart w:id="2563" w:name="_Toc51745669"/>
      <w:r w:rsidR="00574383">
        <w:rPr>
          <w:lang w:eastAsia="zh-CN"/>
        </w:rPr>
        <w:t>The procedure uses UE-associated signalling.</w:t>
      </w:r>
    </w:p>
    <w:p w14:paraId="7E9F3470" w14:textId="77777777" w:rsidR="009B75C3" w:rsidRPr="001D2E49" w:rsidRDefault="009B75C3" w:rsidP="009B75C3">
      <w:pPr>
        <w:pStyle w:val="Heading4"/>
      </w:pPr>
      <w:bookmarkStart w:id="2564" w:name="_Toc64445933"/>
      <w:bookmarkStart w:id="2565" w:name="_Toc73981803"/>
      <w:bookmarkStart w:id="2566" w:name="_Toc88651892"/>
      <w:bookmarkStart w:id="2567" w:name="_Toc97890935"/>
      <w:bookmarkStart w:id="2568" w:name="_Toc99123010"/>
      <w:bookmarkStart w:id="2569" w:name="_Toc99661813"/>
      <w:bookmarkStart w:id="2570" w:name="_Toc105151874"/>
      <w:bookmarkStart w:id="2571" w:name="_Toc105173680"/>
      <w:bookmarkStart w:id="2572" w:name="_Toc106108679"/>
      <w:bookmarkStart w:id="2573" w:name="_Toc106122584"/>
      <w:bookmarkStart w:id="2574" w:name="_Toc107409137"/>
      <w:bookmarkStart w:id="2575" w:name="_Toc112756326"/>
      <w:bookmarkStart w:id="2576" w:name="_Toc120536820"/>
      <w:r w:rsidRPr="001D2E49">
        <w:lastRenderedPageBreak/>
        <w:t>8.4.3.2</w:t>
      </w:r>
      <w:r w:rsidRPr="001D2E49">
        <w:tab/>
        <w:t>Successful Ope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3CABBA14" w14:textId="77777777" w:rsidR="009B75C3" w:rsidRPr="001D2E49" w:rsidRDefault="009B75C3" w:rsidP="009B75C3">
      <w:pPr>
        <w:pStyle w:val="TH"/>
      </w:pPr>
      <w:r w:rsidRPr="001D2E49">
        <w:object w:dxaOrig="6893" w:dyaOrig="2427" w14:anchorId="666E8646">
          <v:shape id="_x0000_i1050" type="#_x0000_t75" style="width:343.8pt;height:119.4pt" o:ole="">
            <v:imagedata r:id="rId68" o:title=""/>
          </v:shape>
          <o:OLEObject Type="Embed" ProgID="Visio.Drawing.11" ShapeID="_x0000_i1050" DrawAspect="Content" ObjectID="_1741791623"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577" w:name="_Toc20954889"/>
      <w:bookmarkStart w:id="2578" w:name="_Toc29503326"/>
      <w:bookmarkStart w:id="2579" w:name="_Toc29503910"/>
      <w:bookmarkStart w:id="2580" w:name="_Toc29504494"/>
      <w:bookmarkStart w:id="2581" w:name="_Toc36552940"/>
      <w:bookmarkStart w:id="2582"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583" w:name="_Toc45651949"/>
      <w:bookmarkStart w:id="2584" w:name="_Toc45658381"/>
      <w:bookmarkStart w:id="2585" w:name="_Toc45720201"/>
      <w:bookmarkStart w:id="2586" w:name="_Toc45798081"/>
      <w:bookmarkStart w:id="2587" w:name="_Toc45897470"/>
      <w:bookmarkStart w:id="2588" w:name="_Toc51745670"/>
      <w:bookmarkStart w:id="2589" w:name="_Toc64445934"/>
      <w:bookmarkStart w:id="2590" w:name="_Toc73981804"/>
      <w:bookmarkStart w:id="2591" w:name="_Toc88651893"/>
      <w:bookmarkStart w:id="2592" w:name="_Toc97890936"/>
      <w:bookmarkStart w:id="2593" w:name="_Toc99123011"/>
      <w:bookmarkStart w:id="2594" w:name="_Toc99661814"/>
      <w:bookmarkStart w:id="2595" w:name="_Toc105151875"/>
      <w:bookmarkStart w:id="2596" w:name="_Toc105173681"/>
      <w:bookmarkStart w:id="2597" w:name="_Toc106108680"/>
      <w:bookmarkStart w:id="2598" w:name="_Toc106122585"/>
      <w:bookmarkStart w:id="2599" w:name="_Toc107409138"/>
      <w:bookmarkStart w:id="2600" w:name="_Toc112756327"/>
      <w:bookmarkStart w:id="2601" w:name="_Toc120536821"/>
      <w:r w:rsidRPr="001D2E49">
        <w:t>8.4.3.3</w:t>
      </w:r>
      <w:r w:rsidRPr="001D2E49">
        <w:tab/>
        <w:t>Abnormal Conditions</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02" w:name="_Toc20954890"/>
      <w:bookmarkStart w:id="2603" w:name="_Toc29503327"/>
      <w:bookmarkStart w:id="2604" w:name="_Toc29503911"/>
      <w:bookmarkStart w:id="2605" w:name="_Toc29504495"/>
      <w:bookmarkStart w:id="2606" w:name="_Toc36552941"/>
      <w:bookmarkStart w:id="2607" w:name="_Toc36554668"/>
      <w:bookmarkStart w:id="2608" w:name="_Toc45651950"/>
      <w:bookmarkStart w:id="2609" w:name="_Toc45658382"/>
      <w:bookmarkStart w:id="2610" w:name="_Toc45720202"/>
      <w:bookmarkStart w:id="2611" w:name="_Toc45798082"/>
      <w:bookmarkStart w:id="2612" w:name="_Toc45897471"/>
      <w:bookmarkStart w:id="2613" w:name="_Toc51745671"/>
      <w:bookmarkStart w:id="2614" w:name="_Toc64445935"/>
      <w:bookmarkStart w:id="2615" w:name="_Toc73981805"/>
      <w:bookmarkStart w:id="2616" w:name="_Toc88651894"/>
      <w:bookmarkStart w:id="2617" w:name="_Toc97890937"/>
      <w:bookmarkStart w:id="2618" w:name="_Toc99123012"/>
      <w:bookmarkStart w:id="2619" w:name="_Toc99661815"/>
      <w:bookmarkStart w:id="2620" w:name="_Toc105151876"/>
      <w:bookmarkStart w:id="2621" w:name="_Toc105173682"/>
      <w:bookmarkStart w:id="2622" w:name="_Toc106108681"/>
      <w:bookmarkStart w:id="2623" w:name="_Toc106122586"/>
      <w:bookmarkStart w:id="2624" w:name="_Toc107409139"/>
      <w:bookmarkStart w:id="2625" w:name="_Toc112756328"/>
      <w:bookmarkStart w:id="2626" w:name="_Toc120536822"/>
      <w:r w:rsidRPr="001D2E49">
        <w:t>8.4.4</w:t>
      </w:r>
      <w:r w:rsidRPr="001D2E49">
        <w:tab/>
        <w:t>Path Switch Request</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38B560AD" w14:textId="77777777" w:rsidR="009B75C3" w:rsidRPr="001D2E49" w:rsidRDefault="009B75C3" w:rsidP="009B75C3">
      <w:pPr>
        <w:pStyle w:val="Heading4"/>
      </w:pPr>
      <w:bookmarkStart w:id="2627" w:name="_Toc20954891"/>
      <w:bookmarkStart w:id="2628" w:name="_Toc29503328"/>
      <w:bookmarkStart w:id="2629" w:name="_Toc29503912"/>
      <w:bookmarkStart w:id="2630" w:name="_Toc29504496"/>
      <w:bookmarkStart w:id="2631" w:name="_Toc36552942"/>
      <w:bookmarkStart w:id="2632" w:name="_Toc36554669"/>
      <w:bookmarkStart w:id="2633" w:name="_Toc45651951"/>
      <w:bookmarkStart w:id="2634" w:name="_Toc45658383"/>
      <w:bookmarkStart w:id="2635" w:name="_Toc45720203"/>
      <w:bookmarkStart w:id="2636" w:name="_Toc45798083"/>
      <w:bookmarkStart w:id="2637" w:name="_Toc45897472"/>
      <w:bookmarkStart w:id="2638" w:name="_Toc51745672"/>
      <w:bookmarkStart w:id="2639" w:name="_Toc64445936"/>
      <w:bookmarkStart w:id="2640" w:name="_Toc73981806"/>
      <w:bookmarkStart w:id="2641" w:name="_Toc88651895"/>
      <w:bookmarkStart w:id="2642" w:name="_Toc97890938"/>
      <w:bookmarkStart w:id="2643" w:name="_Toc99123013"/>
      <w:bookmarkStart w:id="2644" w:name="_Toc99661816"/>
      <w:bookmarkStart w:id="2645" w:name="_Toc105151877"/>
      <w:bookmarkStart w:id="2646" w:name="_Toc105173683"/>
      <w:bookmarkStart w:id="2647" w:name="_Toc106108682"/>
      <w:bookmarkStart w:id="2648" w:name="_Toc106122587"/>
      <w:bookmarkStart w:id="2649" w:name="_Toc107409140"/>
      <w:bookmarkStart w:id="2650" w:name="_Toc112756329"/>
      <w:bookmarkStart w:id="2651" w:name="_Toc120536823"/>
      <w:r w:rsidRPr="001D2E49">
        <w:t>8.4.4.1</w:t>
      </w:r>
      <w:r w:rsidRPr="001D2E49">
        <w:tab/>
        <w:t>General</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652" w:name="_Toc20954892"/>
      <w:bookmarkStart w:id="2653" w:name="_Toc29503329"/>
      <w:bookmarkStart w:id="2654" w:name="_Toc29503913"/>
      <w:bookmarkStart w:id="2655" w:name="_Toc29504497"/>
      <w:bookmarkStart w:id="2656" w:name="_Toc36552943"/>
      <w:bookmarkStart w:id="2657" w:name="_Toc36554670"/>
      <w:bookmarkStart w:id="2658" w:name="_Toc45651952"/>
      <w:bookmarkStart w:id="2659" w:name="_Toc45658384"/>
      <w:bookmarkStart w:id="2660" w:name="_Toc45720204"/>
      <w:bookmarkStart w:id="2661" w:name="_Toc45798084"/>
      <w:bookmarkStart w:id="2662" w:name="_Toc45897473"/>
      <w:bookmarkStart w:id="2663" w:name="_Toc51745673"/>
      <w:bookmarkStart w:id="2664" w:name="_Toc64445937"/>
      <w:bookmarkStart w:id="2665" w:name="_Toc73981807"/>
      <w:bookmarkStart w:id="2666" w:name="_Toc88651896"/>
      <w:bookmarkStart w:id="2667" w:name="_Toc97890939"/>
      <w:bookmarkStart w:id="2668" w:name="_Toc99123014"/>
      <w:bookmarkStart w:id="2669" w:name="_Toc99661817"/>
      <w:bookmarkStart w:id="2670" w:name="_Toc105151878"/>
      <w:bookmarkStart w:id="2671" w:name="_Toc105173684"/>
      <w:bookmarkStart w:id="2672" w:name="_Toc106108683"/>
      <w:bookmarkStart w:id="2673" w:name="_Toc106122588"/>
      <w:bookmarkStart w:id="2674" w:name="_Toc107409141"/>
      <w:bookmarkStart w:id="2675" w:name="_Toc112756330"/>
      <w:bookmarkStart w:id="2676" w:name="_Toc120536824"/>
      <w:r w:rsidRPr="001D2E49">
        <w:t>8.4.4.2</w:t>
      </w:r>
      <w:r w:rsidRPr="001D2E49">
        <w:tab/>
        <w:t>Successful Ope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27090A7B" w14:textId="77777777" w:rsidR="009B75C3" w:rsidRPr="001D2E49" w:rsidRDefault="009B75C3" w:rsidP="009B75C3">
      <w:pPr>
        <w:pStyle w:val="TH"/>
      </w:pPr>
      <w:r w:rsidRPr="001D2E49">
        <w:object w:dxaOrig="6893" w:dyaOrig="2427" w14:anchorId="392228EF">
          <v:shape id="_x0000_i1051" type="#_x0000_t75" style="width:343.8pt;height:119.4pt" o:ole="">
            <v:imagedata r:id="rId70" o:title=""/>
          </v:shape>
          <o:OLEObject Type="Embed" ProgID="Visio.Drawing.11" ShapeID="_x0000_i1051" DrawAspect="Content" ObjectID="_1741791624"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D2EAC23" w14:textId="77777777" w:rsidR="005057FC" w:rsidRPr="00C84200" w:rsidRDefault="005057FC" w:rsidP="005057FC">
      <w:r w:rsidRPr="00854E56">
        <w:t xml:space="preserve">When the </w:t>
      </w:r>
      <w:r w:rsidRPr="001D2E49">
        <w:t>NG-RAN node</w:t>
      </w:r>
      <w:r w:rsidRPr="00854E56">
        <w:t xml:space="preserve"> has received from the radio interface the </w:t>
      </w:r>
      <w:r w:rsidRPr="00082DF6">
        <w:rPr>
          <w:rFonts w:hint="eastAsia"/>
          <w:i/>
          <w:lang w:eastAsia="ja-JP"/>
        </w:rPr>
        <w:t>RRC Resume Cause</w:t>
      </w:r>
      <w:r w:rsidRPr="00854E56">
        <w:t xml:space="preserve"> IE, it shall include it in the </w:t>
      </w:r>
      <w:r>
        <w:t>PATH SWITCH REQUEST</w:t>
      </w:r>
      <w:r w:rsidRPr="00854E56">
        <w:t xml:space="preserve"> message.</w:t>
      </w:r>
    </w:p>
    <w:p w14:paraId="228E79A8" w14:textId="77777777" w:rsidR="00F57CCC" w:rsidRPr="00EB1548" w:rsidRDefault="00F57CCC" w:rsidP="00F57CCC">
      <w:r w:rsidRPr="00EB1548">
        <w:lastRenderedPageBreak/>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w:t>
      </w:r>
      <w:r w:rsidRPr="00FA22D3">
        <w:rPr>
          <w:lang w:eastAsia="ja-JP"/>
        </w:rPr>
        <w:lastRenderedPageBreak/>
        <w:t xml:space="preserve">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pPr>
        <w:rPr>
          <w:ins w:id="2677" w:author="R3-230818" w:date="2023-03-22T08:19:00Z"/>
        </w:rPr>
      </w:pPr>
      <w:ins w:id="2678" w:author="R3-230818" w:date="2023-03-22T08:18:00Z">
        <w:r w:rsidRPr="00A107D9">
          <w:t xml:space="preserve">If the PATH SWITCH REQUEST ACKNOWLEDGE message contains the </w:t>
        </w:r>
        <w:r w:rsidRPr="000648E3">
          <w:rPr>
            <w:i/>
            <w:iCs/>
          </w:rPr>
          <w:t>Management Based MDT PLMN Modification List</w:t>
        </w:r>
        <w:r w:rsidRPr="00A107D9">
          <w:t xml:space="preserve"> IE, the NG-RAN node shall,</w:t>
        </w:r>
      </w:ins>
      <w:ins w:id="2679" w:author="R3-230818" w:date="2023-03-22T08:19:00Z">
        <w:r w:rsidRPr="00A107D9">
          <w:t xml:space="preserve"> if supported, use it to overwrite any previously stored management based MDT PLMN list information in the UE context and use the received information to allow subsequent selection of the UE for management based MDT defined in TS 32.422 [11].</w:t>
        </w:r>
      </w:ins>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lastRenderedPageBreak/>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Pr="005C3CEB"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680" w:name="_Toc20954893"/>
      <w:bookmarkStart w:id="2681" w:name="_Toc29503330"/>
      <w:bookmarkStart w:id="2682" w:name="_Toc29503914"/>
      <w:bookmarkStart w:id="2683" w:name="_Toc29504498"/>
      <w:bookmarkStart w:id="2684" w:name="_Toc36552944"/>
      <w:bookmarkStart w:id="2685" w:name="_Toc36554671"/>
      <w:bookmarkStart w:id="2686" w:name="_Toc45651953"/>
      <w:bookmarkStart w:id="2687" w:name="_Toc45658385"/>
      <w:bookmarkStart w:id="2688" w:name="_Toc45720205"/>
      <w:bookmarkStart w:id="2689" w:name="_Toc45798085"/>
      <w:bookmarkStart w:id="2690" w:name="_Toc45897474"/>
      <w:bookmarkStart w:id="269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692" w:name="_Toc64445938"/>
      <w:bookmarkStart w:id="2693" w:name="_Toc73981808"/>
      <w:bookmarkStart w:id="2694" w:name="_Toc88651897"/>
      <w:bookmarkStart w:id="2695" w:name="_Toc97890940"/>
      <w:bookmarkStart w:id="2696" w:name="_Toc99123015"/>
      <w:bookmarkStart w:id="2697" w:name="_Toc99661818"/>
      <w:bookmarkStart w:id="2698" w:name="_Toc105151879"/>
      <w:bookmarkStart w:id="2699" w:name="_Toc105173685"/>
      <w:bookmarkStart w:id="2700" w:name="_Toc106108684"/>
      <w:bookmarkStart w:id="2701" w:name="_Toc106122589"/>
      <w:bookmarkStart w:id="2702" w:name="_Toc107409142"/>
      <w:bookmarkStart w:id="2703" w:name="_Toc112756331"/>
      <w:bookmarkStart w:id="2704" w:name="_Toc120536825"/>
      <w:r w:rsidRPr="001D2E49">
        <w:t>8.4.4.3</w:t>
      </w:r>
      <w:r w:rsidRPr="001D2E49">
        <w:tab/>
        <w:t>Unsuccessful Ope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19E63867" w14:textId="77777777" w:rsidR="009B75C3" w:rsidRPr="001D2E49" w:rsidRDefault="009B75C3" w:rsidP="009B75C3">
      <w:pPr>
        <w:pStyle w:val="TH"/>
      </w:pPr>
      <w:r w:rsidRPr="001D2E49">
        <w:object w:dxaOrig="6893" w:dyaOrig="2427" w14:anchorId="6E893C2D">
          <v:shape id="_x0000_i1052" type="#_x0000_t75" style="width:343.8pt;height:119.4pt" o:ole="">
            <v:imagedata r:id="rId72" o:title=""/>
          </v:shape>
          <o:OLEObject Type="Embed" ProgID="Visio.Drawing.11" ShapeID="_x0000_i1052" DrawAspect="Content" ObjectID="_1741791625"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lastRenderedPageBreak/>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705" w:name="_Toc20954894"/>
      <w:bookmarkStart w:id="2706" w:name="_Toc29503331"/>
      <w:bookmarkStart w:id="2707" w:name="_Toc29503915"/>
      <w:bookmarkStart w:id="2708" w:name="_Toc29504499"/>
      <w:bookmarkStart w:id="2709" w:name="_Toc36552945"/>
      <w:bookmarkStart w:id="2710" w:name="_Toc36554672"/>
      <w:bookmarkStart w:id="2711" w:name="_Toc45651954"/>
      <w:bookmarkStart w:id="2712" w:name="_Toc45658386"/>
      <w:bookmarkStart w:id="2713" w:name="_Toc45720206"/>
      <w:bookmarkStart w:id="2714" w:name="_Toc45798086"/>
      <w:bookmarkStart w:id="2715" w:name="_Toc45897475"/>
      <w:bookmarkStart w:id="2716" w:name="_Toc51745675"/>
      <w:bookmarkStart w:id="2717" w:name="_Toc64445939"/>
      <w:bookmarkStart w:id="2718" w:name="_Toc73981809"/>
      <w:bookmarkStart w:id="2719" w:name="_Toc88651898"/>
      <w:bookmarkStart w:id="2720" w:name="_Toc97890941"/>
      <w:bookmarkStart w:id="2721" w:name="_Toc99123016"/>
      <w:bookmarkStart w:id="2722" w:name="_Toc99661819"/>
      <w:bookmarkStart w:id="2723" w:name="_Toc105151880"/>
      <w:bookmarkStart w:id="2724" w:name="_Toc105173686"/>
      <w:bookmarkStart w:id="2725" w:name="_Toc106108685"/>
      <w:bookmarkStart w:id="2726" w:name="_Toc106122590"/>
      <w:bookmarkStart w:id="2727" w:name="_Toc107409143"/>
      <w:bookmarkStart w:id="2728" w:name="_Toc112756332"/>
      <w:bookmarkStart w:id="2729" w:name="_Toc120536826"/>
      <w:r w:rsidRPr="001D2E49">
        <w:t>8.4.4.4</w:t>
      </w:r>
      <w:r w:rsidRPr="001D2E49">
        <w:tab/>
        <w:t>Abnormal Conditions</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730" w:name="_Toc20954895"/>
      <w:bookmarkStart w:id="2731" w:name="_Toc29503332"/>
      <w:bookmarkStart w:id="2732" w:name="_Toc29503916"/>
      <w:bookmarkStart w:id="2733" w:name="_Toc29504500"/>
      <w:bookmarkStart w:id="2734" w:name="_Toc36552946"/>
      <w:bookmarkStart w:id="2735" w:name="_Toc36554673"/>
      <w:bookmarkStart w:id="2736" w:name="_Toc45651955"/>
      <w:bookmarkStart w:id="2737" w:name="_Toc45658387"/>
      <w:bookmarkStart w:id="2738" w:name="_Toc45720207"/>
      <w:bookmarkStart w:id="2739" w:name="_Toc45798087"/>
      <w:bookmarkStart w:id="2740" w:name="_Toc45897476"/>
      <w:bookmarkStart w:id="2741" w:name="_Toc51745676"/>
      <w:bookmarkStart w:id="2742" w:name="_Toc64445940"/>
      <w:bookmarkStart w:id="2743" w:name="_Toc73981810"/>
      <w:bookmarkStart w:id="2744" w:name="_Toc88651899"/>
      <w:bookmarkStart w:id="2745" w:name="_Toc97890942"/>
      <w:bookmarkStart w:id="2746" w:name="_Toc99123017"/>
      <w:bookmarkStart w:id="2747" w:name="_Toc99661820"/>
      <w:bookmarkStart w:id="2748" w:name="_Toc105151881"/>
      <w:bookmarkStart w:id="2749" w:name="_Toc105173687"/>
      <w:bookmarkStart w:id="2750" w:name="_Toc106108686"/>
      <w:bookmarkStart w:id="2751" w:name="_Toc106122591"/>
      <w:bookmarkStart w:id="2752" w:name="_Toc107409144"/>
      <w:bookmarkStart w:id="2753" w:name="_Toc112756333"/>
      <w:bookmarkStart w:id="2754" w:name="_Toc120536827"/>
      <w:r w:rsidRPr="001D2E49">
        <w:t>8.4.5</w:t>
      </w:r>
      <w:r w:rsidRPr="001D2E49">
        <w:tab/>
        <w:t>Handover Cancellation</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11B08ACD" w14:textId="77777777" w:rsidR="009B75C3" w:rsidRPr="001D2E49" w:rsidRDefault="009B75C3" w:rsidP="009B75C3">
      <w:pPr>
        <w:pStyle w:val="Heading4"/>
      </w:pPr>
      <w:bookmarkStart w:id="2755" w:name="_Toc20954896"/>
      <w:bookmarkStart w:id="2756" w:name="_Toc29503333"/>
      <w:bookmarkStart w:id="2757" w:name="_Toc29503917"/>
      <w:bookmarkStart w:id="2758" w:name="_Toc29504501"/>
      <w:bookmarkStart w:id="2759" w:name="_Toc36552947"/>
      <w:bookmarkStart w:id="2760" w:name="_Toc36554674"/>
      <w:bookmarkStart w:id="2761" w:name="_Toc45651956"/>
      <w:bookmarkStart w:id="2762" w:name="_Toc45658388"/>
      <w:bookmarkStart w:id="2763" w:name="_Toc45720208"/>
      <w:bookmarkStart w:id="2764" w:name="_Toc45798088"/>
      <w:bookmarkStart w:id="2765" w:name="_Toc45897477"/>
      <w:bookmarkStart w:id="2766" w:name="_Toc51745677"/>
      <w:bookmarkStart w:id="2767" w:name="_Toc64445941"/>
      <w:bookmarkStart w:id="2768" w:name="_Toc73981811"/>
      <w:bookmarkStart w:id="2769" w:name="_Toc88651900"/>
      <w:bookmarkStart w:id="2770" w:name="_Toc97890943"/>
      <w:bookmarkStart w:id="2771" w:name="_Toc99123018"/>
      <w:bookmarkStart w:id="2772" w:name="_Toc99661821"/>
      <w:bookmarkStart w:id="2773" w:name="_Toc105151882"/>
      <w:bookmarkStart w:id="2774" w:name="_Toc105173688"/>
      <w:bookmarkStart w:id="2775" w:name="_Toc106108687"/>
      <w:bookmarkStart w:id="2776" w:name="_Toc106122592"/>
      <w:bookmarkStart w:id="2777" w:name="_Toc107409145"/>
      <w:bookmarkStart w:id="2778" w:name="_Toc112756334"/>
      <w:bookmarkStart w:id="2779" w:name="_Toc120536828"/>
      <w:r w:rsidRPr="001D2E49">
        <w:t>8.4.5.1</w:t>
      </w:r>
      <w:r w:rsidRPr="001D2E49">
        <w:tab/>
        <w:t>General</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780" w:name="_Toc20954897"/>
      <w:bookmarkStart w:id="2781" w:name="_Toc29503334"/>
      <w:bookmarkStart w:id="2782" w:name="_Toc29503918"/>
      <w:bookmarkStart w:id="2783" w:name="_Toc29504502"/>
      <w:bookmarkStart w:id="2784" w:name="_Toc36552948"/>
      <w:bookmarkStart w:id="2785" w:name="_Toc36554675"/>
      <w:bookmarkStart w:id="2786" w:name="_Toc45651957"/>
      <w:bookmarkStart w:id="2787" w:name="_Toc45658389"/>
      <w:bookmarkStart w:id="2788" w:name="_Toc45720209"/>
      <w:bookmarkStart w:id="2789" w:name="_Toc45798089"/>
      <w:bookmarkStart w:id="2790" w:name="_Toc45897478"/>
      <w:bookmarkStart w:id="2791" w:name="_Toc51745678"/>
      <w:bookmarkStart w:id="2792" w:name="_Toc64445942"/>
      <w:bookmarkStart w:id="2793" w:name="_Toc73981812"/>
      <w:bookmarkStart w:id="2794" w:name="_Toc88651901"/>
      <w:bookmarkStart w:id="2795" w:name="_Toc97890944"/>
      <w:bookmarkStart w:id="2796" w:name="_Toc99123019"/>
      <w:bookmarkStart w:id="2797" w:name="_Toc99661822"/>
      <w:bookmarkStart w:id="2798" w:name="_Toc105151883"/>
      <w:bookmarkStart w:id="2799" w:name="_Toc105173689"/>
      <w:bookmarkStart w:id="2800" w:name="_Toc106108688"/>
      <w:bookmarkStart w:id="2801" w:name="_Toc106122593"/>
      <w:bookmarkStart w:id="2802" w:name="_Toc107409146"/>
      <w:bookmarkStart w:id="2803" w:name="_Toc112756335"/>
      <w:bookmarkStart w:id="2804" w:name="_Toc120536829"/>
      <w:r w:rsidRPr="001D2E49">
        <w:t>8.4.5.2</w:t>
      </w:r>
      <w:r w:rsidRPr="001D2E49">
        <w:tab/>
        <w:t>Successful Oper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CC9F7ED" w14:textId="77777777" w:rsidR="009B75C3" w:rsidRPr="001D2E49" w:rsidRDefault="009B75C3" w:rsidP="009B75C3">
      <w:pPr>
        <w:pStyle w:val="TH"/>
      </w:pPr>
      <w:r w:rsidRPr="001D2E49">
        <w:object w:dxaOrig="6893" w:dyaOrig="2427" w14:anchorId="21D68502">
          <v:shape id="_x0000_i1053" type="#_x0000_t75" style="width:343.8pt;height:119.4pt" o:ole="">
            <v:imagedata r:id="rId74" o:title=""/>
          </v:shape>
          <o:OLEObject Type="Embed" ProgID="Visio.Drawing.11" ShapeID="_x0000_i1053" DrawAspect="Content" ObjectID="_1741791626"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805" w:name="_Toc20954898"/>
      <w:bookmarkStart w:id="2806" w:name="_Toc29503335"/>
      <w:bookmarkStart w:id="2807" w:name="_Toc29503919"/>
      <w:bookmarkStart w:id="2808" w:name="_Toc29504503"/>
      <w:bookmarkStart w:id="2809" w:name="_Toc36552949"/>
      <w:bookmarkStart w:id="2810" w:name="_Toc36554676"/>
      <w:bookmarkStart w:id="2811" w:name="_Toc45651958"/>
      <w:bookmarkStart w:id="2812" w:name="_Toc45658390"/>
      <w:bookmarkStart w:id="2813" w:name="_Toc45720210"/>
      <w:bookmarkStart w:id="2814" w:name="_Toc45798090"/>
      <w:bookmarkStart w:id="2815" w:name="_Toc45897479"/>
      <w:bookmarkStart w:id="2816" w:name="_Toc51745679"/>
      <w:bookmarkStart w:id="2817" w:name="_Toc64445943"/>
      <w:bookmarkStart w:id="2818" w:name="_Toc73981813"/>
      <w:bookmarkStart w:id="2819" w:name="_Toc88651902"/>
      <w:bookmarkStart w:id="2820" w:name="_Toc97890945"/>
      <w:bookmarkStart w:id="2821" w:name="_Toc99123020"/>
      <w:bookmarkStart w:id="2822" w:name="_Toc99661823"/>
      <w:bookmarkStart w:id="2823" w:name="_Toc105151884"/>
      <w:bookmarkStart w:id="2824" w:name="_Toc105173690"/>
      <w:bookmarkStart w:id="2825" w:name="_Toc106108689"/>
      <w:bookmarkStart w:id="2826" w:name="_Toc106122594"/>
      <w:bookmarkStart w:id="2827" w:name="_Toc107409147"/>
      <w:bookmarkStart w:id="2828" w:name="_Toc112756336"/>
      <w:bookmarkStart w:id="2829" w:name="_Toc120536830"/>
      <w:r w:rsidRPr="001D2E49">
        <w:t>8.4.5.3</w:t>
      </w:r>
      <w:r w:rsidRPr="001D2E49">
        <w:tab/>
        <w:t>Unsuccessful Operation</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830" w:name="_Toc20954899"/>
      <w:bookmarkStart w:id="2831" w:name="_Toc29503336"/>
      <w:bookmarkStart w:id="2832" w:name="_Toc29503920"/>
      <w:bookmarkStart w:id="2833" w:name="_Toc29504504"/>
      <w:bookmarkStart w:id="2834" w:name="_Toc36552950"/>
      <w:bookmarkStart w:id="2835" w:name="_Toc36554677"/>
      <w:bookmarkStart w:id="2836" w:name="_Toc45651959"/>
      <w:bookmarkStart w:id="2837" w:name="_Toc45658391"/>
      <w:bookmarkStart w:id="2838" w:name="_Toc45720211"/>
      <w:bookmarkStart w:id="2839" w:name="_Toc45798091"/>
      <w:bookmarkStart w:id="2840" w:name="_Toc45897480"/>
      <w:bookmarkStart w:id="2841" w:name="_Toc51745680"/>
      <w:bookmarkStart w:id="2842" w:name="_Toc64445944"/>
      <w:bookmarkStart w:id="2843" w:name="_Toc73981814"/>
      <w:bookmarkStart w:id="2844" w:name="_Toc88651903"/>
      <w:bookmarkStart w:id="2845" w:name="_Toc97890946"/>
      <w:bookmarkStart w:id="2846" w:name="_Toc99123021"/>
      <w:bookmarkStart w:id="2847" w:name="_Toc99661824"/>
      <w:bookmarkStart w:id="2848" w:name="_Toc105151885"/>
      <w:bookmarkStart w:id="2849" w:name="_Toc105173691"/>
      <w:bookmarkStart w:id="2850" w:name="_Toc106108690"/>
      <w:bookmarkStart w:id="2851" w:name="_Toc106122595"/>
      <w:bookmarkStart w:id="2852" w:name="_Toc107409148"/>
      <w:bookmarkStart w:id="2853" w:name="_Toc112756337"/>
      <w:bookmarkStart w:id="2854" w:name="_Toc120536831"/>
      <w:r w:rsidRPr="001D2E49">
        <w:t>8.4.5.4</w:t>
      </w:r>
      <w:r w:rsidRPr="001D2E49">
        <w:tab/>
        <w:t>Abnormal Conditions</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855" w:name="_Toc20954900"/>
      <w:bookmarkStart w:id="2856" w:name="_Toc29503337"/>
      <w:bookmarkStart w:id="2857" w:name="_Toc29503921"/>
      <w:bookmarkStart w:id="2858" w:name="_Toc29504505"/>
      <w:bookmarkStart w:id="2859" w:name="_Toc36552951"/>
      <w:bookmarkStart w:id="2860" w:name="_Toc36554678"/>
      <w:bookmarkStart w:id="2861" w:name="_Toc45651960"/>
      <w:bookmarkStart w:id="2862" w:name="_Toc45658392"/>
      <w:bookmarkStart w:id="2863" w:name="_Toc45720212"/>
      <w:bookmarkStart w:id="2864" w:name="_Toc45798092"/>
      <w:bookmarkStart w:id="2865" w:name="_Toc45897481"/>
      <w:bookmarkStart w:id="2866" w:name="_Toc51745681"/>
      <w:bookmarkStart w:id="2867" w:name="_Toc64445945"/>
      <w:bookmarkStart w:id="2868" w:name="_Toc73981815"/>
      <w:bookmarkStart w:id="2869" w:name="_Toc88651904"/>
      <w:bookmarkStart w:id="2870" w:name="_Toc97890947"/>
      <w:bookmarkStart w:id="2871" w:name="_Toc99123022"/>
      <w:bookmarkStart w:id="2872" w:name="_Toc99661825"/>
      <w:bookmarkStart w:id="2873" w:name="_Toc105151886"/>
      <w:bookmarkStart w:id="2874" w:name="_Toc105173692"/>
      <w:bookmarkStart w:id="2875" w:name="_Toc106108691"/>
      <w:bookmarkStart w:id="2876" w:name="_Toc106122596"/>
      <w:bookmarkStart w:id="2877" w:name="_Toc107409149"/>
      <w:bookmarkStart w:id="2878" w:name="_Toc112756338"/>
      <w:bookmarkStart w:id="2879" w:name="_Toc120536832"/>
      <w:r w:rsidRPr="001D2E49">
        <w:t>8.4.6</w:t>
      </w:r>
      <w:r w:rsidRPr="001D2E49">
        <w:tab/>
        <w:t>Uplink RAN Status Transfer</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27363D64" w14:textId="77777777" w:rsidR="009B75C3" w:rsidRPr="001D2E49" w:rsidRDefault="009B75C3" w:rsidP="009B75C3">
      <w:pPr>
        <w:pStyle w:val="Heading4"/>
      </w:pPr>
      <w:bookmarkStart w:id="2880" w:name="_Toc20954901"/>
      <w:bookmarkStart w:id="2881" w:name="_Toc29503338"/>
      <w:bookmarkStart w:id="2882" w:name="_Toc29503922"/>
      <w:bookmarkStart w:id="2883" w:name="_Toc29504506"/>
      <w:bookmarkStart w:id="2884" w:name="_Toc36552952"/>
      <w:bookmarkStart w:id="2885" w:name="_Toc36554679"/>
      <w:bookmarkStart w:id="2886" w:name="_Toc45651961"/>
      <w:bookmarkStart w:id="2887" w:name="_Toc45658393"/>
      <w:bookmarkStart w:id="2888" w:name="_Toc45720213"/>
      <w:bookmarkStart w:id="2889" w:name="_Toc45798093"/>
      <w:bookmarkStart w:id="2890" w:name="_Toc45897482"/>
      <w:bookmarkStart w:id="2891" w:name="_Toc51745682"/>
      <w:bookmarkStart w:id="2892" w:name="_Toc64445946"/>
      <w:bookmarkStart w:id="2893" w:name="_Toc73981816"/>
      <w:bookmarkStart w:id="2894" w:name="_Toc88651905"/>
      <w:bookmarkStart w:id="2895" w:name="_Toc97890948"/>
      <w:bookmarkStart w:id="2896" w:name="_Toc99123023"/>
      <w:bookmarkStart w:id="2897" w:name="_Toc99661826"/>
      <w:bookmarkStart w:id="2898" w:name="_Toc105151887"/>
      <w:bookmarkStart w:id="2899" w:name="_Toc105173693"/>
      <w:bookmarkStart w:id="2900" w:name="_Toc106108692"/>
      <w:bookmarkStart w:id="2901" w:name="_Toc106122597"/>
      <w:bookmarkStart w:id="2902" w:name="_Toc107409150"/>
      <w:bookmarkStart w:id="2903" w:name="_Toc112756339"/>
      <w:bookmarkStart w:id="2904" w:name="_Toc120536833"/>
      <w:r w:rsidRPr="001D2E49">
        <w:t>8.4.6.1</w:t>
      </w:r>
      <w:r w:rsidRPr="001D2E49">
        <w:tab/>
        <w:t>General</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905" w:name="_Toc20954902"/>
      <w:bookmarkStart w:id="2906" w:name="_Toc29503339"/>
      <w:bookmarkStart w:id="2907" w:name="_Toc29503923"/>
      <w:bookmarkStart w:id="2908" w:name="_Toc29504507"/>
      <w:bookmarkStart w:id="2909" w:name="_Toc36552953"/>
      <w:bookmarkStart w:id="2910" w:name="_Toc36554680"/>
      <w:bookmarkStart w:id="2911" w:name="_Toc45651962"/>
      <w:bookmarkStart w:id="2912" w:name="_Toc45658394"/>
      <w:bookmarkStart w:id="2913" w:name="_Toc45720214"/>
      <w:bookmarkStart w:id="2914" w:name="_Toc45798094"/>
      <w:bookmarkStart w:id="2915" w:name="_Toc45897483"/>
      <w:bookmarkStart w:id="2916" w:name="_Toc51745683"/>
      <w:bookmarkStart w:id="2917" w:name="_Toc64445947"/>
      <w:bookmarkStart w:id="2918" w:name="_Toc73981817"/>
      <w:bookmarkStart w:id="2919" w:name="_Toc88651906"/>
      <w:bookmarkStart w:id="2920" w:name="_Toc97890949"/>
      <w:bookmarkStart w:id="2921" w:name="_Toc99123024"/>
      <w:bookmarkStart w:id="2922" w:name="_Toc99661827"/>
      <w:bookmarkStart w:id="2923" w:name="_Toc105151888"/>
      <w:bookmarkStart w:id="2924" w:name="_Toc105173694"/>
      <w:bookmarkStart w:id="2925" w:name="_Toc106108693"/>
      <w:bookmarkStart w:id="2926" w:name="_Toc106122598"/>
      <w:bookmarkStart w:id="2927" w:name="_Toc107409151"/>
      <w:bookmarkStart w:id="2928" w:name="_Toc112756340"/>
      <w:bookmarkStart w:id="2929" w:name="_Toc120536834"/>
      <w:r w:rsidRPr="001D2E49">
        <w:lastRenderedPageBreak/>
        <w:t>8.4.6.2</w:t>
      </w:r>
      <w:r w:rsidRPr="001D2E49">
        <w:tab/>
        <w:t>Successful Oper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6F29BF74" w14:textId="77777777" w:rsidR="009B75C3" w:rsidRPr="001D2E49" w:rsidRDefault="009B75C3" w:rsidP="009B75C3">
      <w:pPr>
        <w:pStyle w:val="TH"/>
      </w:pPr>
      <w:r w:rsidRPr="001D2E49">
        <w:object w:dxaOrig="6893" w:dyaOrig="2427" w14:anchorId="3DB95E8A">
          <v:shape id="_x0000_i1054" type="#_x0000_t75" style="width:343.8pt;height:119.4pt" o:ole="">
            <v:imagedata r:id="rId76" o:title=""/>
          </v:shape>
          <o:OLEObject Type="Embed" ProgID="Visio.Drawing.11" ShapeID="_x0000_i1054" DrawAspect="Content" ObjectID="_1741791627"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930" w:name="_Toc20954903"/>
      <w:bookmarkStart w:id="2931" w:name="_Toc29503340"/>
      <w:bookmarkStart w:id="2932" w:name="_Toc29503924"/>
      <w:bookmarkStart w:id="2933" w:name="_Toc29504508"/>
      <w:bookmarkStart w:id="2934" w:name="_Toc36552954"/>
      <w:bookmarkStart w:id="2935" w:name="_Toc36554681"/>
      <w:bookmarkStart w:id="2936" w:name="_Toc45651963"/>
      <w:bookmarkStart w:id="2937" w:name="_Toc45658395"/>
      <w:bookmarkStart w:id="2938" w:name="_Toc45720215"/>
      <w:bookmarkStart w:id="2939" w:name="_Toc45798095"/>
      <w:bookmarkStart w:id="2940" w:name="_Toc45897484"/>
      <w:bookmarkStart w:id="2941" w:name="_Toc51745684"/>
      <w:bookmarkStart w:id="2942" w:name="_Toc64445948"/>
      <w:bookmarkStart w:id="2943" w:name="_Toc73981818"/>
      <w:bookmarkStart w:id="2944" w:name="_Toc88651907"/>
      <w:bookmarkStart w:id="2945" w:name="_Toc97890950"/>
      <w:bookmarkStart w:id="2946" w:name="_Toc99123025"/>
      <w:bookmarkStart w:id="2947" w:name="_Toc99661828"/>
      <w:bookmarkStart w:id="2948" w:name="_Toc105151889"/>
      <w:bookmarkStart w:id="2949" w:name="_Toc105173695"/>
      <w:bookmarkStart w:id="2950" w:name="_Toc106108694"/>
      <w:bookmarkStart w:id="2951" w:name="_Toc106122599"/>
      <w:bookmarkStart w:id="2952" w:name="_Toc107409152"/>
      <w:bookmarkStart w:id="2953" w:name="_Toc112756341"/>
      <w:bookmarkStart w:id="2954" w:name="_Toc120536835"/>
      <w:r w:rsidRPr="001D2E49">
        <w:t>8.4.6.3</w:t>
      </w:r>
      <w:r w:rsidRPr="001D2E49">
        <w:tab/>
        <w:t>Abnormal Conditions</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955" w:name="_Toc20954904"/>
      <w:bookmarkStart w:id="2956" w:name="_Toc29503341"/>
      <w:bookmarkStart w:id="2957" w:name="_Toc29503925"/>
      <w:bookmarkStart w:id="2958" w:name="_Toc29504509"/>
      <w:bookmarkStart w:id="2959" w:name="_Toc36552955"/>
      <w:bookmarkStart w:id="2960" w:name="_Toc36554682"/>
      <w:bookmarkStart w:id="2961" w:name="_Toc45651964"/>
      <w:bookmarkStart w:id="2962" w:name="_Toc45658396"/>
      <w:bookmarkStart w:id="2963" w:name="_Toc45720216"/>
      <w:bookmarkStart w:id="2964" w:name="_Toc45798096"/>
      <w:bookmarkStart w:id="2965" w:name="_Toc45897485"/>
      <w:bookmarkStart w:id="2966" w:name="_Toc51745685"/>
      <w:bookmarkStart w:id="2967" w:name="_Toc64445949"/>
      <w:bookmarkStart w:id="2968" w:name="_Toc73981819"/>
      <w:bookmarkStart w:id="2969" w:name="_Toc88651908"/>
      <w:bookmarkStart w:id="2970" w:name="_Toc97890951"/>
      <w:bookmarkStart w:id="2971" w:name="_Toc99123026"/>
      <w:bookmarkStart w:id="2972" w:name="_Toc99661829"/>
      <w:bookmarkStart w:id="2973" w:name="_Toc105151890"/>
      <w:bookmarkStart w:id="2974" w:name="_Toc105173696"/>
      <w:bookmarkStart w:id="2975" w:name="_Toc106108695"/>
      <w:bookmarkStart w:id="2976" w:name="_Toc106122600"/>
      <w:bookmarkStart w:id="2977" w:name="_Toc107409153"/>
      <w:bookmarkStart w:id="2978" w:name="_Toc112756342"/>
      <w:bookmarkStart w:id="2979" w:name="_Toc120536836"/>
      <w:r w:rsidRPr="001D2E49">
        <w:t>8.4.7</w:t>
      </w:r>
      <w:r w:rsidRPr="001D2E49">
        <w:tab/>
        <w:t>Downlink RAN Status Transfer</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41AF214" w14:textId="77777777" w:rsidR="009B75C3" w:rsidRPr="001D2E49" w:rsidRDefault="009B75C3" w:rsidP="009B75C3">
      <w:pPr>
        <w:pStyle w:val="Heading4"/>
      </w:pPr>
      <w:bookmarkStart w:id="2980" w:name="_Toc20954905"/>
      <w:bookmarkStart w:id="2981" w:name="_Toc29503342"/>
      <w:bookmarkStart w:id="2982" w:name="_Toc29503926"/>
      <w:bookmarkStart w:id="2983" w:name="_Toc29504510"/>
      <w:bookmarkStart w:id="2984" w:name="_Toc36552956"/>
      <w:bookmarkStart w:id="2985" w:name="_Toc36554683"/>
      <w:bookmarkStart w:id="2986" w:name="_Toc45651965"/>
      <w:bookmarkStart w:id="2987" w:name="_Toc45658397"/>
      <w:bookmarkStart w:id="2988" w:name="_Toc45720217"/>
      <w:bookmarkStart w:id="2989" w:name="_Toc45798097"/>
      <w:bookmarkStart w:id="2990" w:name="_Toc45897486"/>
      <w:bookmarkStart w:id="2991" w:name="_Toc51745686"/>
      <w:bookmarkStart w:id="2992" w:name="_Toc64445950"/>
      <w:bookmarkStart w:id="2993" w:name="_Toc73981820"/>
      <w:bookmarkStart w:id="2994" w:name="_Toc88651909"/>
      <w:bookmarkStart w:id="2995" w:name="_Toc97890952"/>
      <w:bookmarkStart w:id="2996" w:name="_Toc99123027"/>
      <w:bookmarkStart w:id="2997" w:name="_Toc99661830"/>
      <w:bookmarkStart w:id="2998" w:name="_Toc105151891"/>
      <w:bookmarkStart w:id="2999" w:name="_Toc105173697"/>
      <w:bookmarkStart w:id="3000" w:name="_Toc106108696"/>
      <w:bookmarkStart w:id="3001" w:name="_Toc106122601"/>
      <w:bookmarkStart w:id="3002" w:name="_Toc107409154"/>
      <w:bookmarkStart w:id="3003" w:name="_Toc112756343"/>
      <w:bookmarkStart w:id="3004" w:name="_Toc120536837"/>
      <w:r w:rsidRPr="001D2E49">
        <w:t>8.4.7.1</w:t>
      </w:r>
      <w:r w:rsidRPr="001D2E49">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005" w:name="_Toc20954906"/>
      <w:bookmarkStart w:id="3006" w:name="_Toc29503343"/>
      <w:bookmarkStart w:id="3007" w:name="_Toc29503927"/>
      <w:bookmarkStart w:id="3008" w:name="_Toc29504511"/>
      <w:bookmarkStart w:id="3009" w:name="_Toc36552957"/>
      <w:bookmarkStart w:id="3010" w:name="_Toc36554684"/>
      <w:bookmarkStart w:id="3011" w:name="_Toc45651966"/>
      <w:bookmarkStart w:id="3012" w:name="_Toc45658398"/>
      <w:bookmarkStart w:id="3013" w:name="_Toc45720218"/>
      <w:bookmarkStart w:id="3014" w:name="_Toc45798098"/>
      <w:bookmarkStart w:id="3015" w:name="_Toc45897487"/>
      <w:bookmarkStart w:id="3016" w:name="_Toc51745687"/>
      <w:bookmarkStart w:id="3017" w:name="_Toc64445951"/>
      <w:bookmarkStart w:id="3018" w:name="_Toc73981821"/>
      <w:bookmarkStart w:id="3019" w:name="_Toc88651910"/>
      <w:bookmarkStart w:id="3020" w:name="_Toc97890953"/>
      <w:bookmarkStart w:id="3021" w:name="_Toc99123028"/>
      <w:bookmarkStart w:id="3022" w:name="_Toc99661831"/>
      <w:bookmarkStart w:id="3023" w:name="_Toc105151892"/>
      <w:bookmarkStart w:id="3024" w:name="_Toc105173698"/>
      <w:bookmarkStart w:id="3025" w:name="_Toc106108697"/>
      <w:bookmarkStart w:id="3026" w:name="_Toc106122602"/>
      <w:bookmarkStart w:id="3027" w:name="_Toc107409155"/>
      <w:bookmarkStart w:id="3028" w:name="_Toc112756344"/>
      <w:bookmarkStart w:id="3029" w:name="_Toc120536838"/>
      <w:r w:rsidRPr="001D2E49">
        <w:t>8.4.7.2</w:t>
      </w:r>
      <w:r w:rsidRPr="001D2E49">
        <w:tab/>
        <w:t>Successful Operation</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32E0C6C9" w14:textId="77777777" w:rsidR="009B75C3" w:rsidRPr="001D2E49" w:rsidRDefault="009B75C3" w:rsidP="009B75C3">
      <w:pPr>
        <w:pStyle w:val="TH"/>
      </w:pPr>
      <w:r w:rsidRPr="001D2E49">
        <w:object w:dxaOrig="6893" w:dyaOrig="2427" w14:anchorId="0B6CB28C">
          <v:shape id="_x0000_i1055" type="#_x0000_t75" style="width:343.8pt;height:119.4pt" o:ole="">
            <v:imagedata r:id="rId78" o:title=""/>
          </v:shape>
          <o:OLEObject Type="Embed" ProgID="Visio.Drawing.11" ShapeID="_x0000_i1055" DrawAspect="Content" ObjectID="_1741791628"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030" w:name="_Toc20954907"/>
      <w:bookmarkStart w:id="3031" w:name="_Toc29503344"/>
      <w:bookmarkStart w:id="3032" w:name="_Toc29503928"/>
      <w:bookmarkStart w:id="3033" w:name="_Toc29504512"/>
      <w:bookmarkStart w:id="3034" w:name="_Toc36552958"/>
      <w:bookmarkStart w:id="3035" w:name="_Toc36554685"/>
      <w:bookmarkStart w:id="3036" w:name="_Toc45651967"/>
      <w:bookmarkStart w:id="3037" w:name="_Toc45658399"/>
      <w:bookmarkStart w:id="3038" w:name="_Toc45720219"/>
      <w:bookmarkStart w:id="3039" w:name="_Toc45798099"/>
      <w:bookmarkStart w:id="3040" w:name="_Toc45897488"/>
      <w:bookmarkStart w:id="3041" w:name="_Toc51745688"/>
      <w:bookmarkStart w:id="3042" w:name="_Toc64445952"/>
      <w:bookmarkStart w:id="3043" w:name="_Toc73981822"/>
      <w:bookmarkStart w:id="3044" w:name="_Toc88651911"/>
      <w:bookmarkStart w:id="3045" w:name="_Toc97890954"/>
      <w:bookmarkStart w:id="3046" w:name="_Toc99123029"/>
      <w:bookmarkStart w:id="3047" w:name="_Toc99661832"/>
      <w:bookmarkStart w:id="3048" w:name="_Toc105151893"/>
      <w:bookmarkStart w:id="3049" w:name="_Toc105173699"/>
      <w:bookmarkStart w:id="3050" w:name="_Toc106108698"/>
      <w:bookmarkStart w:id="3051" w:name="_Toc106122603"/>
      <w:bookmarkStart w:id="3052" w:name="_Toc107409156"/>
      <w:bookmarkStart w:id="3053" w:name="_Toc112756345"/>
      <w:bookmarkStart w:id="3054" w:name="_Toc120536839"/>
      <w:r w:rsidRPr="001D2E49">
        <w:t>8.4.7.3</w:t>
      </w:r>
      <w:r w:rsidRPr="001D2E49">
        <w:tab/>
        <w:t>Abnormal Conditions</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055" w:name="_Hlk44359737"/>
      <w:bookmarkStart w:id="3056" w:name="_Toc51745689"/>
      <w:bookmarkStart w:id="3057" w:name="_Toc64445953"/>
      <w:bookmarkStart w:id="3058" w:name="_Toc73981823"/>
      <w:bookmarkStart w:id="3059" w:name="_Toc88651912"/>
      <w:bookmarkStart w:id="3060" w:name="_Toc97890955"/>
      <w:bookmarkStart w:id="3061" w:name="_Toc99123030"/>
      <w:bookmarkStart w:id="3062" w:name="_Toc99661833"/>
      <w:bookmarkStart w:id="3063" w:name="_Toc105151894"/>
      <w:bookmarkStart w:id="3064" w:name="_Toc105173700"/>
      <w:bookmarkStart w:id="3065" w:name="_Toc106108699"/>
      <w:bookmarkStart w:id="3066" w:name="_Toc106122604"/>
      <w:bookmarkStart w:id="3067" w:name="_Toc107409157"/>
      <w:bookmarkStart w:id="3068" w:name="_Toc112756346"/>
      <w:bookmarkStart w:id="3069" w:name="_Toc120536840"/>
      <w:bookmarkStart w:id="3070" w:name="_Toc20954908"/>
      <w:bookmarkStart w:id="3071" w:name="_Toc29503345"/>
      <w:bookmarkStart w:id="3072" w:name="_Toc29503929"/>
      <w:bookmarkStart w:id="3073" w:name="_Toc29504513"/>
      <w:bookmarkStart w:id="3074" w:name="_Toc36552959"/>
      <w:bookmarkStart w:id="3075" w:name="_Toc36554686"/>
      <w:r w:rsidRPr="00ED0C10">
        <w:t>8.</w:t>
      </w:r>
      <w:r>
        <w:t>4</w:t>
      </w:r>
      <w:r w:rsidRPr="00ED0C10">
        <w:t>.</w:t>
      </w:r>
      <w:r>
        <w:t>8</w:t>
      </w:r>
      <w:bookmarkEnd w:id="3055"/>
      <w:r w:rsidRPr="00ED0C10">
        <w:tab/>
        <w:t>Handover Success</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2CDF82BD" w14:textId="77777777" w:rsidR="00107663" w:rsidRPr="00ED0C10" w:rsidRDefault="00107663" w:rsidP="00D5414F">
      <w:pPr>
        <w:pStyle w:val="Heading4"/>
      </w:pPr>
      <w:bookmarkStart w:id="3076" w:name="_Toc5691801"/>
      <w:bookmarkStart w:id="3077" w:name="_Toc51745690"/>
      <w:bookmarkStart w:id="3078" w:name="_Toc64445954"/>
      <w:bookmarkStart w:id="3079" w:name="_Toc73981824"/>
      <w:bookmarkStart w:id="3080" w:name="_Toc88651913"/>
      <w:bookmarkStart w:id="3081" w:name="_Toc97890956"/>
      <w:bookmarkStart w:id="3082" w:name="_Toc99123031"/>
      <w:bookmarkStart w:id="3083" w:name="_Toc99661834"/>
      <w:bookmarkStart w:id="3084" w:name="_Toc105151895"/>
      <w:bookmarkStart w:id="3085" w:name="_Toc105173701"/>
      <w:bookmarkStart w:id="3086" w:name="_Toc106108700"/>
      <w:bookmarkStart w:id="3087" w:name="_Toc106122605"/>
      <w:bookmarkStart w:id="3088" w:name="_Toc107409158"/>
      <w:bookmarkStart w:id="3089" w:name="_Toc112756347"/>
      <w:bookmarkStart w:id="3090" w:name="_Toc120536841"/>
      <w:r w:rsidRPr="00ED0C10">
        <w:t>8.</w:t>
      </w:r>
      <w:r>
        <w:t>4.8</w:t>
      </w:r>
      <w:r w:rsidRPr="00ED0C10">
        <w:t>.1</w:t>
      </w:r>
      <w:r w:rsidRPr="00ED0C10">
        <w:tab/>
        <w:t>General</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091" w:name="_Toc5691802"/>
      <w:bookmarkStart w:id="3092" w:name="_Toc51745691"/>
      <w:bookmarkStart w:id="3093" w:name="_Toc64445955"/>
      <w:bookmarkStart w:id="3094" w:name="_Toc73981825"/>
      <w:bookmarkStart w:id="3095" w:name="_Toc88651914"/>
      <w:bookmarkStart w:id="3096" w:name="_Toc97890957"/>
      <w:bookmarkStart w:id="3097" w:name="_Toc99123032"/>
      <w:bookmarkStart w:id="3098" w:name="_Toc99661835"/>
      <w:bookmarkStart w:id="3099" w:name="_Toc105151896"/>
      <w:bookmarkStart w:id="3100" w:name="_Toc105173702"/>
      <w:bookmarkStart w:id="3101" w:name="_Toc106108701"/>
      <w:bookmarkStart w:id="3102" w:name="_Toc106122606"/>
      <w:bookmarkStart w:id="3103" w:name="_Toc107409159"/>
      <w:bookmarkStart w:id="3104" w:name="_Toc112756348"/>
      <w:bookmarkStart w:id="3105" w:name="_Toc120536842"/>
      <w:r w:rsidRPr="00ED0C10">
        <w:t>8.</w:t>
      </w:r>
      <w:r>
        <w:t>4</w:t>
      </w:r>
      <w:r w:rsidRPr="00ED0C10">
        <w:t>.</w:t>
      </w:r>
      <w:r>
        <w:t>8</w:t>
      </w:r>
      <w:r w:rsidRPr="00ED0C10">
        <w:t>.2</w:t>
      </w:r>
      <w:r w:rsidRPr="00ED0C10">
        <w:tab/>
        <w:t>Successful Operation</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AC8F4C7" w14:textId="77777777" w:rsidR="00107663" w:rsidRDefault="00107663" w:rsidP="00D5414F">
      <w:pPr>
        <w:pStyle w:val="TH"/>
        <w:rPr>
          <w:lang w:eastAsia="zh-CN"/>
        </w:rPr>
      </w:pPr>
      <w:r w:rsidRPr="00C97862">
        <w:object w:dxaOrig="6893" w:dyaOrig="2428" w14:anchorId="640A533D">
          <v:shape id="_x0000_i1056" type="#_x0000_t75" style="width:343.8pt;height:121.8pt" o:ole="">
            <v:imagedata r:id="rId80" o:title=""/>
          </v:shape>
          <o:OLEObject Type="Embed" ProgID="VisioViewer.Viewer.1" ShapeID="_x0000_i1056" DrawAspect="Content" ObjectID="_1741791629"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106" w:name="_Toc5691804"/>
      <w:bookmarkStart w:id="3107" w:name="_Toc51745692"/>
      <w:bookmarkStart w:id="3108" w:name="_Toc64445956"/>
      <w:bookmarkStart w:id="3109" w:name="_Toc73981826"/>
      <w:bookmarkStart w:id="3110" w:name="_Toc88651915"/>
      <w:bookmarkStart w:id="3111" w:name="_Toc97890958"/>
      <w:bookmarkStart w:id="3112" w:name="_Toc99123033"/>
      <w:bookmarkStart w:id="3113" w:name="_Toc99661836"/>
      <w:bookmarkStart w:id="3114" w:name="_Toc105151897"/>
      <w:bookmarkStart w:id="3115" w:name="_Toc105173703"/>
      <w:bookmarkStart w:id="3116" w:name="_Toc106108702"/>
      <w:bookmarkStart w:id="3117" w:name="_Toc106122607"/>
      <w:bookmarkStart w:id="3118" w:name="_Toc107409160"/>
      <w:bookmarkStart w:id="3119" w:name="_Toc112756349"/>
      <w:bookmarkStart w:id="3120" w:name="_Toc120536843"/>
      <w:r w:rsidRPr="00ED0C10">
        <w:t>8.</w:t>
      </w:r>
      <w:r>
        <w:t>4.8</w:t>
      </w:r>
      <w:r w:rsidRPr="00ED0C10">
        <w:t>.</w:t>
      </w:r>
      <w:r>
        <w:rPr>
          <w:rFonts w:hint="eastAsia"/>
          <w:lang w:eastAsia="zh-CN"/>
        </w:rPr>
        <w:t>3</w:t>
      </w:r>
      <w:r w:rsidRPr="00ED0C10">
        <w:tab/>
        <w:t>Abnormal Conditions</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121" w:name="_Toc45651968"/>
      <w:bookmarkStart w:id="3122" w:name="_Toc45658400"/>
      <w:bookmarkStart w:id="3123" w:name="_Toc45720220"/>
      <w:bookmarkStart w:id="3124" w:name="_Toc45798100"/>
      <w:bookmarkStart w:id="3125" w:name="_Toc45897489"/>
      <w:bookmarkStart w:id="3126" w:name="_Toc51745693"/>
      <w:bookmarkStart w:id="3127" w:name="_Toc64445957"/>
      <w:bookmarkStart w:id="3128" w:name="_Toc73981827"/>
      <w:bookmarkStart w:id="3129" w:name="_Toc88651916"/>
      <w:bookmarkStart w:id="3130" w:name="_Toc97890959"/>
      <w:bookmarkStart w:id="3131" w:name="_Toc99123034"/>
      <w:bookmarkStart w:id="3132" w:name="_Toc99661837"/>
      <w:bookmarkStart w:id="3133" w:name="_Toc105151898"/>
      <w:bookmarkStart w:id="3134" w:name="_Toc105173704"/>
      <w:bookmarkStart w:id="3135" w:name="_Toc106108703"/>
      <w:bookmarkStart w:id="3136" w:name="_Toc106122608"/>
      <w:bookmarkStart w:id="3137" w:name="_Toc107409161"/>
      <w:bookmarkStart w:id="3138" w:name="_Toc112756350"/>
      <w:bookmarkStart w:id="3139" w:name="_Toc120536844"/>
      <w:r>
        <w:t>8.4.9</w:t>
      </w:r>
      <w:r w:rsidRPr="008D0EDE">
        <w:tab/>
      </w:r>
      <w:r w:rsidRPr="00AD521A">
        <w:t xml:space="preserve">Uplink RAN </w:t>
      </w:r>
      <w:r>
        <w:rPr>
          <w:rFonts w:hint="eastAsia"/>
          <w:lang w:eastAsia="zh-CN"/>
        </w:rPr>
        <w:t xml:space="preserve">Early </w:t>
      </w:r>
      <w:r w:rsidRPr="00AD521A">
        <w:t>Status Transfer</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3E190850" w14:textId="77777777" w:rsidR="00107663" w:rsidRPr="008D0EDE" w:rsidRDefault="00107663" w:rsidP="00107663">
      <w:pPr>
        <w:pStyle w:val="Heading4"/>
      </w:pPr>
      <w:bookmarkStart w:id="3140" w:name="_Toc20953444"/>
      <w:bookmarkStart w:id="3141" w:name="_Toc29389973"/>
      <w:bookmarkStart w:id="3142" w:name="_Toc45651969"/>
      <w:bookmarkStart w:id="3143" w:name="_Toc45658401"/>
      <w:bookmarkStart w:id="3144" w:name="_Toc45720221"/>
      <w:bookmarkStart w:id="3145" w:name="_Toc45798101"/>
      <w:bookmarkStart w:id="3146" w:name="_Toc45897490"/>
      <w:bookmarkStart w:id="3147" w:name="_Toc51745694"/>
      <w:bookmarkStart w:id="3148" w:name="_Toc64445958"/>
      <w:bookmarkStart w:id="3149" w:name="_Toc73981828"/>
      <w:bookmarkStart w:id="3150" w:name="_Toc88651917"/>
      <w:bookmarkStart w:id="3151" w:name="_Toc97890960"/>
      <w:bookmarkStart w:id="3152" w:name="_Toc99123035"/>
      <w:bookmarkStart w:id="3153" w:name="_Toc99661838"/>
      <w:bookmarkStart w:id="3154" w:name="_Toc105151899"/>
      <w:bookmarkStart w:id="3155" w:name="_Toc105173705"/>
      <w:bookmarkStart w:id="3156" w:name="_Toc106108704"/>
      <w:bookmarkStart w:id="3157" w:name="_Toc106122609"/>
      <w:bookmarkStart w:id="3158" w:name="_Toc107409162"/>
      <w:bookmarkStart w:id="3159" w:name="_Toc112756351"/>
      <w:bookmarkStart w:id="3160" w:name="_Toc120536845"/>
      <w:r>
        <w:t>8.4.9</w:t>
      </w:r>
      <w:r w:rsidRPr="008D0EDE">
        <w:t>.1</w:t>
      </w:r>
      <w:r w:rsidRPr="008D0EDE">
        <w:tab/>
        <w:t>General</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161" w:name="_Toc20953445"/>
      <w:bookmarkStart w:id="3162" w:name="_Toc29389974"/>
      <w:bookmarkStart w:id="3163" w:name="_Toc45651970"/>
      <w:bookmarkStart w:id="3164" w:name="_Toc45658402"/>
      <w:bookmarkStart w:id="3165" w:name="_Toc45720222"/>
      <w:bookmarkStart w:id="3166" w:name="_Toc45798102"/>
      <w:bookmarkStart w:id="3167" w:name="_Toc45897491"/>
      <w:bookmarkStart w:id="3168" w:name="_Toc51745695"/>
      <w:bookmarkStart w:id="3169" w:name="_Toc64445959"/>
      <w:bookmarkStart w:id="3170" w:name="_Toc73981829"/>
      <w:bookmarkStart w:id="3171" w:name="_Toc88651918"/>
      <w:bookmarkStart w:id="3172" w:name="_Toc97890961"/>
      <w:bookmarkStart w:id="3173" w:name="_Toc99123036"/>
      <w:bookmarkStart w:id="3174" w:name="_Toc99661839"/>
      <w:bookmarkStart w:id="3175" w:name="_Toc105151900"/>
      <w:bookmarkStart w:id="3176" w:name="_Toc105173706"/>
      <w:bookmarkStart w:id="3177" w:name="_Toc106108705"/>
      <w:bookmarkStart w:id="3178" w:name="_Toc106122610"/>
      <w:bookmarkStart w:id="3179" w:name="_Toc107409163"/>
      <w:bookmarkStart w:id="3180" w:name="_Toc112756352"/>
      <w:bookmarkStart w:id="3181" w:name="_Toc120536846"/>
      <w:r>
        <w:lastRenderedPageBreak/>
        <w:t>8.4.</w:t>
      </w:r>
      <w:r>
        <w:rPr>
          <w:lang w:eastAsia="zh-CN"/>
        </w:rPr>
        <w:t>9</w:t>
      </w:r>
      <w:r w:rsidRPr="008D0EDE">
        <w:t>.2</w:t>
      </w:r>
      <w:r w:rsidRPr="008D0EDE">
        <w:tab/>
        <w:t>Successful Oper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bookmarkStart w:id="3182" w:name="_MON_1647952191"/>
    <w:bookmarkEnd w:id="3182"/>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4pt;height:102pt" o:ole="">
            <v:imagedata r:id="rId82" o:title=""/>
          </v:shape>
          <o:OLEObject Type="Embed" ProgID="Word.Picture.8" ShapeID="_x0000_i1057" DrawAspect="Content" ObjectID="_1741791630"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183" w:name="_Toc20953447"/>
      <w:bookmarkStart w:id="3184" w:name="_Toc29389976"/>
      <w:bookmarkStart w:id="3185" w:name="_Toc45651971"/>
      <w:bookmarkStart w:id="3186" w:name="_Toc45658403"/>
      <w:bookmarkStart w:id="3187" w:name="_Toc45720223"/>
      <w:bookmarkStart w:id="3188" w:name="_Toc45798103"/>
      <w:bookmarkStart w:id="3189" w:name="_Toc45897492"/>
      <w:bookmarkStart w:id="3190" w:name="_Toc51745696"/>
      <w:bookmarkStart w:id="3191" w:name="_Toc64445960"/>
      <w:bookmarkStart w:id="3192" w:name="_Toc73981830"/>
      <w:bookmarkStart w:id="3193" w:name="_Toc88651919"/>
      <w:bookmarkStart w:id="3194" w:name="_Toc97890962"/>
      <w:bookmarkStart w:id="3195" w:name="_Toc99123037"/>
      <w:bookmarkStart w:id="3196" w:name="_Toc99661840"/>
      <w:bookmarkStart w:id="3197" w:name="_Toc105151901"/>
      <w:bookmarkStart w:id="3198" w:name="_Toc105173707"/>
      <w:bookmarkStart w:id="3199" w:name="_Toc106108706"/>
      <w:bookmarkStart w:id="3200" w:name="_Toc106122611"/>
      <w:bookmarkStart w:id="3201" w:name="_Toc107409164"/>
      <w:bookmarkStart w:id="3202" w:name="_Toc112756353"/>
      <w:bookmarkStart w:id="3203" w:name="_Toc120536847"/>
      <w:r>
        <w:t>8.4.9.</w:t>
      </w:r>
      <w:r>
        <w:rPr>
          <w:rFonts w:hint="eastAsia"/>
          <w:lang w:eastAsia="zh-CN"/>
        </w:rPr>
        <w:t>3</w:t>
      </w:r>
      <w:r w:rsidRPr="008D0EDE">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204" w:name="_Toc20953448"/>
      <w:bookmarkStart w:id="3205" w:name="_Toc29389977"/>
      <w:bookmarkStart w:id="3206" w:name="_Toc45651972"/>
      <w:bookmarkStart w:id="3207" w:name="_Toc45658404"/>
      <w:bookmarkStart w:id="3208" w:name="_Toc45720224"/>
      <w:bookmarkStart w:id="3209" w:name="_Toc45798104"/>
      <w:bookmarkStart w:id="3210" w:name="_Toc45897493"/>
      <w:bookmarkStart w:id="3211" w:name="_Toc51745697"/>
      <w:bookmarkStart w:id="3212" w:name="_Toc64445961"/>
      <w:bookmarkStart w:id="3213" w:name="_Toc73981831"/>
      <w:bookmarkStart w:id="3214" w:name="_Toc88651920"/>
      <w:bookmarkStart w:id="3215" w:name="_Toc97890963"/>
      <w:bookmarkStart w:id="3216" w:name="_Toc99123038"/>
      <w:bookmarkStart w:id="3217" w:name="_Toc99661841"/>
      <w:bookmarkStart w:id="3218" w:name="_Toc105151902"/>
      <w:bookmarkStart w:id="3219" w:name="_Toc105173708"/>
      <w:bookmarkStart w:id="3220" w:name="_Toc106108707"/>
      <w:bookmarkStart w:id="3221" w:name="_Toc106122612"/>
      <w:bookmarkStart w:id="3222" w:name="_Toc107409165"/>
      <w:bookmarkStart w:id="3223" w:name="_Toc112756354"/>
      <w:bookmarkStart w:id="3224" w:name="_Toc120536848"/>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EC1430B" w14:textId="77777777" w:rsidR="00107663" w:rsidRPr="008D0EDE" w:rsidRDefault="00107663" w:rsidP="00107663">
      <w:pPr>
        <w:pStyle w:val="Heading4"/>
      </w:pPr>
      <w:bookmarkStart w:id="3225" w:name="_Toc20953449"/>
      <w:bookmarkStart w:id="3226" w:name="_Toc29389978"/>
      <w:bookmarkStart w:id="3227" w:name="_Toc45651973"/>
      <w:bookmarkStart w:id="3228" w:name="_Toc45658405"/>
      <w:bookmarkStart w:id="3229" w:name="_Toc45720225"/>
      <w:bookmarkStart w:id="3230" w:name="_Toc45798105"/>
      <w:bookmarkStart w:id="3231" w:name="_Toc45897494"/>
      <w:bookmarkStart w:id="3232" w:name="_Toc51745698"/>
      <w:bookmarkStart w:id="3233" w:name="_Toc64445962"/>
      <w:bookmarkStart w:id="3234" w:name="_Toc73981832"/>
      <w:bookmarkStart w:id="3235" w:name="_Toc88651921"/>
      <w:bookmarkStart w:id="3236" w:name="_Toc97890964"/>
      <w:bookmarkStart w:id="3237" w:name="_Toc99123039"/>
      <w:bookmarkStart w:id="3238" w:name="_Toc99661842"/>
      <w:bookmarkStart w:id="3239" w:name="_Toc105151903"/>
      <w:bookmarkStart w:id="3240" w:name="_Toc105173709"/>
      <w:bookmarkStart w:id="3241" w:name="_Toc106108708"/>
      <w:bookmarkStart w:id="3242" w:name="_Toc106122613"/>
      <w:bookmarkStart w:id="3243" w:name="_Toc107409166"/>
      <w:bookmarkStart w:id="3244" w:name="_Toc112756355"/>
      <w:bookmarkStart w:id="3245" w:name="_Toc120536849"/>
      <w:r>
        <w:t>8.4.10</w:t>
      </w:r>
      <w:r w:rsidRPr="008D0EDE">
        <w:t>.1</w:t>
      </w:r>
      <w:r w:rsidRPr="008D0EDE">
        <w:tab/>
        <w:t>General</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246" w:name="_Toc20953450"/>
      <w:bookmarkStart w:id="3247" w:name="_Toc29389979"/>
      <w:bookmarkStart w:id="3248" w:name="_Toc45651974"/>
      <w:bookmarkStart w:id="3249" w:name="_Toc45658406"/>
      <w:bookmarkStart w:id="3250" w:name="_Toc45720226"/>
      <w:bookmarkStart w:id="3251" w:name="_Toc45798106"/>
      <w:bookmarkStart w:id="3252" w:name="_Toc45897495"/>
      <w:bookmarkStart w:id="3253" w:name="_Toc51745699"/>
      <w:bookmarkStart w:id="3254" w:name="_Toc64445963"/>
      <w:bookmarkStart w:id="3255" w:name="_Toc73981833"/>
      <w:bookmarkStart w:id="3256" w:name="_Toc88651922"/>
      <w:bookmarkStart w:id="3257" w:name="_Toc97890965"/>
      <w:bookmarkStart w:id="3258" w:name="_Toc99123040"/>
      <w:bookmarkStart w:id="3259" w:name="_Toc99661843"/>
      <w:bookmarkStart w:id="3260" w:name="_Toc105151904"/>
      <w:bookmarkStart w:id="3261" w:name="_Toc105173710"/>
      <w:bookmarkStart w:id="3262" w:name="_Toc106108709"/>
      <w:bookmarkStart w:id="3263" w:name="_Toc106122614"/>
      <w:bookmarkStart w:id="3264" w:name="_Toc107409167"/>
      <w:bookmarkStart w:id="3265" w:name="_Toc112756356"/>
      <w:bookmarkStart w:id="3266" w:name="_Toc120536850"/>
      <w:r>
        <w:t>8.4.10</w:t>
      </w:r>
      <w:r w:rsidRPr="008D0EDE">
        <w:t>.2</w:t>
      </w:r>
      <w:r w:rsidRPr="008D0EDE">
        <w:tab/>
        <w:t>Successful Operation</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048A4119" w14:textId="77777777" w:rsidR="00107663" w:rsidRDefault="00107663" w:rsidP="00107663">
      <w:pPr>
        <w:pStyle w:val="TH"/>
        <w:jc w:val="left"/>
        <w:rPr>
          <w:rFonts w:eastAsia="SimSun"/>
          <w:lang w:eastAsia="zh-CN"/>
        </w:rPr>
      </w:pPr>
    </w:p>
    <w:bookmarkStart w:id="3267" w:name="_MON_1649501731"/>
    <w:bookmarkEnd w:id="3267"/>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4pt;height:102pt" o:ole="">
            <v:imagedata r:id="rId84" o:title=""/>
          </v:shape>
          <o:OLEObject Type="Embed" ProgID="Word.Picture.8" ShapeID="_x0000_i1058" DrawAspect="Content" ObjectID="_1741791631"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268" w:name="_Toc20953452"/>
      <w:bookmarkStart w:id="3269" w:name="_Toc29389981"/>
      <w:bookmarkStart w:id="3270" w:name="_Toc45651975"/>
      <w:bookmarkStart w:id="3271" w:name="_Toc45658407"/>
      <w:bookmarkStart w:id="3272" w:name="_Toc45720227"/>
      <w:bookmarkStart w:id="3273" w:name="_Toc45798107"/>
      <w:bookmarkStart w:id="3274" w:name="_Toc45897496"/>
      <w:bookmarkStart w:id="3275" w:name="_Toc51745700"/>
      <w:bookmarkStart w:id="3276" w:name="_Toc64445964"/>
      <w:bookmarkStart w:id="3277" w:name="_Toc73981834"/>
      <w:bookmarkStart w:id="3278" w:name="_Toc88651923"/>
      <w:bookmarkStart w:id="3279" w:name="_Toc97890966"/>
      <w:bookmarkStart w:id="3280" w:name="_Toc99123041"/>
      <w:bookmarkStart w:id="3281" w:name="_Toc99661844"/>
      <w:bookmarkStart w:id="3282" w:name="_Toc105151905"/>
      <w:bookmarkStart w:id="3283" w:name="_Toc105173711"/>
      <w:bookmarkStart w:id="3284" w:name="_Toc106108710"/>
      <w:bookmarkStart w:id="3285" w:name="_Toc106122615"/>
      <w:bookmarkStart w:id="3286" w:name="_Toc107409168"/>
      <w:bookmarkStart w:id="3287" w:name="_Toc112756357"/>
      <w:bookmarkStart w:id="3288" w:name="_Toc120536851"/>
      <w:r>
        <w:lastRenderedPageBreak/>
        <w:t>8.4.</w:t>
      </w:r>
      <w:r>
        <w:rPr>
          <w:lang w:eastAsia="zh-CN"/>
        </w:rPr>
        <w:t>10</w:t>
      </w:r>
      <w:r>
        <w:t>.</w:t>
      </w:r>
      <w:r>
        <w:rPr>
          <w:rFonts w:hint="eastAsia"/>
          <w:lang w:eastAsia="zh-CN"/>
        </w:rPr>
        <w:t>3</w:t>
      </w:r>
      <w:r w:rsidRPr="008D0EDE">
        <w:tab/>
        <w:t>Abnormal Conditions</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289" w:name="_Toc45651976"/>
      <w:bookmarkStart w:id="3290" w:name="_Toc45658408"/>
      <w:bookmarkStart w:id="3291" w:name="_Toc45720228"/>
      <w:bookmarkStart w:id="3292" w:name="_Toc45798108"/>
      <w:bookmarkStart w:id="3293" w:name="_Toc45897497"/>
      <w:bookmarkStart w:id="3294" w:name="_Toc51745701"/>
      <w:bookmarkStart w:id="3295" w:name="_Toc64445965"/>
      <w:bookmarkStart w:id="3296" w:name="_Toc73981835"/>
      <w:bookmarkStart w:id="3297" w:name="_Toc88651924"/>
      <w:bookmarkStart w:id="3298" w:name="_Toc97890967"/>
      <w:bookmarkStart w:id="3299" w:name="_Toc99123042"/>
      <w:bookmarkStart w:id="3300" w:name="_Toc99661845"/>
      <w:bookmarkStart w:id="3301" w:name="_Toc105151906"/>
      <w:bookmarkStart w:id="3302" w:name="_Toc105173712"/>
      <w:bookmarkStart w:id="3303" w:name="_Toc106108711"/>
      <w:bookmarkStart w:id="3304" w:name="_Toc106122616"/>
      <w:bookmarkStart w:id="3305" w:name="_Toc107409169"/>
      <w:bookmarkStart w:id="3306" w:name="_Toc112756358"/>
      <w:bookmarkStart w:id="3307" w:name="_Toc120536852"/>
      <w:r w:rsidRPr="001D2E49">
        <w:t>8.5</w:t>
      </w:r>
      <w:r w:rsidRPr="001D2E49">
        <w:tab/>
        <w:t>Paging Procedures</w:t>
      </w:r>
      <w:bookmarkEnd w:id="3070"/>
      <w:bookmarkEnd w:id="3071"/>
      <w:bookmarkEnd w:id="3072"/>
      <w:bookmarkEnd w:id="3073"/>
      <w:bookmarkEnd w:id="3074"/>
      <w:bookmarkEnd w:id="3075"/>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15C90653" w14:textId="77777777" w:rsidR="009B75C3" w:rsidRPr="001D2E49" w:rsidRDefault="009B75C3" w:rsidP="009B75C3">
      <w:pPr>
        <w:pStyle w:val="Heading3"/>
      </w:pPr>
      <w:bookmarkStart w:id="3308" w:name="_Toc20954909"/>
      <w:bookmarkStart w:id="3309" w:name="_Toc29503346"/>
      <w:bookmarkStart w:id="3310" w:name="_Toc29503930"/>
      <w:bookmarkStart w:id="3311" w:name="_Toc29504514"/>
      <w:bookmarkStart w:id="3312" w:name="_Toc36552960"/>
      <w:bookmarkStart w:id="3313" w:name="_Toc36554687"/>
      <w:bookmarkStart w:id="3314" w:name="_Toc45651977"/>
      <w:bookmarkStart w:id="3315" w:name="_Toc45658409"/>
      <w:bookmarkStart w:id="3316" w:name="_Toc45720229"/>
      <w:bookmarkStart w:id="3317" w:name="_Toc45798109"/>
      <w:bookmarkStart w:id="3318" w:name="_Toc45897498"/>
      <w:bookmarkStart w:id="3319" w:name="_Toc51745702"/>
      <w:bookmarkStart w:id="3320" w:name="_Toc64445966"/>
      <w:bookmarkStart w:id="3321" w:name="_Toc73981836"/>
      <w:bookmarkStart w:id="3322" w:name="_Toc88651925"/>
      <w:bookmarkStart w:id="3323" w:name="_Toc97890968"/>
      <w:bookmarkStart w:id="3324" w:name="_Toc99123043"/>
      <w:bookmarkStart w:id="3325" w:name="_Toc99661846"/>
      <w:bookmarkStart w:id="3326" w:name="_Toc105151907"/>
      <w:bookmarkStart w:id="3327" w:name="_Toc105173713"/>
      <w:bookmarkStart w:id="3328" w:name="_Toc106108712"/>
      <w:bookmarkStart w:id="3329" w:name="_Toc106122617"/>
      <w:bookmarkStart w:id="3330" w:name="_Toc107409170"/>
      <w:bookmarkStart w:id="3331" w:name="_Toc112756359"/>
      <w:bookmarkStart w:id="3332" w:name="_Toc120536853"/>
      <w:r w:rsidRPr="001D2E49">
        <w:t>8.5.1</w:t>
      </w:r>
      <w:r w:rsidRPr="001D2E49">
        <w:tab/>
        <w:t>Paging</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5C044DA8" w14:textId="77777777" w:rsidR="009B75C3" w:rsidRPr="001D2E49" w:rsidRDefault="009B75C3" w:rsidP="009B75C3">
      <w:pPr>
        <w:pStyle w:val="Heading4"/>
      </w:pPr>
      <w:bookmarkStart w:id="3333" w:name="_Toc20954910"/>
      <w:bookmarkStart w:id="3334" w:name="_Toc29503347"/>
      <w:bookmarkStart w:id="3335" w:name="_Toc29503931"/>
      <w:bookmarkStart w:id="3336" w:name="_Toc29504515"/>
      <w:bookmarkStart w:id="3337" w:name="_Toc36552961"/>
      <w:bookmarkStart w:id="3338" w:name="_Toc36554688"/>
      <w:bookmarkStart w:id="3339" w:name="_Toc45651978"/>
      <w:bookmarkStart w:id="3340" w:name="_Toc45658410"/>
      <w:bookmarkStart w:id="3341" w:name="_Toc45720230"/>
      <w:bookmarkStart w:id="3342" w:name="_Toc45798110"/>
      <w:bookmarkStart w:id="3343" w:name="_Toc45897499"/>
      <w:bookmarkStart w:id="3344" w:name="_Toc51745703"/>
      <w:bookmarkStart w:id="3345" w:name="_Toc64445967"/>
      <w:bookmarkStart w:id="3346" w:name="_Toc73981837"/>
      <w:bookmarkStart w:id="3347" w:name="_Toc88651926"/>
      <w:bookmarkStart w:id="3348" w:name="_Toc97890969"/>
      <w:bookmarkStart w:id="3349" w:name="_Toc99123044"/>
      <w:bookmarkStart w:id="3350" w:name="_Toc99661847"/>
      <w:bookmarkStart w:id="3351" w:name="_Toc105151908"/>
      <w:bookmarkStart w:id="3352" w:name="_Toc105173714"/>
      <w:bookmarkStart w:id="3353" w:name="_Toc106108713"/>
      <w:bookmarkStart w:id="3354" w:name="_Toc106122618"/>
      <w:bookmarkStart w:id="3355" w:name="_Toc107409171"/>
      <w:bookmarkStart w:id="3356" w:name="_Toc112756360"/>
      <w:bookmarkStart w:id="3357" w:name="_Toc120536854"/>
      <w:r w:rsidRPr="001D2E49">
        <w:t>8.5.1.1</w:t>
      </w:r>
      <w:r w:rsidRPr="001D2E49">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358" w:name="_Toc20954911"/>
      <w:bookmarkStart w:id="3359" w:name="_Toc29503348"/>
      <w:bookmarkStart w:id="3360" w:name="_Toc29503932"/>
      <w:bookmarkStart w:id="3361" w:name="_Toc29504516"/>
      <w:bookmarkStart w:id="3362" w:name="_Toc36552962"/>
      <w:bookmarkStart w:id="3363" w:name="_Toc36554689"/>
      <w:bookmarkStart w:id="3364" w:name="_Toc45651979"/>
      <w:bookmarkStart w:id="3365" w:name="_Toc45658411"/>
      <w:bookmarkStart w:id="3366" w:name="_Toc45720231"/>
      <w:bookmarkStart w:id="3367" w:name="_Toc45798111"/>
      <w:bookmarkStart w:id="3368" w:name="_Toc45897500"/>
      <w:bookmarkStart w:id="3369" w:name="_Toc51745704"/>
      <w:bookmarkStart w:id="3370" w:name="_Toc64445968"/>
      <w:bookmarkStart w:id="3371" w:name="_Toc73981838"/>
      <w:bookmarkStart w:id="3372" w:name="_Toc88651927"/>
      <w:bookmarkStart w:id="3373" w:name="_Toc97890970"/>
      <w:bookmarkStart w:id="3374" w:name="_Toc99123045"/>
      <w:bookmarkStart w:id="3375" w:name="_Toc99661848"/>
      <w:bookmarkStart w:id="3376" w:name="_Toc105151909"/>
      <w:bookmarkStart w:id="3377" w:name="_Toc105173715"/>
      <w:bookmarkStart w:id="3378" w:name="_Toc106108714"/>
      <w:bookmarkStart w:id="3379" w:name="_Toc106122619"/>
      <w:bookmarkStart w:id="3380" w:name="_Toc107409172"/>
      <w:bookmarkStart w:id="3381" w:name="_Toc112756361"/>
      <w:bookmarkStart w:id="3382" w:name="_Toc120536855"/>
      <w:r w:rsidRPr="001D2E49">
        <w:t>8.5.1.2</w:t>
      </w:r>
      <w:r w:rsidRPr="001D2E49">
        <w:tab/>
        <w:t>Successful Oper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6EF0100" w14:textId="77777777" w:rsidR="009B75C3" w:rsidRPr="001D2E49" w:rsidRDefault="009B75C3" w:rsidP="009B75C3">
      <w:pPr>
        <w:pStyle w:val="TH"/>
      </w:pPr>
      <w:r w:rsidRPr="001D2E49">
        <w:object w:dxaOrig="6893" w:dyaOrig="2427" w14:anchorId="5600D791">
          <v:shape id="_x0000_i1059" type="#_x0000_t75" style="width:343.8pt;height:119.4pt" o:ole="">
            <v:imagedata r:id="rId86" o:title=""/>
          </v:shape>
          <o:OLEObject Type="Embed" ProgID="Visio.Drawing.11" ShapeID="_x0000_i1059" DrawAspect="Content" ObjectID="_1741791632"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383" w:name="_Hlk510775353"/>
      <w:r w:rsidRPr="001D2E49">
        <w:t>NG-RAN node</w:t>
      </w:r>
      <w:bookmarkEnd w:id="338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384" w:name="_Toc20954912"/>
      <w:bookmarkStart w:id="3385" w:name="_Toc29503349"/>
      <w:bookmarkStart w:id="3386" w:name="_Toc29503933"/>
      <w:bookmarkStart w:id="3387" w:name="_Toc29504517"/>
      <w:bookmarkStart w:id="3388" w:name="_Toc36552963"/>
      <w:bookmarkStart w:id="338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lastRenderedPageBreak/>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390" w:name="_Toc45651980"/>
      <w:bookmarkStart w:id="3391" w:name="_Toc45658412"/>
      <w:bookmarkStart w:id="3392" w:name="_Toc45720232"/>
      <w:bookmarkStart w:id="3393" w:name="_Toc45798112"/>
      <w:bookmarkStart w:id="3394" w:name="_Toc45897501"/>
      <w:bookmarkStart w:id="3395" w:name="_Toc51745705"/>
      <w:bookmarkStart w:id="3396" w:name="_Toc64445969"/>
      <w:bookmarkStart w:id="3397" w:name="_Toc73981839"/>
      <w:bookmarkStart w:id="3398" w:name="_Toc88651928"/>
      <w:bookmarkStart w:id="339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400" w:name="_Toc99123046"/>
      <w:bookmarkStart w:id="3401" w:name="_Toc99661849"/>
      <w:bookmarkStart w:id="3402" w:name="_Toc105151910"/>
      <w:bookmarkStart w:id="3403" w:name="_Toc105173716"/>
      <w:bookmarkStart w:id="3404" w:name="_Toc106108715"/>
      <w:bookmarkStart w:id="3405" w:name="_Toc106122620"/>
      <w:bookmarkStart w:id="3406" w:name="_Toc107409173"/>
      <w:bookmarkStart w:id="3407" w:name="_Toc112756362"/>
      <w:bookmarkStart w:id="3408" w:name="_Toc120536856"/>
      <w:r w:rsidRPr="001D2E49">
        <w:t>8.5.1.3</w:t>
      </w:r>
      <w:r w:rsidRPr="001D2E49">
        <w:tab/>
        <w:t>Abnormal Cond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409" w:name="_Toc99123047"/>
      <w:bookmarkStart w:id="3410" w:name="_Toc99661850"/>
      <w:bookmarkStart w:id="3411" w:name="_Toc105151911"/>
      <w:bookmarkStart w:id="3412" w:name="_Toc105173717"/>
      <w:bookmarkStart w:id="3413" w:name="_Toc106108716"/>
      <w:bookmarkStart w:id="3414" w:name="_Toc106122621"/>
      <w:bookmarkStart w:id="3415" w:name="_Toc107409174"/>
      <w:bookmarkStart w:id="3416" w:name="_Toc112756363"/>
      <w:bookmarkStart w:id="3417" w:name="_Toc120536857"/>
      <w:bookmarkStart w:id="3418" w:name="_Toc20954913"/>
      <w:bookmarkStart w:id="3419" w:name="_Toc29503350"/>
      <w:bookmarkStart w:id="3420" w:name="_Toc29503934"/>
      <w:bookmarkStart w:id="3421" w:name="_Toc29504518"/>
      <w:bookmarkStart w:id="3422" w:name="_Toc36552964"/>
      <w:bookmarkStart w:id="3423" w:name="_Toc36554691"/>
      <w:bookmarkStart w:id="3424" w:name="_Toc45651981"/>
      <w:bookmarkStart w:id="3425" w:name="_Toc45658413"/>
      <w:bookmarkStart w:id="3426" w:name="_Toc45720233"/>
      <w:bookmarkStart w:id="3427" w:name="_Toc45798113"/>
      <w:bookmarkStart w:id="3428" w:name="_Toc45897502"/>
      <w:bookmarkStart w:id="3429" w:name="_Toc51745706"/>
      <w:bookmarkStart w:id="3430" w:name="_Toc64445970"/>
      <w:bookmarkStart w:id="3431" w:name="_Toc73981840"/>
      <w:bookmarkStart w:id="3432" w:name="_Toc88651929"/>
      <w:bookmarkStart w:id="3433" w:name="_Toc97890972"/>
      <w:r w:rsidRPr="001F5312">
        <w:t>8.5.</w:t>
      </w:r>
      <w:r>
        <w:t>2</w:t>
      </w:r>
      <w:r w:rsidRPr="001F5312">
        <w:tab/>
        <w:t>Multicast Group Paging</w:t>
      </w:r>
      <w:bookmarkEnd w:id="3409"/>
      <w:bookmarkEnd w:id="3410"/>
      <w:bookmarkEnd w:id="3411"/>
      <w:bookmarkEnd w:id="3412"/>
      <w:bookmarkEnd w:id="3413"/>
      <w:bookmarkEnd w:id="3414"/>
      <w:bookmarkEnd w:id="3415"/>
      <w:bookmarkEnd w:id="3416"/>
      <w:bookmarkEnd w:id="3417"/>
    </w:p>
    <w:p w14:paraId="18716F94" w14:textId="77777777" w:rsidR="0091039C" w:rsidRPr="001F5312" w:rsidRDefault="0091039C" w:rsidP="0091039C">
      <w:pPr>
        <w:pStyle w:val="Heading4"/>
      </w:pPr>
      <w:bookmarkStart w:id="3434" w:name="_Toc99123048"/>
      <w:bookmarkStart w:id="3435" w:name="_Toc99661851"/>
      <w:bookmarkStart w:id="3436" w:name="_Toc105151912"/>
      <w:bookmarkStart w:id="3437" w:name="_Toc105173718"/>
      <w:bookmarkStart w:id="3438" w:name="_Toc106108717"/>
      <w:bookmarkStart w:id="3439" w:name="_Toc106122622"/>
      <w:bookmarkStart w:id="3440" w:name="_Toc107409175"/>
      <w:bookmarkStart w:id="3441" w:name="_Toc112756364"/>
      <w:bookmarkStart w:id="3442" w:name="_Toc120536858"/>
      <w:r w:rsidRPr="001F5312">
        <w:t>8.5.</w:t>
      </w:r>
      <w:r>
        <w:t>2</w:t>
      </w:r>
      <w:r w:rsidRPr="001F5312">
        <w:t>.1</w:t>
      </w:r>
      <w:r w:rsidRPr="001F5312">
        <w:tab/>
        <w:t>General</w:t>
      </w:r>
      <w:bookmarkEnd w:id="3434"/>
      <w:bookmarkEnd w:id="3435"/>
      <w:bookmarkEnd w:id="3436"/>
      <w:bookmarkEnd w:id="3437"/>
      <w:bookmarkEnd w:id="3438"/>
      <w:bookmarkEnd w:id="3439"/>
      <w:bookmarkEnd w:id="3440"/>
      <w:bookmarkEnd w:id="3441"/>
      <w:bookmarkEnd w:id="3442"/>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443" w:name="_Toc99123049"/>
      <w:bookmarkStart w:id="3444" w:name="_Toc99661852"/>
      <w:bookmarkStart w:id="3445" w:name="_Toc105151913"/>
      <w:bookmarkStart w:id="3446" w:name="_Toc105173719"/>
      <w:bookmarkStart w:id="3447" w:name="_Toc106108718"/>
      <w:bookmarkStart w:id="3448" w:name="_Toc106122623"/>
      <w:bookmarkStart w:id="3449" w:name="_Toc107409176"/>
      <w:bookmarkStart w:id="3450" w:name="_Toc112756365"/>
      <w:bookmarkStart w:id="3451" w:name="_Toc120536859"/>
      <w:r w:rsidRPr="001F5312">
        <w:t>8.5.</w:t>
      </w:r>
      <w:r>
        <w:t>2</w:t>
      </w:r>
      <w:r w:rsidRPr="001F5312">
        <w:t>.2</w:t>
      </w:r>
      <w:r w:rsidRPr="001F5312">
        <w:tab/>
        <w:t>Successful Operation</w:t>
      </w:r>
      <w:bookmarkEnd w:id="3443"/>
      <w:bookmarkEnd w:id="3444"/>
      <w:bookmarkEnd w:id="3445"/>
      <w:bookmarkEnd w:id="3446"/>
      <w:bookmarkEnd w:id="3447"/>
      <w:bookmarkEnd w:id="3448"/>
      <w:bookmarkEnd w:id="3449"/>
      <w:bookmarkEnd w:id="3450"/>
      <w:bookmarkEnd w:id="3451"/>
    </w:p>
    <w:p w14:paraId="68459F99" w14:textId="77777777" w:rsidR="0091039C" w:rsidRPr="001F5312" w:rsidRDefault="0091039C" w:rsidP="0091039C">
      <w:pPr>
        <w:pStyle w:val="TH"/>
      </w:pPr>
      <w:r w:rsidRPr="001F5312">
        <w:object w:dxaOrig="6885" w:dyaOrig="2415" w14:anchorId="795AB1AF">
          <v:shape id="_x0000_i1060" type="#_x0000_t75" style="width:344.4pt;height:119.4pt" o:ole="">
            <v:imagedata r:id="rId88" o:title=""/>
          </v:shape>
          <o:OLEObject Type="Embed" ProgID="Visio.Drawing.11" ShapeID="_x0000_i1060" DrawAspect="Content" ObjectID="_1741791633"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lastRenderedPageBreak/>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452" w:name="_Toc99661853"/>
      <w:bookmarkStart w:id="3453" w:name="_Toc105151914"/>
      <w:bookmarkStart w:id="3454" w:name="_Toc105173720"/>
      <w:bookmarkStart w:id="3455" w:name="_Toc106108719"/>
      <w:bookmarkStart w:id="3456" w:name="_Toc106122624"/>
      <w:bookmarkStart w:id="3457"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458" w:name="_Toc112756366"/>
      <w:bookmarkStart w:id="3459" w:name="_Toc120536860"/>
      <w:r w:rsidRPr="001F5312">
        <w:t>8.5.</w:t>
      </w:r>
      <w:r w:rsidR="004C3AA0">
        <w:t>2</w:t>
      </w:r>
      <w:r w:rsidRPr="001F5312">
        <w:t>.3</w:t>
      </w:r>
      <w:r w:rsidRPr="001F5312">
        <w:tab/>
        <w:t>Abnormal Conditions</w:t>
      </w:r>
      <w:bookmarkEnd w:id="3452"/>
      <w:bookmarkEnd w:id="3453"/>
      <w:bookmarkEnd w:id="3454"/>
      <w:bookmarkEnd w:id="3455"/>
      <w:bookmarkEnd w:id="3456"/>
      <w:bookmarkEnd w:id="3457"/>
      <w:bookmarkEnd w:id="3458"/>
      <w:bookmarkEnd w:id="345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460" w:name="_Toc99123050"/>
      <w:bookmarkStart w:id="3461" w:name="_Toc99661854"/>
      <w:bookmarkStart w:id="3462" w:name="_Toc105151915"/>
      <w:bookmarkStart w:id="3463" w:name="_Toc105173721"/>
      <w:bookmarkStart w:id="3464" w:name="_Toc106108720"/>
      <w:bookmarkStart w:id="3465" w:name="_Toc106122625"/>
      <w:bookmarkStart w:id="3466" w:name="_Toc107409178"/>
      <w:bookmarkStart w:id="3467" w:name="_Toc112756367"/>
      <w:bookmarkStart w:id="3468" w:name="_Toc120536861"/>
      <w:r w:rsidRPr="001D2E49">
        <w:t>8.6</w:t>
      </w:r>
      <w:r w:rsidRPr="001D2E49">
        <w:tab/>
        <w:t>Transport of NAS Messages Procedures</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60"/>
      <w:bookmarkEnd w:id="3461"/>
      <w:bookmarkEnd w:id="3462"/>
      <w:bookmarkEnd w:id="3463"/>
      <w:bookmarkEnd w:id="3464"/>
      <w:bookmarkEnd w:id="3465"/>
      <w:bookmarkEnd w:id="3466"/>
      <w:bookmarkEnd w:id="3467"/>
      <w:bookmarkEnd w:id="3468"/>
    </w:p>
    <w:p w14:paraId="37C9B5BF" w14:textId="77777777" w:rsidR="009B75C3" w:rsidRPr="001D2E49" w:rsidRDefault="009B75C3" w:rsidP="009B75C3">
      <w:pPr>
        <w:pStyle w:val="Heading3"/>
      </w:pPr>
      <w:bookmarkStart w:id="3469" w:name="_Toc20954914"/>
      <w:bookmarkStart w:id="3470" w:name="_Toc29503351"/>
      <w:bookmarkStart w:id="3471" w:name="_Toc29503935"/>
      <w:bookmarkStart w:id="3472" w:name="_Toc29504519"/>
      <w:bookmarkStart w:id="3473" w:name="_Toc36552965"/>
      <w:bookmarkStart w:id="3474" w:name="_Toc36554692"/>
      <w:bookmarkStart w:id="3475" w:name="_Toc45651982"/>
      <w:bookmarkStart w:id="3476" w:name="_Toc45658414"/>
      <w:bookmarkStart w:id="3477" w:name="_Toc45720234"/>
      <w:bookmarkStart w:id="3478" w:name="_Toc45798114"/>
      <w:bookmarkStart w:id="3479" w:name="_Toc45897503"/>
      <w:bookmarkStart w:id="3480" w:name="_Toc51745707"/>
      <w:bookmarkStart w:id="3481" w:name="_Toc64445971"/>
      <w:bookmarkStart w:id="3482" w:name="_Toc73981841"/>
      <w:bookmarkStart w:id="3483" w:name="_Toc88651930"/>
      <w:bookmarkStart w:id="3484" w:name="_Toc97890973"/>
      <w:bookmarkStart w:id="3485" w:name="_Toc99123051"/>
      <w:bookmarkStart w:id="3486" w:name="_Toc99661855"/>
      <w:bookmarkStart w:id="3487" w:name="_Toc105151916"/>
      <w:bookmarkStart w:id="3488" w:name="_Toc105173722"/>
      <w:bookmarkStart w:id="3489" w:name="_Toc106108721"/>
      <w:bookmarkStart w:id="3490" w:name="_Toc106122626"/>
      <w:bookmarkStart w:id="3491" w:name="_Toc107409179"/>
      <w:bookmarkStart w:id="3492" w:name="_Toc112756368"/>
      <w:bookmarkStart w:id="3493" w:name="_Toc120536862"/>
      <w:r w:rsidRPr="001D2E49">
        <w:t>8.6.1</w:t>
      </w:r>
      <w:r w:rsidRPr="001D2E49">
        <w:tab/>
        <w:t>Initial UE Messag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504E2745" w14:textId="77777777" w:rsidR="009B75C3" w:rsidRPr="001D2E49" w:rsidRDefault="009B75C3" w:rsidP="009B75C3">
      <w:pPr>
        <w:pStyle w:val="Heading4"/>
      </w:pPr>
      <w:bookmarkStart w:id="3494" w:name="_Toc20954915"/>
      <w:bookmarkStart w:id="3495" w:name="_Toc29503352"/>
      <w:bookmarkStart w:id="3496" w:name="_Toc29503936"/>
      <w:bookmarkStart w:id="3497" w:name="_Toc29504520"/>
      <w:bookmarkStart w:id="3498" w:name="_Toc36552966"/>
      <w:bookmarkStart w:id="3499" w:name="_Toc36554693"/>
      <w:bookmarkStart w:id="3500" w:name="_Toc45651983"/>
      <w:bookmarkStart w:id="3501" w:name="_Toc45658415"/>
      <w:bookmarkStart w:id="3502" w:name="_Toc45720235"/>
      <w:bookmarkStart w:id="3503" w:name="_Toc45798115"/>
      <w:bookmarkStart w:id="3504" w:name="_Toc45897504"/>
      <w:bookmarkStart w:id="3505" w:name="_Toc51745708"/>
      <w:bookmarkStart w:id="3506" w:name="_Toc64445972"/>
      <w:bookmarkStart w:id="3507" w:name="_Toc73981842"/>
      <w:bookmarkStart w:id="3508" w:name="_Toc88651931"/>
      <w:bookmarkStart w:id="3509" w:name="_Toc97890974"/>
      <w:bookmarkStart w:id="3510" w:name="_Toc99123052"/>
      <w:bookmarkStart w:id="3511" w:name="_Toc99661856"/>
      <w:bookmarkStart w:id="3512" w:name="_Toc105151917"/>
      <w:bookmarkStart w:id="3513" w:name="_Toc105173723"/>
      <w:bookmarkStart w:id="3514" w:name="_Toc106108722"/>
      <w:bookmarkStart w:id="3515" w:name="_Toc106122627"/>
      <w:bookmarkStart w:id="3516" w:name="_Toc107409180"/>
      <w:bookmarkStart w:id="3517" w:name="_Toc112756369"/>
      <w:bookmarkStart w:id="3518" w:name="_Toc120536863"/>
      <w:r w:rsidRPr="001D2E49">
        <w:t>8.6.1.1</w:t>
      </w:r>
      <w:r w:rsidRPr="001D2E49">
        <w:tab/>
        <w:t>General</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519" w:name="_Toc20954916"/>
      <w:bookmarkStart w:id="3520" w:name="_Toc29503353"/>
      <w:bookmarkStart w:id="3521" w:name="_Toc29503937"/>
      <w:bookmarkStart w:id="3522" w:name="_Toc29504521"/>
      <w:bookmarkStart w:id="3523" w:name="_Toc36552967"/>
      <w:bookmarkStart w:id="3524" w:name="_Toc36554694"/>
      <w:bookmarkStart w:id="3525" w:name="_Toc45651984"/>
      <w:bookmarkStart w:id="3526" w:name="_Toc45658416"/>
      <w:bookmarkStart w:id="3527" w:name="_Toc45720236"/>
      <w:bookmarkStart w:id="3528" w:name="_Toc45798116"/>
      <w:bookmarkStart w:id="3529" w:name="_Toc45897505"/>
      <w:bookmarkStart w:id="3530" w:name="_Toc51745709"/>
      <w:bookmarkStart w:id="3531" w:name="_Toc64445973"/>
      <w:bookmarkStart w:id="3532" w:name="_Toc73981843"/>
      <w:bookmarkStart w:id="3533" w:name="_Toc88651932"/>
      <w:bookmarkStart w:id="3534" w:name="_Toc97890975"/>
      <w:bookmarkStart w:id="3535" w:name="_Toc99123053"/>
      <w:bookmarkStart w:id="3536" w:name="_Toc99661857"/>
      <w:bookmarkStart w:id="3537" w:name="_Toc105151918"/>
      <w:bookmarkStart w:id="3538" w:name="_Toc105173724"/>
      <w:bookmarkStart w:id="3539" w:name="_Toc106108723"/>
      <w:bookmarkStart w:id="3540" w:name="_Toc106122628"/>
      <w:bookmarkStart w:id="3541" w:name="_Toc107409181"/>
      <w:bookmarkStart w:id="3542" w:name="_Toc112756370"/>
      <w:bookmarkStart w:id="3543" w:name="_Toc120536864"/>
      <w:r w:rsidRPr="001D2E49">
        <w:t>8.6.1.2</w:t>
      </w:r>
      <w:r w:rsidRPr="001D2E49">
        <w:tab/>
        <w:t>Successful Operation</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8946B6E" w14:textId="77777777" w:rsidR="009B75C3" w:rsidRPr="001D2E49" w:rsidRDefault="009B75C3" w:rsidP="009B75C3">
      <w:pPr>
        <w:pStyle w:val="TH"/>
      </w:pPr>
      <w:r w:rsidRPr="001D2E49">
        <w:object w:dxaOrig="6893" w:dyaOrig="2427" w14:anchorId="275F88E0">
          <v:shape id="_x0000_i1061" type="#_x0000_t75" style="width:343.8pt;height:119.4pt" o:ole="">
            <v:imagedata r:id="rId90" o:title=""/>
          </v:shape>
          <o:OLEObject Type="Embed" ProgID="Visio.Drawing.11" ShapeID="_x0000_i1061" DrawAspect="Content" ObjectID="_1741791634"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lastRenderedPageBreak/>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544" w:name="_Toc20954917"/>
      <w:bookmarkStart w:id="3545" w:name="_Toc29503354"/>
      <w:bookmarkStart w:id="3546" w:name="_Toc29503938"/>
      <w:bookmarkStart w:id="3547" w:name="_Toc29504522"/>
      <w:bookmarkStart w:id="3548" w:name="_Toc36552968"/>
      <w:bookmarkStart w:id="3549"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550" w:name="_Toc45651985"/>
      <w:bookmarkStart w:id="3551" w:name="_Toc45658417"/>
      <w:bookmarkStart w:id="3552" w:name="_Toc45720237"/>
      <w:bookmarkStart w:id="3553" w:name="_Toc45798117"/>
      <w:bookmarkStart w:id="3554" w:name="_Toc45897506"/>
      <w:bookmarkStart w:id="3555" w:name="_Toc51745710"/>
      <w:bookmarkStart w:id="3556" w:name="_Toc64445974"/>
      <w:bookmarkStart w:id="3557" w:name="_Toc73981844"/>
      <w:bookmarkStart w:id="3558" w:name="_Toc88651933"/>
      <w:bookmarkStart w:id="3559"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560" w:name="_Toc99123054"/>
      <w:bookmarkStart w:id="3561" w:name="_Toc99661858"/>
      <w:bookmarkStart w:id="3562" w:name="_Toc105151919"/>
      <w:bookmarkStart w:id="3563" w:name="_Toc105173725"/>
      <w:bookmarkStart w:id="3564" w:name="_Toc106108724"/>
      <w:bookmarkStart w:id="3565" w:name="_Toc106122629"/>
      <w:bookmarkStart w:id="3566" w:name="_Toc107409182"/>
      <w:bookmarkStart w:id="3567" w:name="_Toc112756371"/>
      <w:bookmarkStart w:id="3568" w:name="_Toc120536865"/>
      <w:r w:rsidRPr="001D2E49">
        <w:t>8.6.1.3</w:t>
      </w:r>
      <w:r w:rsidRPr="001D2E49">
        <w:tab/>
        <w:t>Abnormal Condition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569" w:name="_Toc20954918"/>
      <w:bookmarkStart w:id="3570" w:name="_Toc29503355"/>
      <w:bookmarkStart w:id="3571" w:name="_Toc29503939"/>
      <w:bookmarkStart w:id="3572" w:name="_Toc29504523"/>
      <w:bookmarkStart w:id="3573" w:name="_Toc36552969"/>
      <w:bookmarkStart w:id="3574" w:name="_Toc36554696"/>
      <w:bookmarkStart w:id="3575" w:name="_Toc45651986"/>
      <w:bookmarkStart w:id="3576" w:name="_Toc45658418"/>
      <w:bookmarkStart w:id="3577" w:name="_Toc45720238"/>
      <w:bookmarkStart w:id="3578" w:name="_Toc45798118"/>
      <w:bookmarkStart w:id="3579" w:name="_Toc45897507"/>
      <w:bookmarkStart w:id="3580" w:name="_Toc51745711"/>
      <w:bookmarkStart w:id="3581" w:name="_Toc64445975"/>
      <w:bookmarkStart w:id="3582" w:name="_Toc73981845"/>
      <w:bookmarkStart w:id="3583" w:name="_Toc88651934"/>
      <w:bookmarkStart w:id="3584" w:name="_Toc97890977"/>
      <w:bookmarkStart w:id="3585" w:name="_Toc99123055"/>
      <w:bookmarkStart w:id="3586" w:name="_Toc99661859"/>
      <w:bookmarkStart w:id="3587" w:name="_Toc105151920"/>
      <w:bookmarkStart w:id="3588" w:name="_Toc105173726"/>
      <w:bookmarkStart w:id="3589" w:name="_Toc106108725"/>
      <w:bookmarkStart w:id="3590" w:name="_Toc106122630"/>
      <w:bookmarkStart w:id="3591" w:name="_Toc107409183"/>
      <w:bookmarkStart w:id="3592" w:name="_Toc112756372"/>
      <w:bookmarkStart w:id="3593" w:name="_Toc120536866"/>
      <w:r w:rsidRPr="001D2E49">
        <w:t>8.6.2</w:t>
      </w:r>
      <w:r w:rsidRPr="001D2E49">
        <w:tab/>
        <w:t>Downlink NAS Transport</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5491391D" w14:textId="77777777" w:rsidR="009B75C3" w:rsidRPr="001D2E49" w:rsidRDefault="009B75C3" w:rsidP="009B75C3">
      <w:pPr>
        <w:pStyle w:val="Heading4"/>
      </w:pPr>
      <w:bookmarkStart w:id="3594" w:name="_Toc20954919"/>
      <w:bookmarkStart w:id="3595" w:name="_Toc29503356"/>
      <w:bookmarkStart w:id="3596" w:name="_Toc29503940"/>
      <w:bookmarkStart w:id="3597" w:name="_Toc29504524"/>
      <w:bookmarkStart w:id="3598" w:name="_Toc36552970"/>
      <w:bookmarkStart w:id="3599" w:name="_Toc36554697"/>
      <w:bookmarkStart w:id="3600" w:name="_Toc45651987"/>
      <w:bookmarkStart w:id="3601" w:name="_Toc45658419"/>
      <w:bookmarkStart w:id="3602" w:name="_Toc45720239"/>
      <w:bookmarkStart w:id="3603" w:name="_Toc45798119"/>
      <w:bookmarkStart w:id="3604" w:name="_Toc45897508"/>
      <w:bookmarkStart w:id="3605" w:name="_Toc51745712"/>
      <w:bookmarkStart w:id="3606" w:name="_Toc64445976"/>
      <w:bookmarkStart w:id="3607" w:name="_Toc73981846"/>
      <w:bookmarkStart w:id="3608" w:name="_Toc88651935"/>
      <w:bookmarkStart w:id="3609" w:name="_Toc97890978"/>
      <w:bookmarkStart w:id="3610" w:name="_Toc99123056"/>
      <w:bookmarkStart w:id="3611" w:name="_Toc99661860"/>
      <w:bookmarkStart w:id="3612" w:name="_Toc105151921"/>
      <w:bookmarkStart w:id="3613" w:name="_Toc105173727"/>
      <w:bookmarkStart w:id="3614" w:name="_Toc106108726"/>
      <w:bookmarkStart w:id="3615" w:name="_Toc106122631"/>
      <w:bookmarkStart w:id="3616" w:name="_Toc107409184"/>
      <w:bookmarkStart w:id="3617" w:name="_Toc112756373"/>
      <w:bookmarkStart w:id="3618" w:name="_Toc120536867"/>
      <w:r w:rsidRPr="001D2E49">
        <w:t>8.6.2.1</w:t>
      </w:r>
      <w:r w:rsidRPr="001D2E49">
        <w:tab/>
        <w:t>Genera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619" w:name="_Toc20954920"/>
      <w:bookmarkStart w:id="3620" w:name="_Toc29503357"/>
      <w:bookmarkStart w:id="3621" w:name="_Toc29503941"/>
      <w:bookmarkStart w:id="3622" w:name="_Toc29504525"/>
      <w:bookmarkStart w:id="3623" w:name="_Toc36552971"/>
      <w:bookmarkStart w:id="3624" w:name="_Toc36554698"/>
      <w:bookmarkStart w:id="3625" w:name="_Toc45651988"/>
      <w:bookmarkStart w:id="3626" w:name="_Toc45658420"/>
      <w:bookmarkStart w:id="3627" w:name="_Toc45720240"/>
      <w:bookmarkStart w:id="3628" w:name="_Toc45798120"/>
      <w:bookmarkStart w:id="3629" w:name="_Toc45897509"/>
      <w:bookmarkStart w:id="3630" w:name="_Toc51745713"/>
      <w:bookmarkStart w:id="3631" w:name="_Toc64445977"/>
      <w:bookmarkStart w:id="3632" w:name="_Toc73981847"/>
      <w:bookmarkStart w:id="3633" w:name="_Toc88651936"/>
      <w:bookmarkStart w:id="3634" w:name="_Toc97890979"/>
      <w:bookmarkStart w:id="3635" w:name="_Toc99123057"/>
      <w:bookmarkStart w:id="3636" w:name="_Toc99661861"/>
      <w:bookmarkStart w:id="3637" w:name="_Toc105151922"/>
      <w:bookmarkStart w:id="3638" w:name="_Toc105173728"/>
      <w:bookmarkStart w:id="3639" w:name="_Toc106108727"/>
      <w:bookmarkStart w:id="3640" w:name="_Toc106122632"/>
      <w:bookmarkStart w:id="3641" w:name="_Toc107409185"/>
      <w:bookmarkStart w:id="3642" w:name="_Toc112756374"/>
      <w:bookmarkStart w:id="3643" w:name="_Toc120536868"/>
      <w:r w:rsidRPr="001D2E49">
        <w:t>8.6.2.2</w:t>
      </w:r>
      <w:r w:rsidRPr="001D2E49">
        <w:tab/>
        <w:t>Successful Operation</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424E0CB6" w14:textId="77777777" w:rsidR="009B75C3" w:rsidRPr="001D2E49" w:rsidRDefault="009B75C3" w:rsidP="009B75C3">
      <w:pPr>
        <w:pStyle w:val="TH"/>
      </w:pPr>
      <w:r w:rsidRPr="001D2E49">
        <w:object w:dxaOrig="6893" w:dyaOrig="2427" w14:anchorId="1712CE6C">
          <v:shape id="_x0000_i1062" type="#_x0000_t75" style="width:343.8pt;height:119.4pt" o:ole="">
            <v:imagedata r:id="rId92" o:title=""/>
          </v:shape>
          <o:OLEObject Type="Embed" ProgID="Visio.Drawing.11" ShapeID="_x0000_i1062" DrawAspect="Content" ObjectID="_1741791635"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lastRenderedPageBreak/>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lastRenderedPageBreak/>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644" w:name="_Toc20954921"/>
      <w:bookmarkStart w:id="3645" w:name="_Toc29503358"/>
      <w:bookmarkStart w:id="3646" w:name="_Toc29503942"/>
      <w:bookmarkStart w:id="3647" w:name="_Toc29504526"/>
      <w:bookmarkStart w:id="3648" w:name="_Toc36552972"/>
      <w:bookmarkStart w:id="3649"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650" w:name="_Toc45651989"/>
      <w:bookmarkStart w:id="3651" w:name="_Toc45658421"/>
      <w:bookmarkStart w:id="3652" w:name="_Toc45720241"/>
      <w:bookmarkStart w:id="3653" w:name="_Toc45798121"/>
      <w:bookmarkStart w:id="3654" w:name="_Toc45897510"/>
      <w:bookmarkStart w:id="3655" w:name="_Toc51745714"/>
      <w:bookmarkStart w:id="3656" w:name="_Toc64445978"/>
      <w:bookmarkStart w:id="3657" w:name="_Toc73981848"/>
      <w:bookmarkStart w:id="3658" w:name="_Toc88651937"/>
      <w:bookmarkStart w:id="3659" w:name="_Toc97890980"/>
      <w:bookmarkStart w:id="3660" w:name="_Toc99123058"/>
      <w:bookmarkStart w:id="3661" w:name="_Toc99661862"/>
      <w:bookmarkStart w:id="3662" w:name="_Toc105151923"/>
      <w:bookmarkStart w:id="3663" w:name="_Toc105173729"/>
      <w:bookmarkStart w:id="3664" w:name="_Toc106108728"/>
      <w:bookmarkStart w:id="3665" w:name="_Toc106122633"/>
      <w:bookmarkStart w:id="3666" w:name="_Toc107409186"/>
      <w:bookmarkStart w:id="3667" w:name="_Toc112756375"/>
      <w:bookmarkStart w:id="3668" w:name="_Toc120536869"/>
      <w:r w:rsidRPr="001D2E49">
        <w:t>8.6.2.3</w:t>
      </w:r>
      <w:r w:rsidRPr="001D2E49">
        <w:tab/>
        <w:t>Abnormal Conditions</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669" w:name="_Toc20954922"/>
      <w:bookmarkStart w:id="3670" w:name="_Toc29503359"/>
      <w:bookmarkStart w:id="3671" w:name="_Toc29503943"/>
      <w:bookmarkStart w:id="3672" w:name="_Toc29504527"/>
      <w:bookmarkStart w:id="3673" w:name="_Toc36552973"/>
      <w:bookmarkStart w:id="3674" w:name="_Toc36554700"/>
      <w:bookmarkStart w:id="3675" w:name="_Toc45651990"/>
      <w:bookmarkStart w:id="3676" w:name="_Toc45658422"/>
      <w:bookmarkStart w:id="3677" w:name="_Toc45720242"/>
      <w:bookmarkStart w:id="3678" w:name="_Toc45798122"/>
      <w:bookmarkStart w:id="3679" w:name="_Toc45897511"/>
      <w:bookmarkStart w:id="3680" w:name="_Toc51745715"/>
      <w:bookmarkStart w:id="3681" w:name="_Toc64445979"/>
      <w:bookmarkStart w:id="3682" w:name="_Toc73981849"/>
      <w:bookmarkStart w:id="3683" w:name="_Toc88651938"/>
      <w:bookmarkStart w:id="3684" w:name="_Toc97890981"/>
      <w:bookmarkStart w:id="3685" w:name="_Toc99123059"/>
      <w:bookmarkStart w:id="3686" w:name="_Toc99661863"/>
      <w:bookmarkStart w:id="3687" w:name="_Toc105151924"/>
      <w:bookmarkStart w:id="3688" w:name="_Toc105173730"/>
      <w:bookmarkStart w:id="3689" w:name="_Toc106108729"/>
      <w:bookmarkStart w:id="3690" w:name="_Toc106122634"/>
      <w:bookmarkStart w:id="3691" w:name="_Toc107409187"/>
      <w:bookmarkStart w:id="3692" w:name="_Toc112756376"/>
      <w:bookmarkStart w:id="3693" w:name="_Toc120536870"/>
      <w:r w:rsidRPr="001D2E49">
        <w:t>8.6.3</w:t>
      </w:r>
      <w:r w:rsidRPr="001D2E49">
        <w:tab/>
        <w:t>Uplink NAS Transport</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134C8B47" w14:textId="77777777" w:rsidR="009B75C3" w:rsidRPr="001D2E49" w:rsidRDefault="009B75C3" w:rsidP="009B75C3">
      <w:pPr>
        <w:pStyle w:val="Heading4"/>
      </w:pPr>
      <w:bookmarkStart w:id="3694" w:name="_Toc20954923"/>
      <w:bookmarkStart w:id="3695" w:name="_Toc29503360"/>
      <w:bookmarkStart w:id="3696" w:name="_Toc29503944"/>
      <w:bookmarkStart w:id="3697" w:name="_Toc29504528"/>
      <w:bookmarkStart w:id="3698" w:name="_Toc36552974"/>
      <w:bookmarkStart w:id="3699" w:name="_Toc36554701"/>
      <w:bookmarkStart w:id="3700" w:name="_Toc45651991"/>
      <w:bookmarkStart w:id="3701" w:name="_Toc45658423"/>
      <w:bookmarkStart w:id="3702" w:name="_Toc45720243"/>
      <w:bookmarkStart w:id="3703" w:name="_Toc45798123"/>
      <w:bookmarkStart w:id="3704" w:name="_Toc45897512"/>
      <w:bookmarkStart w:id="3705" w:name="_Toc51745716"/>
      <w:bookmarkStart w:id="3706" w:name="_Toc64445980"/>
      <w:bookmarkStart w:id="3707" w:name="_Toc73981850"/>
      <w:bookmarkStart w:id="3708" w:name="_Toc88651939"/>
      <w:bookmarkStart w:id="3709" w:name="_Toc97890982"/>
      <w:bookmarkStart w:id="3710" w:name="_Toc99123060"/>
      <w:bookmarkStart w:id="3711" w:name="_Toc99661864"/>
      <w:bookmarkStart w:id="3712" w:name="_Toc105151925"/>
      <w:bookmarkStart w:id="3713" w:name="_Toc105173731"/>
      <w:bookmarkStart w:id="3714" w:name="_Toc106108730"/>
      <w:bookmarkStart w:id="3715" w:name="_Toc106122635"/>
      <w:bookmarkStart w:id="3716" w:name="_Toc107409188"/>
      <w:bookmarkStart w:id="3717" w:name="_Toc112756377"/>
      <w:bookmarkStart w:id="3718" w:name="_Toc120536871"/>
      <w:r w:rsidRPr="001D2E49">
        <w:t>8.6.3.1</w:t>
      </w:r>
      <w:r w:rsidRPr="001D2E49">
        <w:tab/>
        <w:t>General</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719" w:name="_Toc20954924"/>
      <w:bookmarkStart w:id="3720" w:name="_Toc29503361"/>
      <w:bookmarkStart w:id="3721" w:name="_Toc29503945"/>
      <w:bookmarkStart w:id="3722" w:name="_Toc29504529"/>
      <w:bookmarkStart w:id="3723" w:name="_Toc36552975"/>
      <w:bookmarkStart w:id="3724" w:name="_Toc36554702"/>
      <w:bookmarkStart w:id="3725" w:name="_Toc45651992"/>
      <w:bookmarkStart w:id="3726" w:name="_Toc45658424"/>
      <w:bookmarkStart w:id="3727" w:name="_Toc45720244"/>
      <w:bookmarkStart w:id="3728" w:name="_Toc45798124"/>
      <w:bookmarkStart w:id="3729" w:name="_Toc45897513"/>
      <w:bookmarkStart w:id="3730" w:name="_Toc51745717"/>
      <w:bookmarkStart w:id="3731" w:name="_Toc64445981"/>
      <w:bookmarkStart w:id="3732" w:name="_Toc73981851"/>
      <w:bookmarkStart w:id="3733" w:name="_Toc88651940"/>
      <w:bookmarkStart w:id="3734" w:name="_Toc97890983"/>
      <w:bookmarkStart w:id="3735" w:name="_Toc99123061"/>
      <w:bookmarkStart w:id="3736" w:name="_Toc99661865"/>
      <w:bookmarkStart w:id="3737" w:name="_Toc105151926"/>
      <w:bookmarkStart w:id="3738" w:name="_Toc105173732"/>
      <w:bookmarkStart w:id="3739" w:name="_Toc106108731"/>
      <w:bookmarkStart w:id="3740" w:name="_Toc106122636"/>
      <w:bookmarkStart w:id="3741" w:name="_Toc107409189"/>
      <w:bookmarkStart w:id="3742" w:name="_Toc112756378"/>
      <w:bookmarkStart w:id="3743" w:name="_Toc120536872"/>
      <w:r w:rsidRPr="001D2E49">
        <w:t>8.6.3.2</w:t>
      </w:r>
      <w:r w:rsidRPr="001D2E49">
        <w:tab/>
        <w:t>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6E8E5873" w14:textId="77777777" w:rsidR="009B75C3" w:rsidRPr="001D2E49" w:rsidRDefault="009B75C3" w:rsidP="009B75C3">
      <w:pPr>
        <w:pStyle w:val="TH"/>
      </w:pPr>
      <w:r w:rsidRPr="001D2E49">
        <w:object w:dxaOrig="6893" w:dyaOrig="2427" w14:anchorId="4785BEEE">
          <v:shape id="_x0000_i1063" type="#_x0000_t75" style="width:343.8pt;height:119.4pt" o:ole="">
            <v:imagedata r:id="rId94" o:title=""/>
          </v:shape>
          <o:OLEObject Type="Embed" ProgID="Visio.Drawing.11" ShapeID="_x0000_i1063" DrawAspect="Content" ObjectID="_1741791636"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744" w:name="_Toc20954925"/>
      <w:bookmarkStart w:id="3745" w:name="_Toc29503362"/>
      <w:bookmarkStart w:id="3746" w:name="_Toc29503946"/>
      <w:bookmarkStart w:id="3747" w:name="_Toc29504530"/>
      <w:bookmarkStart w:id="3748" w:name="_Toc36552976"/>
      <w:bookmarkStart w:id="3749" w:name="_Toc36554703"/>
      <w:bookmarkStart w:id="3750" w:name="_Toc45651993"/>
      <w:bookmarkStart w:id="3751" w:name="_Toc45658425"/>
      <w:bookmarkStart w:id="3752" w:name="_Toc45720245"/>
      <w:bookmarkStart w:id="3753" w:name="_Toc45798125"/>
      <w:bookmarkStart w:id="3754" w:name="_Toc45897514"/>
      <w:bookmarkStart w:id="3755" w:name="_Toc51745718"/>
      <w:bookmarkStart w:id="3756" w:name="_Toc64445982"/>
      <w:bookmarkStart w:id="3757" w:name="_Toc73981852"/>
      <w:bookmarkStart w:id="3758" w:name="_Toc88651941"/>
      <w:bookmarkStart w:id="3759" w:name="_Toc97890984"/>
      <w:bookmarkStart w:id="3760" w:name="_Toc99123062"/>
      <w:bookmarkStart w:id="3761" w:name="_Toc99661866"/>
      <w:bookmarkStart w:id="3762" w:name="_Toc105151927"/>
      <w:bookmarkStart w:id="3763" w:name="_Toc105173733"/>
      <w:bookmarkStart w:id="3764" w:name="_Toc106108732"/>
      <w:bookmarkStart w:id="3765" w:name="_Toc106122637"/>
      <w:bookmarkStart w:id="3766" w:name="_Toc107409190"/>
      <w:bookmarkStart w:id="3767" w:name="_Toc112756379"/>
      <w:bookmarkStart w:id="3768" w:name="_Toc120536873"/>
      <w:r w:rsidRPr="001D2E49">
        <w:t>8.6.3.3</w:t>
      </w:r>
      <w:r w:rsidRPr="001D2E49">
        <w:tab/>
        <w:t>Abnormal Condition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769" w:name="_Toc20954926"/>
      <w:bookmarkStart w:id="3770" w:name="_Toc29503363"/>
      <w:bookmarkStart w:id="3771" w:name="_Toc29503947"/>
      <w:bookmarkStart w:id="3772" w:name="_Toc29504531"/>
      <w:bookmarkStart w:id="3773" w:name="_Toc36552977"/>
      <w:bookmarkStart w:id="3774" w:name="_Toc36554704"/>
      <w:bookmarkStart w:id="3775" w:name="_Toc45651994"/>
      <w:bookmarkStart w:id="3776" w:name="_Toc45658426"/>
      <w:bookmarkStart w:id="3777" w:name="_Toc45720246"/>
      <w:bookmarkStart w:id="3778" w:name="_Toc45798126"/>
      <w:bookmarkStart w:id="3779" w:name="_Toc45897515"/>
      <w:bookmarkStart w:id="3780" w:name="_Toc51745719"/>
      <w:bookmarkStart w:id="3781" w:name="_Toc64445983"/>
      <w:bookmarkStart w:id="3782" w:name="_Toc73981853"/>
      <w:bookmarkStart w:id="3783" w:name="_Toc88651942"/>
      <w:bookmarkStart w:id="3784" w:name="_Toc97890985"/>
      <w:bookmarkStart w:id="3785" w:name="_Toc99123063"/>
      <w:bookmarkStart w:id="3786" w:name="_Toc99661867"/>
      <w:bookmarkStart w:id="3787" w:name="_Toc105151928"/>
      <w:bookmarkStart w:id="3788" w:name="_Toc105173734"/>
      <w:bookmarkStart w:id="3789" w:name="_Toc106108733"/>
      <w:bookmarkStart w:id="3790" w:name="_Toc106122638"/>
      <w:bookmarkStart w:id="3791" w:name="_Toc107409191"/>
      <w:bookmarkStart w:id="3792" w:name="_Toc112756380"/>
      <w:bookmarkStart w:id="3793" w:name="_Toc120536874"/>
      <w:r w:rsidRPr="001D2E49">
        <w:lastRenderedPageBreak/>
        <w:t>8.6.4</w:t>
      </w:r>
      <w:r w:rsidRPr="001D2E49">
        <w:tab/>
        <w:t>NAS Non Delivery Indication</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5AA33409" w14:textId="77777777" w:rsidR="009B75C3" w:rsidRPr="001D2E49" w:rsidRDefault="009B75C3" w:rsidP="009B75C3">
      <w:pPr>
        <w:pStyle w:val="Heading4"/>
      </w:pPr>
      <w:bookmarkStart w:id="3794" w:name="_Toc20954927"/>
      <w:bookmarkStart w:id="3795" w:name="_Toc29503364"/>
      <w:bookmarkStart w:id="3796" w:name="_Toc29503948"/>
      <w:bookmarkStart w:id="3797" w:name="_Toc29504532"/>
      <w:bookmarkStart w:id="3798" w:name="_Toc36552978"/>
      <w:bookmarkStart w:id="3799" w:name="_Toc36554705"/>
      <w:bookmarkStart w:id="3800" w:name="_Toc45651995"/>
      <w:bookmarkStart w:id="3801" w:name="_Toc45658427"/>
      <w:bookmarkStart w:id="3802" w:name="_Toc45720247"/>
      <w:bookmarkStart w:id="3803" w:name="_Toc45798127"/>
      <w:bookmarkStart w:id="3804" w:name="_Toc45897516"/>
      <w:bookmarkStart w:id="3805" w:name="_Toc51745720"/>
      <w:bookmarkStart w:id="3806" w:name="_Toc64445984"/>
      <w:bookmarkStart w:id="3807" w:name="_Toc73981854"/>
      <w:bookmarkStart w:id="3808" w:name="_Toc88651943"/>
      <w:bookmarkStart w:id="3809" w:name="_Toc97890986"/>
      <w:bookmarkStart w:id="3810" w:name="_Toc99123064"/>
      <w:bookmarkStart w:id="3811" w:name="_Toc99661868"/>
      <w:bookmarkStart w:id="3812" w:name="_Toc105151929"/>
      <w:bookmarkStart w:id="3813" w:name="_Toc105173735"/>
      <w:bookmarkStart w:id="3814" w:name="_Toc106108734"/>
      <w:bookmarkStart w:id="3815" w:name="_Toc106122639"/>
      <w:bookmarkStart w:id="3816" w:name="_Toc107409192"/>
      <w:bookmarkStart w:id="3817" w:name="_Toc112756381"/>
      <w:bookmarkStart w:id="3818" w:name="_Toc120536875"/>
      <w:r w:rsidRPr="001D2E49">
        <w:t>8.6.4.1</w:t>
      </w:r>
      <w:r w:rsidRPr="001D2E49">
        <w:tab/>
        <w:t>General</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819" w:name="_Toc20954928"/>
      <w:bookmarkStart w:id="3820" w:name="_Toc29503365"/>
      <w:bookmarkStart w:id="3821" w:name="_Toc29503949"/>
      <w:bookmarkStart w:id="3822" w:name="_Toc29504533"/>
      <w:bookmarkStart w:id="3823" w:name="_Toc36552979"/>
      <w:bookmarkStart w:id="3824" w:name="_Toc36554706"/>
      <w:bookmarkStart w:id="3825" w:name="_Toc45651996"/>
      <w:bookmarkStart w:id="3826" w:name="_Toc45658428"/>
      <w:bookmarkStart w:id="3827" w:name="_Toc45720248"/>
      <w:bookmarkStart w:id="3828" w:name="_Toc45798128"/>
      <w:bookmarkStart w:id="3829" w:name="_Toc45897517"/>
      <w:bookmarkStart w:id="3830" w:name="_Toc51745721"/>
      <w:bookmarkStart w:id="3831" w:name="_Toc64445985"/>
      <w:bookmarkStart w:id="3832" w:name="_Toc73981855"/>
      <w:bookmarkStart w:id="3833" w:name="_Toc88651944"/>
      <w:bookmarkStart w:id="3834" w:name="_Toc97890987"/>
      <w:bookmarkStart w:id="3835" w:name="_Toc99123065"/>
      <w:bookmarkStart w:id="3836" w:name="_Toc99661869"/>
      <w:bookmarkStart w:id="3837" w:name="_Toc105151930"/>
      <w:bookmarkStart w:id="3838" w:name="_Toc105173736"/>
      <w:bookmarkStart w:id="3839" w:name="_Toc106108735"/>
      <w:bookmarkStart w:id="3840" w:name="_Toc106122640"/>
      <w:bookmarkStart w:id="3841" w:name="_Toc107409193"/>
      <w:bookmarkStart w:id="3842" w:name="_Toc112756382"/>
      <w:bookmarkStart w:id="3843" w:name="_Toc120536876"/>
      <w:r w:rsidRPr="001D2E49">
        <w:t>8.6.4.2</w:t>
      </w:r>
      <w:r w:rsidRPr="001D2E49">
        <w:tab/>
        <w:t>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0409BF81" w14:textId="77777777" w:rsidR="009B75C3" w:rsidRPr="001D2E49" w:rsidRDefault="009B75C3" w:rsidP="009B75C3">
      <w:pPr>
        <w:pStyle w:val="TH"/>
      </w:pPr>
      <w:r w:rsidRPr="001D2E49">
        <w:object w:dxaOrig="6893" w:dyaOrig="2427" w14:anchorId="70FA850D">
          <v:shape id="_x0000_i1064" type="#_x0000_t75" style="width:343.8pt;height:119.4pt" o:ole="">
            <v:imagedata r:id="rId96" o:title=""/>
          </v:shape>
          <o:OLEObject Type="Embed" ProgID="Visio.Drawing.11" ShapeID="_x0000_i1064" DrawAspect="Content" ObjectID="_1741791637"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844" w:name="_Toc20954929"/>
      <w:bookmarkStart w:id="3845" w:name="_Toc29503366"/>
      <w:bookmarkStart w:id="3846" w:name="_Toc29503950"/>
      <w:bookmarkStart w:id="3847" w:name="_Toc29504534"/>
      <w:bookmarkStart w:id="3848" w:name="_Toc36552980"/>
      <w:bookmarkStart w:id="3849" w:name="_Toc36554707"/>
      <w:bookmarkStart w:id="3850" w:name="_Toc45651997"/>
      <w:bookmarkStart w:id="3851" w:name="_Toc45658429"/>
      <w:bookmarkStart w:id="3852" w:name="_Toc45720249"/>
      <w:bookmarkStart w:id="3853" w:name="_Toc45798129"/>
      <w:bookmarkStart w:id="3854" w:name="_Toc45897518"/>
      <w:bookmarkStart w:id="3855" w:name="_Toc51745722"/>
      <w:bookmarkStart w:id="3856" w:name="_Toc64445986"/>
      <w:bookmarkStart w:id="3857" w:name="_Toc73981856"/>
      <w:bookmarkStart w:id="3858" w:name="_Toc88651945"/>
      <w:bookmarkStart w:id="3859" w:name="_Toc97890988"/>
      <w:bookmarkStart w:id="3860" w:name="_Toc99123066"/>
      <w:bookmarkStart w:id="3861" w:name="_Toc99661870"/>
      <w:bookmarkStart w:id="3862" w:name="_Toc105151931"/>
      <w:bookmarkStart w:id="3863" w:name="_Toc105173737"/>
      <w:bookmarkStart w:id="3864" w:name="_Toc106108736"/>
      <w:bookmarkStart w:id="3865" w:name="_Toc106122641"/>
      <w:bookmarkStart w:id="3866" w:name="_Toc107409194"/>
      <w:bookmarkStart w:id="3867" w:name="_Toc112756383"/>
      <w:bookmarkStart w:id="3868" w:name="_Toc120536877"/>
      <w:r w:rsidRPr="00ED2F3C">
        <w:rPr>
          <w:lang w:val="fr-FR"/>
        </w:rPr>
        <w:t>8.6.4.3</w:t>
      </w:r>
      <w:r w:rsidRPr="00ED2F3C">
        <w:rPr>
          <w:lang w:val="fr-FR"/>
        </w:rPr>
        <w:tab/>
        <w:t>Abnormal Conditions</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3869" w:name="_Toc20954930"/>
      <w:bookmarkStart w:id="3870" w:name="_Toc29503367"/>
      <w:bookmarkStart w:id="3871" w:name="_Toc29503951"/>
      <w:bookmarkStart w:id="3872" w:name="_Toc29504535"/>
      <w:bookmarkStart w:id="3873" w:name="_Toc36552981"/>
      <w:bookmarkStart w:id="3874" w:name="_Toc36554708"/>
      <w:bookmarkStart w:id="3875" w:name="_Toc45651998"/>
      <w:bookmarkStart w:id="3876" w:name="_Toc45658430"/>
      <w:bookmarkStart w:id="3877" w:name="_Toc45720250"/>
      <w:bookmarkStart w:id="3878" w:name="_Toc45798130"/>
      <w:bookmarkStart w:id="3879" w:name="_Toc45897519"/>
      <w:bookmarkStart w:id="3880" w:name="_Toc51745723"/>
      <w:bookmarkStart w:id="3881" w:name="_Toc64445987"/>
      <w:bookmarkStart w:id="3882" w:name="_Toc73981857"/>
      <w:bookmarkStart w:id="3883" w:name="_Toc88651946"/>
      <w:bookmarkStart w:id="3884" w:name="_Toc97890989"/>
      <w:bookmarkStart w:id="3885" w:name="_Toc99123067"/>
      <w:bookmarkStart w:id="3886" w:name="_Toc99661871"/>
      <w:bookmarkStart w:id="3887" w:name="_Toc105151932"/>
      <w:bookmarkStart w:id="3888" w:name="_Toc105173738"/>
      <w:bookmarkStart w:id="3889" w:name="_Toc106108737"/>
      <w:bookmarkStart w:id="3890" w:name="_Toc106122642"/>
      <w:bookmarkStart w:id="3891" w:name="_Toc107409195"/>
      <w:bookmarkStart w:id="3892" w:name="_Toc112756384"/>
      <w:bookmarkStart w:id="3893" w:name="_Toc120536878"/>
      <w:r w:rsidRPr="00ED2F3C">
        <w:rPr>
          <w:lang w:val="fr-FR"/>
        </w:rPr>
        <w:t>8.6.5</w:t>
      </w:r>
      <w:r w:rsidRPr="00ED2F3C">
        <w:rPr>
          <w:lang w:val="fr-FR"/>
        </w:rPr>
        <w:tab/>
        <w:t>Reroute NAS Request</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74187FE8" w14:textId="77777777" w:rsidR="009B75C3" w:rsidRPr="001D2E49" w:rsidRDefault="009B75C3" w:rsidP="009B75C3">
      <w:pPr>
        <w:pStyle w:val="Heading4"/>
      </w:pPr>
      <w:bookmarkStart w:id="3894" w:name="_Toc20954931"/>
      <w:bookmarkStart w:id="3895" w:name="_Toc29503368"/>
      <w:bookmarkStart w:id="3896" w:name="_Toc29503952"/>
      <w:bookmarkStart w:id="3897" w:name="_Toc29504536"/>
      <w:bookmarkStart w:id="3898" w:name="_Toc36552982"/>
      <w:bookmarkStart w:id="3899" w:name="_Toc36554709"/>
      <w:bookmarkStart w:id="3900" w:name="_Toc45651999"/>
      <w:bookmarkStart w:id="3901" w:name="_Toc45658431"/>
      <w:bookmarkStart w:id="3902" w:name="_Toc45720251"/>
      <w:bookmarkStart w:id="3903" w:name="_Toc45798131"/>
      <w:bookmarkStart w:id="3904" w:name="_Toc45897520"/>
      <w:bookmarkStart w:id="3905" w:name="_Toc51745724"/>
      <w:bookmarkStart w:id="3906" w:name="_Toc64445988"/>
      <w:bookmarkStart w:id="3907" w:name="_Toc73981858"/>
      <w:bookmarkStart w:id="3908" w:name="_Toc88651947"/>
      <w:bookmarkStart w:id="3909" w:name="_Toc97890990"/>
      <w:bookmarkStart w:id="3910" w:name="_Toc99123068"/>
      <w:bookmarkStart w:id="3911" w:name="_Toc99661872"/>
      <w:bookmarkStart w:id="3912" w:name="_Toc105151933"/>
      <w:bookmarkStart w:id="3913" w:name="_Toc105173739"/>
      <w:bookmarkStart w:id="3914" w:name="_Toc106108738"/>
      <w:bookmarkStart w:id="3915" w:name="_Toc106122643"/>
      <w:bookmarkStart w:id="3916" w:name="_Toc107409196"/>
      <w:bookmarkStart w:id="3917" w:name="_Toc112756385"/>
      <w:bookmarkStart w:id="3918" w:name="_Toc120536879"/>
      <w:r w:rsidRPr="001D2E49">
        <w:t>8.6.5.1</w:t>
      </w:r>
      <w:r w:rsidRPr="001D2E49">
        <w:tab/>
        <w:t>General</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919" w:name="_Toc20954932"/>
      <w:bookmarkStart w:id="3920" w:name="_Toc29503369"/>
      <w:bookmarkStart w:id="3921" w:name="_Toc29503953"/>
      <w:bookmarkStart w:id="3922" w:name="_Toc29504537"/>
      <w:bookmarkStart w:id="3923" w:name="_Toc36552983"/>
      <w:bookmarkStart w:id="3924" w:name="_Toc36554710"/>
      <w:bookmarkStart w:id="3925" w:name="_Toc45652000"/>
      <w:bookmarkStart w:id="3926" w:name="_Toc45658432"/>
      <w:bookmarkStart w:id="3927" w:name="_Toc45720252"/>
      <w:bookmarkStart w:id="3928" w:name="_Toc45798132"/>
      <w:bookmarkStart w:id="3929" w:name="_Toc45897521"/>
      <w:bookmarkStart w:id="3930" w:name="_Toc51745725"/>
      <w:bookmarkStart w:id="3931" w:name="_Toc64445989"/>
      <w:bookmarkStart w:id="3932" w:name="_Toc73981859"/>
      <w:bookmarkStart w:id="3933" w:name="_Toc88651948"/>
      <w:bookmarkStart w:id="3934" w:name="_Toc97890991"/>
      <w:bookmarkStart w:id="3935" w:name="_Toc99123069"/>
      <w:bookmarkStart w:id="3936" w:name="_Toc99661873"/>
      <w:bookmarkStart w:id="3937" w:name="_Toc105151934"/>
      <w:bookmarkStart w:id="3938" w:name="_Toc105173740"/>
      <w:bookmarkStart w:id="3939" w:name="_Toc106108739"/>
      <w:bookmarkStart w:id="3940" w:name="_Toc106122644"/>
      <w:bookmarkStart w:id="3941" w:name="_Toc107409197"/>
      <w:bookmarkStart w:id="3942" w:name="_Toc112756386"/>
      <w:bookmarkStart w:id="3943" w:name="_Toc120536880"/>
      <w:r w:rsidRPr="001D2E49">
        <w:t>8.6.5.2</w:t>
      </w:r>
      <w:r w:rsidRPr="001D2E49">
        <w:tab/>
        <w:t>Successful Operation</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77FB5F22" w14:textId="77777777" w:rsidR="009B75C3" w:rsidRPr="001D2E49" w:rsidRDefault="009B75C3" w:rsidP="009B75C3">
      <w:pPr>
        <w:pStyle w:val="TH"/>
      </w:pPr>
      <w:r w:rsidRPr="001D2E49">
        <w:object w:dxaOrig="6893" w:dyaOrig="2427" w14:anchorId="55CF46B2">
          <v:shape id="_x0000_i1065" type="#_x0000_t75" style="width:343.8pt;height:119.4pt" o:ole="">
            <v:imagedata r:id="rId98" o:title=""/>
          </v:shape>
          <o:OLEObject Type="Embed" ProgID="Visio.Drawing.11" ShapeID="_x0000_i1065" DrawAspect="Content" ObjectID="_1741791638"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lastRenderedPageBreak/>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944" w:name="_Toc20954933"/>
      <w:bookmarkStart w:id="3945" w:name="_Toc29503370"/>
      <w:bookmarkStart w:id="3946" w:name="_Toc29503954"/>
      <w:bookmarkStart w:id="3947" w:name="_Toc29504538"/>
      <w:bookmarkStart w:id="3948" w:name="_Toc36552984"/>
      <w:bookmarkStart w:id="3949" w:name="_Toc36554711"/>
      <w:bookmarkStart w:id="3950" w:name="_Toc45652001"/>
      <w:bookmarkStart w:id="3951" w:name="_Toc45658433"/>
      <w:bookmarkStart w:id="3952" w:name="_Toc45720253"/>
      <w:bookmarkStart w:id="3953" w:name="_Toc45798133"/>
      <w:bookmarkStart w:id="3954" w:name="_Toc45897522"/>
      <w:bookmarkStart w:id="3955" w:name="_Toc51745726"/>
      <w:bookmarkStart w:id="3956" w:name="_Toc64445990"/>
      <w:bookmarkStart w:id="3957" w:name="_Toc73981860"/>
      <w:bookmarkStart w:id="3958" w:name="_Toc88651949"/>
      <w:bookmarkStart w:id="3959" w:name="_Toc97890992"/>
      <w:bookmarkStart w:id="3960" w:name="_Toc99123070"/>
      <w:bookmarkStart w:id="3961" w:name="_Toc99661874"/>
      <w:bookmarkStart w:id="3962" w:name="_Toc105151935"/>
      <w:bookmarkStart w:id="3963" w:name="_Toc105173741"/>
      <w:bookmarkStart w:id="3964" w:name="_Toc106108740"/>
      <w:bookmarkStart w:id="3965" w:name="_Toc106122645"/>
      <w:bookmarkStart w:id="3966" w:name="_Toc107409198"/>
      <w:bookmarkStart w:id="3967" w:name="_Toc112756387"/>
      <w:bookmarkStart w:id="3968" w:name="_Toc120536881"/>
      <w:r w:rsidRPr="001D2E49">
        <w:t>8.6.5.3</w:t>
      </w:r>
      <w:r w:rsidRPr="001D2E49">
        <w:tab/>
        <w:t>Abnorm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969" w:name="_Toc20954934"/>
      <w:bookmarkStart w:id="3970" w:name="_Toc29503371"/>
      <w:bookmarkStart w:id="3971" w:name="_Toc29503955"/>
      <w:bookmarkStart w:id="3972" w:name="_Toc29504539"/>
      <w:bookmarkStart w:id="3973" w:name="_Toc36552985"/>
      <w:bookmarkStart w:id="3974" w:name="_Toc36554712"/>
      <w:bookmarkStart w:id="3975" w:name="_Toc45652002"/>
      <w:bookmarkStart w:id="3976" w:name="_Toc45658434"/>
      <w:bookmarkStart w:id="3977" w:name="_Toc45720254"/>
      <w:bookmarkStart w:id="3978" w:name="_Toc45798134"/>
      <w:bookmarkStart w:id="3979" w:name="_Toc45897523"/>
      <w:bookmarkStart w:id="3980" w:name="_Toc51745727"/>
      <w:bookmarkStart w:id="3981" w:name="_Toc64445991"/>
      <w:bookmarkStart w:id="3982" w:name="_Toc73981861"/>
      <w:bookmarkStart w:id="3983" w:name="_Toc88651950"/>
      <w:bookmarkStart w:id="3984" w:name="_Toc97890993"/>
      <w:bookmarkStart w:id="3985" w:name="_Toc99123071"/>
      <w:bookmarkStart w:id="3986" w:name="_Toc99661875"/>
      <w:bookmarkStart w:id="3987" w:name="_Toc105151936"/>
      <w:bookmarkStart w:id="3988" w:name="_Toc105173742"/>
      <w:bookmarkStart w:id="3989" w:name="_Toc106108741"/>
      <w:bookmarkStart w:id="3990" w:name="_Toc106122646"/>
      <w:bookmarkStart w:id="3991" w:name="_Toc107409199"/>
      <w:bookmarkStart w:id="3992" w:name="_Toc112756388"/>
      <w:bookmarkStart w:id="3993" w:name="_Toc120536882"/>
      <w:r w:rsidRPr="001D2E49">
        <w:t>8.7</w:t>
      </w:r>
      <w:r w:rsidRPr="001D2E49">
        <w:tab/>
        <w:t>Interface Management Procedures</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369E8373" w14:textId="77777777" w:rsidR="009B75C3" w:rsidRPr="001D2E49" w:rsidRDefault="009B75C3" w:rsidP="009B75C3">
      <w:pPr>
        <w:pStyle w:val="Heading3"/>
      </w:pPr>
      <w:bookmarkStart w:id="3994" w:name="_Toc20954935"/>
      <w:bookmarkStart w:id="3995" w:name="_Toc29503372"/>
      <w:bookmarkStart w:id="3996" w:name="_Toc29503956"/>
      <w:bookmarkStart w:id="3997" w:name="_Toc29504540"/>
      <w:bookmarkStart w:id="3998" w:name="_Toc36552986"/>
      <w:bookmarkStart w:id="3999" w:name="_Toc36554713"/>
      <w:bookmarkStart w:id="4000" w:name="_Toc45652003"/>
      <w:bookmarkStart w:id="4001" w:name="_Toc45658435"/>
      <w:bookmarkStart w:id="4002" w:name="_Toc45720255"/>
      <w:bookmarkStart w:id="4003" w:name="_Toc45798135"/>
      <w:bookmarkStart w:id="4004" w:name="_Toc45897524"/>
      <w:bookmarkStart w:id="4005" w:name="_Toc51745728"/>
      <w:bookmarkStart w:id="4006" w:name="_Toc64445992"/>
      <w:bookmarkStart w:id="4007" w:name="_Toc73981862"/>
      <w:bookmarkStart w:id="4008" w:name="_Toc88651951"/>
      <w:bookmarkStart w:id="4009" w:name="_Toc97890994"/>
      <w:bookmarkStart w:id="4010" w:name="_Toc99123072"/>
      <w:bookmarkStart w:id="4011" w:name="_Toc99661876"/>
      <w:bookmarkStart w:id="4012" w:name="_Toc105151937"/>
      <w:bookmarkStart w:id="4013" w:name="_Toc105173743"/>
      <w:bookmarkStart w:id="4014" w:name="_Toc106108742"/>
      <w:bookmarkStart w:id="4015" w:name="_Toc106122647"/>
      <w:bookmarkStart w:id="4016" w:name="_Toc107409200"/>
      <w:bookmarkStart w:id="4017" w:name="_Toc112756389"/>
      <w:bookmarkStart w:id="4018" w:name="_Toc120536883"/>
      <w:r w:rsidRPr="001D2E49">
        <w:t>8.7.1</w:t>
      </w:r>
      <w:r w:rsidRPr="001D2E49">
        <w:tab/>
        <w:t>NG Setup</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A25AFE9" w14:textId="77777777" w:rsidR="009B75C3" w:rsidRPr="001D2E49" w:rsidRDefault="009B75C3" w:rsidP="009B75C3">
      <w:pPr>
        <w:pStyle w:val="Heading4"/>
      </w:pPr>
      <w:bookmarkStart w:id="4019" w:name="_Toc20954936"/>
      <w:bookmarkStart w:id="4020" w:name="_Toc29503373"/>
      <w:bookmarkStart w:id="4021" w:name="_Toc29503957"/>
      <w:bookmarkStart w:id="4022" w:name="_Toc29504541"/>
      <w:bookmarkStart w:id="4023" w:name="_Toc36552987"/>
      <w:bookmarkStart w:id="4024" w:name="_Toc36554714"/>
      <w:bookmarkStart w:id="4025" w:name="_Toc45652004"/>
      <w:bookmarkStart w:id="4026" w:name="_Toc45658436"/>
      <w:bookmarkStart w:id="4027" w:name="_Toc45720256"/>
      <w:bookmarkStart w:id="4028" w:name="_Toc45798136"/>
      <w:bookmarkStart w:id="4029" w:name="_Toc45897525"/>
      <w:bookmarkStart w:id="4030" w:name="_Toc51745729"/>
      <w:bookmarkStart w:id="4031" w:name="_Toc64445993"/>
      <w:bookmarkStart w:id="4032" w:name="_Toc73981863"/>
      <w:bookmarkStart w:id="4033" w:name="_Toc88651952"/>
      <w:bookmarkStart w:id="4034" w:name="_Toc97890995"/>
      <w:bookmarkStart w:id="4035" w:name="_Toc99123073"/>
      <w:bookmarkStart w:id="4036" w:name="_Toc99661877"/>
      <w:bookmarkStart w:id="4037" w:name="_Toc105151938"/>
      <w:bookmarkStart w:id="4038" w:name="_Toc105173744"/>
      <w:bookmarkStart w:id="4039" w:name="_Toc106108743"/>
      <w:bookmarkStart w:id="4040" w:name="_Toc106122648"/>
      <w:bookmarkStart w:id="4041" w:name="_Toc107409201"/>
      <w:bookmarkStart w:id="4042" w:name="_Toc112756390"/>
      <w:bookmarkStart w:id="4043" w:name="_Toc120536884"/>
      <w:r w:rsidRPr="001D2E49">
        <w:t>8.7.1.1</w:t>
      </w:r>
      <w:r w:rsidRPr="001D2E49">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044" w:name="_Toc20954937"/>
      <w:bookmarkStart w:id="4045" w:name="_Toc29503374"/>
      <w:bookmarkStart w:id="4046" w:name="_Toc29503958"/>
      <w:bookmarkStart w:id="4047" w:name="_Toc29504542"/>
      <w:bookmarkStart w:id="4048" w:name="_Toc36552988"/>
      <w:bookmarkStart w:id="4049" w:name="_Toc36554715"/>
      <w:bookmarkStart w:id="4050" w:name="_Toc45652005"/>
      <w:bookmarkStart w:id="4051" w:name="_Toc45658437"/>
      <w:bookmarkStart w:id="4052" w:name="_Toc45720257"/>
      <w:bookmarkStart w:id="4053" w:name="_Toc45798137"/>
      <w:bookmarkStart w:id="4054" w:name="_Toc45897526"/>
      <w:bookmarkStart w:id="4055" w:name="_Toc51745730"/>
      <w:bookmarkStart w:id="4056" w:name="_Toc64445994"/>
      <w:bookmarkStart w:id="4057" w:name="_Toc73981864"/>
      <w:bookmarkStart w:id="4058" w:name="_Toc88651953"/>
      <w:bookmarkStart w:id="4059" w:name="_Toc97890996"/>
      <w:bookmarkStart w:id="4060" w:name="_Toc99123074"/>
      <w:bookmarkStart w:id="4061" w:name="_Toc99661878"/>
      <w:bookmarkStart w:id="4062" w:name="_Toc105151939"/>
      <w:bookmarkStart w:id="4063" w:name="_Toc105173745"/>
      <w:bookmarkStart w:id="4064" w:name="_Toc106108744"/>
      <w:bookmarkStart w:id="4065" w:name="_Toc106122649"/>
      <w:bookmarkStart w:id="4066" w:name="_Toc107409202"/>
      <w:bookmarkStart w:id="4067" w:name="_Toc112756391"/>
      <w:bookmarkStart w:id="4068" w:name="_Toc120536885"/>
      <w:r w:rsidRPr="001D2E49">
        <w:t>8.7.1.2</w:t>
      </w:r>
      <w:r w:rsidRPr="001D2E49">
        <w:tab/>
        <w:t>Successful Oper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347BA5B5" w14:textId="77777777" w:rsidR="009B75C3" w:rsidRPr="001D2E49" w:rsidRDefault="009B75C3" w:rsidP="009B75C3">
      <w:pPr>
        <w:pStyle w:val="TH"/>
      </w:pPr>
      <w:r w:rsidRPr="001D2E49">
        <w:object w:dxaOrig="6893" w:dyaOrig="2427" w14:anchorId="0BD807FD">
          <v:shape id="_x0000_i1066" type="#_x0000_t75" style="width:343.8pt;height:119.4pt" o:ole="">
            <v:imagedata r:id="rId100" o:title=""/>
          </v:shape>
          <o:OLEObject Type="Embed" ProgID="Visio.Drawing.11" ShapeID="_x0000_i1066" DrawAspect="Content" ObjectID="_1741791639"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0031F818" w14:textId="77777777" w:rsidR="00895D2D" w:rsidRPr="00C27326" w:rsidRDefault="00895D2D" w:rsidP="00895D2D">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069" w:name="_Toc20954938"/>
      <w:bookmarkStart w:id="4070" w:name="_Toc29503375"/>
      <w:bookmarkStart w:id="4071" w:name="_Toc29503959"/>
      <w:bookmarkStart w:id="4072" w:name="_Toc29504543"/>
      <w:bookmarkStart w:id="4073" w:name="_Toc36552989"/>
      <w:bookmarkStart w:id="4074" w:name="_Toc36554716"/>
      <w:r>
        <w:lastRenderedPageBreak/>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075" w:name="_Toc45652006"/>
      <w:bookmarkStart w:id="4076" w:name="_Toc45658438"/>
      <w:bookmarkStart w:id="4077" w:name="_Toc45720258"/>
      <w:bookmarkStart w:id="4078" w:name="_Toc45798138"/>
      <w:bookmarkStart w:id="4079" w:name="_Toc45897527"/>
      <w:bookmarkStart w:id="4080" w:name="_Toc51745731"/>
      <w:bookmarkStart w:id="4081" w:name="_Toc64445995"/>
      <w:bookmarkStart w:id="4082" w:name="_Toc73981865"/>
      <w:bookmarkStart w:id="4083" w:name="_Toc88651954"/>
      <w:bookmarkStart w:id="4084"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085" w:name="_Toc99123075"/>
      <w:bookmarkStart w:id="4086"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087" w:name="_Toc105151940"/>
      <w:bookmarkStart w:id="4088" w:name="_Toc105173746"/>
      <w:bookmarkStart w:id="4089" w:name="_Toc106108745"/>
      <w:bookmarkStart w:id="4090" w:name="_Toc106122650"/>
      <w:bookmarkStart w:id="4091" w:name="_Toc107409203"/>
      <w:bookmarkStart w:id="4092" w:name="_Toc112756392"/>
      <w:bookmarkStart w:id="4093" w:name="_Toc120536886"/>
      <w:r w:rsidRPr="001D2E49">
        <w:t>8.7.1.3</w:t>
      </w:r>
      <w:r w:rsidRPr="001D2E49">
        <w:tab/>
        <w:t>Unsuccessful Oper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64453529" w14:textId="77777777" w:rsidR="009B75C3" w:rsidRPr="001D2E49" w:rsidRDefault="009B75C3" w:rsidP="009B75C3">
      <w:pPr>
        <w:pStyle w:val="TH"/>
      </w:pPr>
      <w:r w:rsidRPr="001D2E49">
        <w:object w:dxaOrig="6893" w:dyaOrig="2427" w14:anchorId="79B728E8">
          <v:shape id="_x0000_i1067" type="#_x0000_t75" style="width:343.8pt;height:119.4pt" o:ole="">
            <v:imagedata r:id="rId102" o:title=""/>
          </v:shape>
          <o:OLEObject Type="Embed" ProgID="Visio.Drawing.11" ShapeID="_x0000_i1067" DrawAspect="Content" ObjectID="_1741791640"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094" w:name="_Toc20954939"/>
      <w:bookmarkStart w:id="4095" w:name="_Toc29503376"/>
      <w:bookmarkStart w:id="4096" w:name="_Toc29503960"/>
      <w:bookmarkStart w:id="4097" w:name="_Toc29504544"/>
      <w:bookmarkStart w:id="4098" w:name="_Toc36552990"/>
      <w:bookmarkStart w:id="4099" w:name="_Toc36554717"/>
      <w:bookmarkStart w:id="4100" w:name="_Toc45652007"/>
      <w:bookmarkStart w:id="4101" w:name="_Toc45658439"/>
      <w:bookmarkStart w:id="4102" w:name="_Toc45720259"/>
      <w:bookmarkStart w:id="4103" w:name="_Toc45798139"/>
      <w:bookmarkStart w:id="4104" w:name="_Toc45897528"/>
      <w:bookmarkStart w:id="4105" w:name="_Toc51745732"/>
      <w:bookmarkStart w:id="4106" w:name="_Toc64445996"/>
      <w:bookmarkStart w:id="4107" w:name="_Toc73981866"/>
      <w:bookmarkStart w:id="4108" w:name="_Toc88651955"/>
      <w:bookmarkStart w:id="4109" w:name="_Toc97890998"/>
      <w:bookmarkStart w:id="4110" w:name="_Toc99123076"/>
      <w:bookmarkStart w:id="4111" w:name="_Toc99661880"/>
      <w:bookmarkStart w:id="4112" w:name="_Toc105151941"/>
      <w:bookmarkStart w:id="4113" w:name="_Toc105173747"/>
      <w:bookmarkStart w:id="4114" w:name="_Toc106108746"/>
      <w:bookmarkStart w:id="4115" w:name="_Toc106122651"/>
      <w:bookmarkStart w:id="4116" w:name="_Toc107409204"/>
      <w:bookmarkStart w:id="4117" w:name="_Toc112756393"/>
      <w:bookmarkStart w:id="4118" w:name="_Toc120536887"/>
      <w:r w:rsidRPr="001D2E49">
        <w:t>8.7.1.4</w:t>
      </w:r>
      <w:r w:rsidRPr="001D2E49">
        <w:tab/>
        <w:t>Abnormal Condition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4119" w:name="_Toc20954940"/>
      <w:bookmarkStart w:id="4120" w:name="_Toc29503377"/>
      <w:bookmarkStart w:id="4121" w:name="_Toc29503961"/>
      <w:bookmarkStart w:id="4122" w:name="_Toc29504545"/>
      <w:bookmarkStart w:id="4123" w:name="_Toc36552991"/>
      <w:bookmarkStart w:id="4124" w:name="_Toc36554718"/>
      <w:bookmarkStart w:id="4125" w:name="_Toc45652008"/>
      <w:bookmarkStart w:id="4126" w:name="_Toc45658440"/>
      <w:bookmarkStart w:id="4127" w:name="_Toc45720260"/>
      <w:bookmarkStart w:id="4128" w:name="_Toc45798140"/>
      <w:bookmarkStart w:id="4129" w:name="_Toc45897529"/>
      <w:bookmarkStart w:id="4130"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131" w:name="_Toc64445997"/>
      <w:bookmarkStart w:id="4132" w:name="_Toc73981867"/>
      <w:bookmarkStart w:id="4133" w:name="_Toc88651956"/>
      <w:bookmarkStart w:id="4134" w:name="_Toc97890999"/>
      <w:bookmarkStart w:id="4135" w:name="_Toc99123077"/>
      <w:bookmarkStart w:id="4136" w:name="_Toc99661881"/>
      <w:bookmarkStart w:id="4137" w:name="_Toc105151942"/>
      <w:bookmarkStart w:id="4138" w:name="_Toc105173748"/>
      <w:bookmarkStart w:id="4139" w:name="_Toc106108747"/>
      <w:bookmarkStart w:id="4140" w:name="_Toc106122652"/>
      <w:bookmarkStart w:id="4141" w:name="_Toc107409205"/>
      <w:bookmarkStart w:id="4142" w:name="_Toc112756394"/>
      <w:bookmarkStart w:id="4143" w:name="_Toc120536888"/>
      <w:r w:rsidRPr="001D2E49">
        <w:lastRenderedPageBreak/>
        <w:t>8.7.2</w:t>
      </w:r>
      <w:r w:rsidRPr="001D2E49">
        <w:tab/>
        <w:t>RAN Configuration Update</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75A863D5" w14:textId="77777777" w:rsidR="009B75C3" w:rsidRPr="001D2E49" w:rsidRDefault="009B75C3" w:rsidP="009B75C3">
      <w:pPr>
        <w:pStyle w:val="Heading4"/>
      </w:pPr>
      <w:bookmarkStart w:id="4144" w:name="_Toc20954941"/>
      <w:bookmarkStart w:id="4145" w:name="_Toc29503378"/>
      <w:bookmarkStart w:id="4146" w:name="_Toc29503962"/>
      <w:bookmarkStart w:id="4147" w:name="_Toc29504546"/>
      <w:bookmarkStart w:id="4148" w:name="_Toc36552992"/>
      <w:bookmarkStart w:id="4149" w:name="_Toc36554719"/>
      <w:bookmarkStart w:id="4150" w:name="_Toc45652009"/>
      <w:bookmarkStart w:id="4151" w:name="_Toc45658441"/>
      <w:bookmarkStart w:id="4152" w:name="_Toc45720261"/>
      <w:bookmarkStart w:id="4153" w:name="_Toc45798141"/>
      <w:bookmarkStart w:id="4154" w:name="_Toc45897530"/>
      <w:bookmarkStart w:id="4155" w:name="_Toc51745734"/>
      <w:bookmarkStart w:id="4156" w:name="_Toc64445998"/>
      <w:bookmarkStart w:id="4157" w:name="_Toc73981868"/>
      <w:bookmarkStart w:id="4158" w:name="_Toc88651957"/>
      <w:bookmarkStart w:id="4159" w:name="_Toc97891000"/>
      <w:bookmarkStart w:id="4160" w:name="_Toc99123078"/>
      <w:bookmarkStart w:id="4161" w:name="_Toc99661882"/>
      <w:bookmarkStart w:id="4162" w:name="_Toc105151943"/>
      <w:bookmarkStart w:id="4163" w:name="_Toc105173749"/>
      <w:bookmarkStart w:id="4164" w:name="_Toc106108748"/>
      <w:bookmarkStart w:id="4165" w:name="_Toc106122653"/>
      <w:bookmarkStart w:id="4166" w:name="_Toc107409206"/>
      <w:bookmarkStart w:id="4167" w:name="_Toc112756395"/>
      <w:bookmarkStart w:id="4168" w:name="_Toc120536889"/>
      <w:r w:rsidRPr="001D2E49">
        <w:t>8.7.2.1</w:t>
      </w:r>
      <w:r w:rsidRPr="001D2E49">
        <w:tab/>
        <w:t>General</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169" w:name="_Toc20954942"/>
      <w:bookmarkStart w:id="4170" w:name="_Toc29503379"/>
      <w:bookmarkStart w:id="4171" w:name="_Toc29503963"/>
      <w:bookmarkStart w:id="4172" w:name="_Toc29504547"/>
      <w:bookmarkStart w:id="4173" w:name="_Toc36552993"/>
      <w:bookmarkStart w:id="4174" w:name="_Toc36554720"/>
      <w:bookmarkStart w:id="4175" w:name="_Toc45652010"/>
      <w:bookmarkStart w:id="4176" w:name="_Toc45658442"/>
      <w:bookmarkStart w:id="4177" w:name="_Toc45720262"/>
      <w:bookmarkStart w:id="4178" w:name="_Toc45798142"/>
      <w:bookmarkStart w:id="4179" w:name="_Toc45897531"/>
      <w:bookmarkStart w:id="4180"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181" w:name="_Toc64445999"/>
      <w:bookmarkStart w:id="4182" w:name="_Toc73981869"/>
      <w:bookmarkStart w:id="4183" w:name="_Toc88651958"/>
      <w:bookmarkStart w:id="4184" w:name="_Toc97891001"/>
      <w:bookmarkStart w:id="4185" w:name="_Toc99123079"/>
      <w:bookmarkStart w:id="4186" w:name="_Toc99661883"/>
      <w:bookmarkStart w:id="4187" w:name="_Toc105151944"/>
      <w:bookmarkStart w:id="4188" w:name="_Toc105173750"/>
      <w:bookmarkStart w:id="4189" w:name="_Toc106108749"/>
      <w:bookmarkStart w:id="4190" w:name="_Toc106122654"/>
      <w:bookmarkStart w:id="4191" w:name="_Toc107409207"/>
      <w:bookmarkStart w:id="4192" w:name="_Toc112756396"/>
      <w:bookmarkStart w:id="4193" w:name="_Toc120536890"/>
      <w:r w:rsidRPr="001D2E49">
        <w:t>8.7.2.2</w:t>
      </w:r>
      <w:r w:rsidRPr="001D2E49">
        <w:tab/>
        <w:t>Successful Operation</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13789787" w14:textId="77777777" w:rsidR="009B75C3" w:rsidRPr="001D2E49" w:rsidRDefault="009B75C3" w:rsidP="009B75C3">
      <w:pPr>
        <w:pStyle w:val="TH"/>
      </w:pPr>
      <w:r w:rsidRPr="001D2E49">
        <w:object w:dxaOrig="6893" w:dyaOrig="2427" w14:anchorId="02A94EBC">
          <v:shape id="_x0000_i1068" type="#_x0000_t75" style="width:343.8pt;height:119.4pt" o:ole="">
            <v:imagedata r:id="rId104" o:title=""/>
          </v:shape>
          <o:OLEObject Type="Embed" ProgID="Visio.Drawing.11" ShapeID="_x0000_i1068" DrawAspect="Content" ObjectID="_1741791641"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1AA8F127" w14:textId="77777777" w:rsidR="00851F53" w:rsidRPr="001D2E49" w:rsidRDefault="00851F53" w:rsidP="009B75C3">
      <w:pPr>
        <w:rPr>
          <w:rFonts w:eastAsia="SimSun"/>
        </w:rPr>
      </w:pPr>
      <w:r w:rsidRPr="001D2E49">
        <w:t xml:space="preserve">If the RAN CONFIGURATION UPDATE message includes </w:t>
      </w:r>
      <w:r w:rsidRPr="001D2E49">
        <w:rPr>
          <w:i/>
        </w:rPr>
        <w:t xml:space="preserve">NG-RAN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Port Number</w:t>
      </w:r>
      <w:r w:rsidRPr="001D2E49" w:rsidDel="004D599D">
        <w:t xml:space="preserve"> </w:t>
      </w:r>
      <w:r w:rsidRPr="001D2E49">
        <w:t xml:space="preserve">IE for both TNL endpoints of the TNL association(s) are included in the </w:t>
      </w:r>
      <w:r w:rsidRPr="001D2E49">
        <w:rPr>
          <w:i/>
        </w:rPr>
        <w:t xml:space="preserve">NG-RAN TNL Association </w:t>
      </w:r>
      <w:r w:rsidR="00F25986" w:rsidRPr="001D2E49">
        <w:rPr>
          <w:i/>
        </w:rPr>
        <w:t>t</w:t>
      </w:r>
      <w:r w:rsidRPr="001D2E49">
        <w:rPr>
          <w:i/>
        </w:rPr>
        <w:t>o Remove List</w:t>
      </w:r>
      <w:r w:rsidRPr="001D2E49">
        <w:t xml:space="preserve"> IE, the AMF shall, if supported, consider that the TNL association(s) indicated by both received TNL endpoints will be removed by the NG-RAN node. If the </w:t>
      </w:r>
      <w:r w:rsidRPr="001D2E49">
        <w:rPr>
          <w:i/>
        </w:rPr>
        <w:t xml:space="preserve">Endpoint IP </w:t>
      </w:r>
      <w:r w:rsidR="00F25986" w:rsidRPr="001D2E49">
        <w:rPr>
          <w:i/>
        </w:rPr>
        <w:t>A</w:t>
      </w:r>
      <w:r w:rsidRPr="001D2E49">
        <w:rPr>
          <w:i/>
        </w:rPr>
        <w:t>ddress</w:t>
      </w:r>
      <w:r w:rsidRPr="001D2E49" w:rsidDel="00685509">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NG-RAN TNL Association </w:t>
      </w:r>
      <w:r w:rsidR="00F25986" w:rsidRPr="001D2E49">
        <w:rPr>
          <w:i/>
        </w:rPr>
        <w:t>t</w:t>
      </w:r>
      <w:r w:rsidRPr="001D2E49">
        <w:rPr>
          <w:i/>
        </w:rPr>
        <w:t>o Remove List</w:t>
      </w:r>
      <w:r w:rsidRPr="001D2E49">
        <w:t xml:space="preserve"> IE in RAN CONFIGURATION UPDATE message, the AMF shall, if supported, consider that the TNL association(s) indicated by the received endpoint IP address(es) will be removed by the NG-RAN node.</w:t>
      </w:r>
    </w:p>
    <w:p w14:paraId="5E382980" w14:textId="77777777" w:rsidR="00D352DB" w:rsidRPr="001D2E49" w:rsidRDefault="00D352DB" w:rsidP="00D352DB">
      <w:bookmarkStart w:id="4194" w:name="_Toc20954943"/>
      <w:bookmarkStart w:id="4195" w:name="_Toc29503380"/>
      <w:bookmarkStart w:id="4196" w:name="_Toc29503964"/>
      <w:bookmarkStart w:id="4197" w:name="_Toc29504548"/>
      <w:bookmarkStart w:id="4198" w:name="_Toc36552994"/>
      <w:bookmarkStart w:id="4199" w:name="_Toc36554721"/>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lastRenderedPageBreak/>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200" w:name="_Toc45652011"/>
      <w:bookmarkStart w:id="4201" w:name="_Toc45658443"/>
      <w:bookmarkStart w:id="4202" w:name="_Toc45720263"/>
      <w:bookmarkStart w:id="4203" w:name="_Toc45798143"/>
      <w:bookmarkStart w:id="4204" w:name="_Toc45897532"/>
      <w:bookmarkStart w:id="4205" w:name="_Toc51745736"/>
      <w:bookmarkStart w:id="4206" w:name="_Toc64446000"/>
      <w:bookmarkStart w:id="4207" w:name="_Toc73981870"/>
      <w:bookmarkStart w:id="4208" w:name="_Toc88651959"/>
      <w:bookmarkStart w:id="4209" w:name="_Toc97891002"/>
      <w:bookmarkStart w:id="4210" w:name="_Toc99123080"/>
      <w:bookmarkStart w:id="4211"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212" w:name="_Toc105151945"/>
      <w:bookmarkStart w:id="4213" w:name="_Toc105173751"/>
      <w:bookmarkStart w:id="4214" w:name="_Toc106108750"/>
      <w:bookmarkStart w:id="4215" w:name="_Toc106122655"/>
      <w:bookmarkStart w:id="4216" w:name="_Toc107409208"/>
      <w:bookmarkStart w:id="4217" w:name="_Toc112756397"/>
      <w:bookmarkStart w:id="4218" w:name="_Toc120536891"/>
      <w:r w:rsidRPr="001D2E49">
        <w:t>8.7.2.3</w:t>
      </w:r>
      <w:r w:rsidRPr="001D2E49">
        <w:tab/>
        <w:t>Unsuccessful Opera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6A49631C" w14:textId="77777777" w:rsidR="009B75C3" w:rsidRPr="001D2E49" w:rsidRDefault="009B75C3" w:rsidP="009B75C3">
      <w:pPr>
        <w:pStyle w:val="TH"/>
      </w:pPr>
      <w:r w:rsidRPr="001D2E49">
        <w:object w:dxaOrig="6893" w:dyaOrig="2427" w14:anchorId="343E3EEA">
          <v:shape id="_x0000_i1069" type="#_x0000_t75" style="width:343.8pt;height:119.4pt" o:ole="">
            <v:imagedata r:id="rId106" o:title=""/>
          </v:shape>
          <o:OLEObject Type="Embed" ProgID="Visio.Drawing.11" ShapeID="_x0000_i1069" DrawAspect="Content" ObjectID="_1741791642"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219" w:name="_Toc20954944"/>
      <w:bookmarkStart w:id="4220" w:name="_Toc29503381"/>
      <w:bookmarkStart w:id="4221" w:name="_Toc29503965"/>
      <w:bookmarkStart w:id="4222" w:name="_Toc29504549"/>
      <w:bookmarkStart w:id="4223" w:name="_Toc36552995"/>
      <w:bookmarkStart w:id="4224" w:name="_Toc36554722"/>
      <w:bookmarkStart w:id="4225" w:name="_Toc45652012"/>
      <w:bookmarkStart w:id="4226" w:name="_Toc45658444"/>
      <w:bookmarkStart w:id="4227" w:name="_Toc45720264"/>
      <w:bookmarkStart w:id="4228" w:name="_Toc45798144"/>
      <w:bookmarkStart w:id="4229" w:name="_Toc45897533"/>
      <w:bookmarkStart w:id="4230" w:name="_Toc51745737"/>
      <w:bookmarkStart w:id="4231" w:name="_Toc64446001"/>
      <w:bookmarkStart w:id="4232" w:name="_Toc73981871"/>
      <w:bookmarkStart w:id="4233" w:name="_Toc88651960"/>
      <w:bookmarkStart w:id="4234" w:name="_Toc97891003"/>
      <w:bookmarkStart w:id="4235" w:name="_Toc99123081"/>
      <w:bookmarkStart w:id="4236" w:name="_Toc99661885"/>
      <w:bookmarkStart w:id="4237" w:name="_Toc105151946"/>
      <w:bookmarkStart w:id="4238" w:name="_Toc105173752"/>
      <w:bookmarkStart w:id="4239" w:name="_Toc106108751"/>
      <w:bookmarkStart w:id="4240" w:name="_Toc106122656"/>
      <w:bookmarkStart w:id="4241" w:name="_Toc107409209"/>
      <w:bookmarkStart w:id="4242" w:name="_Toc112756398"/>
      <w:bookmarkStart w:id="4243" w:name="_Toc120536892"/>
      <w:r w:rsidRPr="001D2E49">
        <w:t>8.7.2.4</w:t>
      </w:r>
      <w:r w:rsidRPr="001D2E49">
        <w:tab/>
        <w:t>Abnormal Condition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244" w:name="_Toc20954945"/>
      <w:bookmarkStart w:id="4245" w:name="_Toc29503382"/>
      <w:bookmarkStart w:id="4246" w:name="_Toc29503966"/>
      <w:bookmarkStart w:id="4247" w:name="_Toc29504550"/>
      <w:bookmarkStart w:id="4248" w:name="_Toc36552996"/>
      <w:bookmarkStart w:id="4249" w:name="_Toc36554723"/>
      <w:bookmarkStart w:id="4250" w:name="_Toc45652013"/>
      <w:bookmarkStart w:id="4251" w:name="_Toc45658445"/>
      <w:bookmarkStart w:id="4252" w:name="_Toc45720265"/>
      <w:bookmarkStart w:id="4253" w:name="_Toc45798145"/>
      <w:bookmarkStart w:id="4254" w:name="_Toc45897534"/>
      <w:bookmarkStart w:id="4255" w:name="_Toc51745738"/>
      <w:bookmarkStart w:id="4256" w:name="_Toc64446002"/>
      <w:bookmarkStart w:id="4257" w:name="_Toc73981872"/>
      <w:bookmarkStart w:id="4258" w:name="_Toc88651961"/>
      <w:bookmarkStart w:id="4259" w:name="_Toc97891004"/>
      <w:bookmarkStart w:id="4260" w:name="_Toc99123082"/>
      <w:bookmarkStart w:id="4261" w:name="_Toc99661886"/>
      <w:bookmarkStart w:id="4262" w:name="_Toc105151947"/>
      <w:bookmarkStart w:id="4263" w:name="_Toc105173753"/>
      <w:bookmarkStart w:id="4264" w:name="_Toc106108752"/>
      <w:bookmarkStart w:id="4265" w:name="_Toc106122657"/>
      <w:bookmarkStart w:id="4266" w:name="_Toc107409210"/>
      <w:bookmarkStart w:id="4267" w:name="_Toc112756399"/>
      <w:bookmarkStart w:id="4268" w:name="_Toc120536893"/>
      <w:r w:rsidRPr="001D2E49">
        <w:t>8.7.3</w:t>
      </w:r>
      <w:r w:rsidRPr="001D2E49">
        <w:tab/>
        <w:t>AMF Configuration Update</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5F27C263" w14:textId="77777777" w:rsidR="009B75C3" w:rsidRPr="001D2E49" w:rsidRDefault="009B75C3" w:rsidP="009B75C3">
      <w:pPr>
        <w:pStyle w:val="Heading4"/>
      </w:pPr>
      <w:bookmarkStart w:id="4269" w:name="_Toc20954946"/>
      <w:bookmarkStart w:id="4270" w:name="_Toc29503383"/>
      <w:bookmarkStart w:id="4271" w:name="_Toc29503967"/>
      <w:bookmarkStart w:id="4272" w:name="_Toc29504551"/>
      <w:bookmarkStart w:id="4273" w:name="_Toc36552997"/>
      <w:bookmarkStart w:id="4274" w:name="_Toc36554724"/>
      <w:bookmarkStart w:id="4275" w:name="_Toc45652014"/>
      <w:bookmarkStart w:id="4276" w:name="_Toc45658446"/>
      <w:bookmarkStart w:id="4277" w:name="_Toc45720266"/>
      <w:bookmarkStart w:id="4278" w:name="_Toc45798146"/>
      <w:bookmarkStart w:id="4279" w:name="_Toc45897535"/>
      <w:bookmarkStart w:id="4280" w:name="_Toc51745739"/>
      <w:bookmarkStart w:id="4281" w:name="_Toc64446003"/>
      <w:bookmarkStart w:id="4282" w:name="_Toc73981873"/>
      <w:bookmarkStart w:id="4283" w:name="_Toc88651962"/>
      <w:bookmarkStart w:id="4284" w:name="_Toc97891005"/>
      <w:bookmarkStart w:id="4285" w:name="_Toc99123083"/>
      <w:bookmarkStart w:id="4286" w:name="_Toc99661887"/>
      <w:bookmarkStart w:id="4287" w:name="_Toc105151948"/>
      <w:bookmarkStart w:id="4288" w:name="_Toc105173754"/>
      <w:bookmarkStart w:id="4289" w:name="_Toc106108753"/>
      <w:bookmarkStart w:id="4290" w:name="_Toc106122658"/>
      <w:bookmarkStart w:id="4291" w:name="_Toc107409211"/>
      <w:bookmarkStart w:id="4292" w:name="_Toc112756400"/>
      <w:bookmarkStart w:id="4293" w:name="_Toc120536894"/>
      <w:r w:rsidRPr="001D2E49">
        <w:t>8.7.3.1</w:t>
      </w:r>
      <w:r w:rsidRPr="001D2E49">
        <w:tab/>
        <w:t>General</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294" w:name="_Toc20954947"/>
      <w:bookmarkStart w:id="4295" w:name="_Toc29503384"/>
      <w:bookmarkStart w:id="4296" w:name="_Toc29503968"/>
      <w:bookmarkStart w:id="4297" w:name="_Toc29504552"/>
      <w:bookmarkStart w:id="4298" w:name="_Toc36552998"/>
      <w:bookmarkStart w:id="4299" w:name="_Toc36554725"/>
      <w:bookmarkStart w:id="4300" w:name="_Toc45652015"/>
      <w:bookmarkStart w:id="4301" w:name="_Toc45658447"/>
      <w:bookmarkStart w:id="4302" w:name="_Toc45720267"/>
      <w:bookmarkStart w:id="4303" w:name="_Toc45798147"/>
      <w:bookmarkStart w:id="4304" w:name="_Toc45897536"/>
      <w:bookmarkStart w:id="4305"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306" w:name="_Toc64446004"/>
      <w:bookmarkStart w:id="4307" w:name="_Toc73981874"/>
      <w:bookmarkStart w:id="4308" w:name="_Toc88651963"/>
      <w:bookmarkStart w:id="4309" w:name="_Toc97891006"/>
      <w:bookmarkStart w:id="4310" w:name="_Toc99123084"/>
      <w:bookmarkStart w:id="4311" w:name="_Toc99661888"/>
      <w:bookmarkStart w:id="4312" w:name="_Toc105151949"/>
      <w:bookmarkStart w:id="4313" w:name="_Toc105173755"/>
      <w:bookmarkStart w:id="4314" w:name="_Toc106108754"/>
      <w:bookmarkStart w:id="4315" w:name="_Toc106122659"/>
      <w:bookmarkStart w:id="4316" w:name="_Toc107409212"/>
      <w:bookmarkStart w:id="4317" w:name="_Toc112756401"/>
      <w:bookmarkStart w:id="4318" w:name="_Toc120536895"/>
      <w:r w:rsidRPr="001D2E49">
        <w:t>8.7.3.2</w:t>
      </w:r>
      <w:r w:rsidRPr="001D2E49">
        <w:tab/>
        <w:t>Successful Operation</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07668CDF" w14:textId="77777777" w:rsidR="009B75C3" w:rsidRPr="001D2E49" w:rsidRDefault="009B75C3" w:rsidP="009B75C3">
      <w:pPr>
        <w:pStyle w:val="TH"/>
      </w:pPr>
      <w:r w:rsidRPr="001D2E49">
        <w:object w:dxaOrig="6893" w:dyaOrig="2427" w14:anchorId="53006ED3">
          <v:shape id="_x0000_i1070" type="#_x0000_t75" style="width:343.8pt;height:119.4pt" o:ole="">
            <v:imagedata r:id="rId108" o:title=""/>
          </v:shape>
          <o:OLEObject Type="Embed" ProgID="Visio.Drawing.11" ShapeID="_x0000_i1070" DrawAspect="Content" ObjectID="_1741791643"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lastRenderedPageBreak/>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580189B8" w14:textId="77777777" w:rsidR="009B75C3" w:rsidRPr="001D2E49" w:rsidRDefault="009B75C3" w:rsidP="009B75C3">
      <w:r w:rsidRPr="001D2E49">
        <w:rPr>
          <w:rFonts w:eastAsia="SimSun"/>
        </w:rPr>
        <w:t xml:space="preserve">If the </w:t>
      </w:r>
      <w:r w:rsidRPr="001D2E49">
        <w:rPr>
          <w:rFonts w:eastAsia="SimSun"/>
          <w:i/>
        </w:rPr>
        <w:t>AMF TNL Association to Add List</w:t>
      </w:r>
      <w:r w:rsidRPr="001D2E49">
        <w:rPr>
          <w:rFonts w:eastAsia="SimSun"/>
        </w:rPr>
        <w:t xml:space="preserve"> IE is included in the AMF CONFIGURATION UPDATE message, the NG-RAN node shall, if supported, use it to establish the TNL association(s) with the AMF. </w:t>
      </w:r>
      <w:r w:rsidRPr="001D2E49">
        <w:rPr>
          <w:snapToGrid w:val="0"/>
        </w:rPr>
        <w:t xml:space="preserve">The NG-RAN node shall </w:t>
      </w:r>
      <w:r w:rsidRPr="001D2E49">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319" w:name="_Hlk497194898"/>
      <w:r w:rsidRPr="001D2E49">
        <w:t xml:space="preserve">A list of successfully established TNL associations shall be included in the </w:t>
      </w:r>
      <w:r w:rsidRPr="001D2E49">
        <w:rPr>
          <w:i/>
        </w:rPr>
        <w:t xml:space="preserve">AMF TNL Association Setup List </w:t>
      </w:r>
      <w:r w:rsidRPr="001D2E49">
        <w:t>IE;</w:t>
      </w:r>
      <w:bookmarkEnd w:id="4319"/>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4A83F44B" w14:textId="77777777" w:rsidR="009B75C3" w:rsidRPr="001D2E49" w:rsidRDefault="00851F53" w:rsidP="009B75C3">
      <w:pPr>
        <w:rPr>
          <w:lang w:eastAsia="zh-CN"/>
        </w:rPr>
      </w:pPr>
      <w:r w:rsidRPr="001D2E49">
        <w:t xml:space="preserve">If the AMF CONFIGURATION UPDATE message includes </w:t>
      </w:r>
      <w:r w:rsidRPr="001D2E49">
        <w:rPr>
          <w:i/>
        </w:rPr>
        <w:t xml:space="preserve">AMF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rPr>
          <w:iCs/>
        </w:rPr>
        <w:t xml:space="preserve">and the </w:t>
      </w:r>
      <w:r w:rsidRPr="001D2E49">
        <w:rPr>
          <w:i/>
        </w:rPr>
        <w:t xml:space="preserve">Port Number </w:t>
      </w:r>
      <w:r w:rsidRPr="001D2E49">
        <w:t>IE for both TNL endpoints of the TNL association(s)</w:t>
      </w:r>
      <w:r w:rsidRPr="001D2E49">
        <w:rPr>
          <w:lang w:eastAsia="ja-JP"/>
        </w:rPr>
        <w:t xml:space="preserve"> is</w:t>
      </w:r>
      <w:r w:rsidRPr="001D2E49">
        <w:t xml:space="preserve">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both received TNL endpoints towards the AMF. If the </w:t>
      </w:r>
      <w:r w:rsidRPr="001D2E49">
        <w:rPr>
          <w:i/>
        </w:rPr>
        <w:t xml:space="preserve">Endpoint IP </w:t>
      </w:r>
      <w:r w:rsidR="00F25986" w:rsidRPr="001D2E49">
        <w:rPr>
          <w:i/>
        </w:rPr>
        <w:t>A</w:t>
      </w:r>
      <w:r w:rsidRPr="001D2E49">
        <w:rPr>
          <w:i/>
        </w:rPr>
        <w:t>ddress</w:t>
      </w:r>
      <w:r w:rsidRPr="001D2E49" w:rsidDel="004D599D">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the received endpoint IP address(es).</w:t>
      </w:r>
      <w:r w:rsidR="009B75C3" w:rsidRPr="001D2E49">
        <w:t xml:space="preserve">If the </w:t>
      </w:r>
      <w:r w:rsidR="009B75C3" w:rsidRPr="001D2E49">
        <w:rPr>
          <w:i/>
          <w:iCs/>
        </w:rPr>
        <w:t>AMF Name</w:t>
      </w:r>
      <w:r w:rsidR="009B75C3" w:rsidRPr="001D2E49">
        <w:t xml:space="preserve"> IE</w:t>
      </w:r>
      <w:r w:rsidR="009B75C3" w:rsidRPr="001D2E49">
        <w:rPr>
          <w:rFonts w:hint="eastAsia"/>
          <w:lang w:eastAsia="zh-CN"/>
        </w:rPr>
        <w:t xml:space="preserve"> </w:t>
      </w:r>
      <w:r w:rsidR="009B75C3" w:rsidRPr="001D2E49">
        <w:t>is included in the AMF CONFIGURATION UPDATE message, the NG-RAN node shall overwrite the previously stored AMF name</w:t>
      </w:r>
      <w:r w:rsidR="009B75C3" w:rsidRPr="001D2E49">
        <w:rPr>
          <w:rFonts w:hint="eastAsia"/>
          <w:lang w:val="en-US" w:eastAsia="zh-CN"/>
        </w:rPr>
        <w:t xml:space="preserve"> </w:t>
      </w:r>
      <w:r w:rsidR="009B75C3" w:rsidRPr="001D2E49">
        <w:t xml:space="preserve">and use </w:t>
      </w:r>
      <w:r w:rsidR="009B75C3" w:rsidRPr="001D2E49">
        <w:rPr>
          <w:rFonts w:hint="eastAsia"/>
          <w:lang w:eastAsia="zh-CN"/>
        </w:rPr>
        <w:t>it</w:t>
      </w:r>
      <w:r w:rsidR="009B75C3" w:rsidRPr="001D2E49">
        <w:t xml:space="preserve"> </w:t>
      </w:r>
      <w:r w:rsidR="009B75C3" w:rsidRPr="001D2E49">
        <w:rPr>
          <w:rFonts w:hint="eastAsia"/>
          <w:lang w:eastAsia="zh-CN"/>
        </w:rPr>
        <w:t>to identify</w:t>
      </w:r>
      <w:r w:rsidR="009B75C3" w:rsidRPr="001D2E49">
        <w:t xml:space="preserve"> the </w:t>
      </w:r>
      <w:r w:rsidR="009B75C3" w:rsidRPr="001D2E49">
        <w:rPr>
          <w:rFonts w:hint="eastAsia"/>
          <w:lang w:eastAsia="zh-CN"/>
        </w:rPr>
        <w:t>AMF</w:t>
      </w:r>
      <w:r w:rsidR="009B75C3"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66E97E04" w14:textId="77777777" w:rsidR="009B75C3" w:rsidRPr="001D2E49" w:rsidRDefault="009B75C3" w:rsidP="009B75C3">
      <w:r w:rsidRPr="001D2E49">
        <w:t xml:space="preserve">If the </w:t>
      </w:r>
      <w:r w:rsidRPr="001D2E49">
        <w:rPr>
          <w:i/>
        </w:rPr>
        <w:t xml:space="preserve">AMF TNL Association to </w:t>
      </w:r>
      <w:r w:rsidRPr="001D2E49">
        <w:rPr>
          <w:rFonts w:hint="eastAsia"/>
          <w:i/>
          <w:lang w:eastAsia="zh-CN"/>
        </w:rPr>
        <w:t>Update</w:t>
      </w:r>
      <w:r w:rsidRPr="001D2E49">
        <w:rPr>
          <w:i/>
        </w:rPr>
        <w:t xml:space="preserve"> List </w:t>
      </w:r>
      <w:r w:rsidRPr="001D2E49">
        <w:t>IE is included in the AMF CONFIGURATION UPDATE message the NG-RAN node shall, if supported,</w:t>
      </w:r>
      <w:r w:rsidRPr="001D2E49">
        <w:rPr>
          <w:rFonts w:hint="eastAsia"/>
          <w:lang w:eastAsia="zh-CN"/>
        </w:rPr>
        <w:t xml:space="preserve"> update</w:t>
      </w:r>
      <w:r w:rsidRPr="001D2E49">
        <w:t xml:space="preserve"> the TNL association(s) indicated by the received AMF Transport Layer information towards the AMF.</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320" w:name="_Toc20954948"/>
      <w:bookmarkStart w:id="4321" w:name="_Toc29503385"/>
      <w:bookmarkStart w:id="4322" w:name="_Toc29503969"/>
      <w:bookmarkStart w:id="4323" w:name="_Toc29504553"/>
      <w:bookmarkStart w:id="4324" w:name="_Toc36552999"/>
      <w:bookmarkStart w:id="4325"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326" w:name="_Toc45652016"/>
      <w:bookmarkStart w:id="4327" w:name="_Toc45658448"/>
      <w:bookmarkStart w:id="4328" w:name="_Toc45720268"/>
      <w:bookmarkStart w:id="4329" w:name="_Toc45798148"/>
      <w:bookmarkStart w:id="4330" w:name="_Toc45897537"/>
      <w:bookmarkStart w:id="4331" w:name="_Toc51745741"/>
      <w:bookmarkStart w:id="4332" w:name="_Toc64446005"/>
      <w:bookmarkStart w:id="4333" w:name="_Toc73981875"/>
      <w:bookmarkStart w:id="4334" w:name="_Toc88651964"/>
      <w:bookmarkStart w:id="4335"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336" w:name="_Toc99123085"/>
      <w:bookmarkStart w:id="4337" w:name="_Toc99661889"/>
      <w:bookmarkStart w:id="4338" w:name="_Toc105151950"/>
      <w:bookmarkStart w:id="4339" w:name="_Toc105173756"/>
      <w:bookmarkStart w:id="4340" w:name="_Toc106108755"/>
      <w:bookmarkStart w:id="4341" w:name="_Toc106122660"/>
      <w:bookmarkStart w:id="4342" w:name="_Toc107409213"/>
      <w:bookmarkStart w:id="4343" w:name="_Toc112756402"/>
      <w:bookmarkStart w:id="4344" w:name="_Toc120536896"/>
      <w:r w:rsidRPr="001D2E49">
        <w:lastRenderedPageBreak/>
        <w:t>8.7.3.3</w:t>
      </w:r>
      <w:r w:rsidRPr="001D2E49">
        <w:tab/>
        <w:t>Unsuccessful Operation</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329D3925" w14:textId="77777777" w:rsidR="009B75C3" w:rsidRPr="001D2E49" w:rsidRDefault="009B75C3" w:rsidP="009B75C3">
      <w:pPr>
        <w:pStyle w:val="TH"/>
      </w:pPr>
      <w:r w:rsidRPr="001D2E49">
        <w:object w:dxaOrig="6893" w:dyaOrig="2427" w14:anchorId="52A880FF">
          <v:shape id="_x0000_i1071" type="#_x0000_t75" style="width:343.8pt;height:119.4pt" o:ole="">
            <v:imagedata r:id="rId110" o:title=""/>
          </v:shape>
          <o:OLEObject Type="Embed" ProgID="Visio.Drawing.11" ShapeID="_x0000_i1071" DrawAspect="Content" ObjectID="_1741791644"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345" w:name="_Toc20954949"/>
      <w:bookmarkStart w:id="4346" w:name="_Toc29503386"/>
      <w:bookmarkStart w:id="4347" w:name="_Toc29503970"/>
      <w:bookmarkStart w:id="4348" w:name="_Toc29504554"/>
      <w:bookmarkStart w:id="4349" w:name="_Toc36553000"/>
      <w:bookmarkStart w:id="4350" w:name="_Toc36554727"/>
      <w:bookmarkStart w:id="4351" w:name="_Toc45652017"/>
      <w:bookmarkStart w:id="4352" w:name="_Toc45658449"/>
      <w:bookmarkStart w:id="4353" w:name="_Toc45720269"/>
      <w:bookmarkStart w:id="4354" w:name="_Toc45798149"/>
      <w:bookmarkStart w:id="4355" w:name="_Toc45897538"/>
      <w:bookmarkStart w:id="4356" w:name="_Toc51745742"/>
      <w:bookmarkStart w:id="4357" w:name="_Toc64446006"/>
      <w:bookmarkStart w:id="4358" w:name="_Toc73981876"/>
      <w:bookmarkStart w:id="4359" w:name="_Toc88651965"/>
      <w:bookmarkStart w:id="4360" w:name="_Toc97891008"/>
      <w:bookmarkStart w:id="4361" w:name="_Toc99123086"/>
      <w:bookmarkStart w:id="4362" w:name="_Toc99661890"/>
      <w:bookmarkStart w:id="4363" w:name="_Toc105151951"/>
      <w:bookmarkStart w:id="4364" w:name="_Toc105173757"/>
      <w:bookmarkStart w:id="4365" w:name="_Toc106108756"/>
      <w:bookmarkStart w:id="4366" w:name="_Toc106122661"/>
      <w:bookmarkStart w:id="4367" w:name="_Toc107409214"/>
      <w:bookmarkStart w:id="4368" w:name="_Toc112756403"/>
      <w:bookmarkStart w:id="4369" w:name="_Toc120536897"/>
      <w:r w:rsidRPr="001D2E49">
        <w:t>8.7.3.4</w:t>
      </w:r>
      <w:r w:rsidRPr="001D2E49">
        <w:tab/>
        <w:t>Abnormal Conditions</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370" w:name="_Toc20954950"/>
      <w:bookmarkStart w:id="4371" w:name="_Toc29503387"/>
      <w:bookmarkStart w:id="4372" w:name="_Toc29503971"/>
      <w:bookmarkStart w:id="4373" w:name="_Toc29504555"/>
      <w:bookmarkStart w:id="4374" w:name="_Toc36553001"/>
      <w:bookmarkStart w:id="4375" w:name="_Toc36554728"/>
      <w:bookmarkStart w:id="4376" w:name="_Toc45652018"/>
      <w:bookmarkStart w:id="4377" w:name="_Toc45658450"/>
      <w:bookmarkStart w:id="4378" w:name="_Toc45720270"/>
      <w:bookmarkStart w:id="4379" w:name="_Toc45798150"/>
      <w:bookmarkStart w:id="4380" w:name="_Toc45897539"/>
      <w:bookmarkStart w:id="4381" w:name="_Toc51745743"/>
      <w:bookmarkStart w:id="4382" w:name="_Toc64446007"/>
      <w:bookmarkStart w:id="4383" w:name="_Toc73981877"/>
      <w:bookmarkStart w:id="4384" w:name="_Toc88651966"/>
      <w:bookmarkStart w:id="4385" w:name="_Toc97891009"/>
      <w:bookmarkStart w:id="4386" w:name="_Toc99123087"/>
      <w:bookmarkStart w:id="4387" w:name="_Toc99661891"/>
      <w:bookmarkStart w:id="4388" w:name="_Toc105151952"/>
      <w:bookmarkStart w:id="4389" w:name="_Toc105173758"/>
      <w:bookmarkStart w:id="4390" w:name="_Toc106108757"/>
      <w:bookmarkStart w:id="4391" w:name="_Toc106122662"/>
      <w:bookmarkStart w:id="4392" w:name="_Toc107409215"/>
      <w:bookmarkStart w:id="4393" w:name="_Toc112756404"/>
      <w:bookmarkStart w:id="4394" w:name="_Toc120536898"/>
      <w:r w:rsidRPr="001D2E49">
        <w:t>8.7.4</w:t>
      </w:r>
      <w:r w:rsidRPr="001D2E49">
        <w:tab/>
        <w:t>NG Reset</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21D85043" w14:textId="77777777" w:rsidR="009B75C3" w:rsidRPr="001D2E49" w:rsidRDefault="009B75C3" w:rsidP="009B75C3">
      <w:pPr>
        <w:pStyle w:val="Heading4"/>
      </w:pPr>
      <w:bookmarkStart w:id="4395" w:name="_Toc20954951"/>
      <w:bookmarkStart w:id="4396" w:name="_Toc29503388"/>
      <w:bookmarkStart w:id="4397" w:name="_Toc29503972"/>
      <w:bookmarkStart w:id="4398" w:name="_Toc29504556"/>
      <w:bookmarkStart w:id="4399" w:name="_Toc36553002"/>
      <w:bookmarkStart w:id="4400" w:name="_Toc36554729"/>
      <w:bookmarkStart w:id="4401" w:name="_Toc45652019"/>
      <w:bookmarkStart w:id="4402" w:name="_Toc45658451"/>
      <w:bookmarkStart w:id="4403" w:name="_Toc45720271"/>
      <w:bookmarkStart w:id="4404" w:name="_Toc45798151"/>
      <w:bookmarkStart w:id="4405" w:name="_Toc45897540"/>
      <w:bookmarkStart w:id="4406" w:name="_Toc51745744"/>
      <w:bookmarkStart w:id="4407" w:name="_Toc64446008"/>
      <w:bookmarkStart w:id="4408" w:name="_Toc73981878"/>
      <w:bookmarkStart w:id="4409" w:name="_Toc88651967"/>
      <w:bookmarkStart w:id="4410" w:name="_Toc97891010"/>
      <w:bookmarkStart w:id="4411" w:name="_Toc99123088"/>
      <w:bookmarkStart w:id="4412" w:name="_Toc99661892"/>
      <w:bookmarkStart w:id="4413" w:name="_Toc105151953"/>
      <w:bookmarkStart w:id="4414" w:name="_Toc105173759"/>
      <w:bookmarkStart w:id="4415" w:name="_Toc106108758"/>
      <w:bookmarkStart w:id="4416" w:name="_Toc106122663"/>
      <w:bookmarkStart w:id="4417" w:name="_Toc107409216"/>
      <w:bookmarkStart w:id="4418" w:name="_Toc112756405"/>
      <w:bookmarkStart w:id="4419" w:name="_Toc120536899"/>
      <w:r w:rsidRPr="001D2E49">
        <w:t>8.7.4.1</w:t>
      </w:r>
      <w:r w:rsidRPr="001D2E49">
        <w:tab/>
        <w:t>General</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420" w:name="_Toc20954952"/>
      <w:bookmarkStart w:id="4421" w:name="_Toc29503389"/>
      <w:bookmarkStart w:id="4422" w:name="_Toc29503973"/>
      <w:bookmarkStart w:id="4423" w:name="_Toc29504557"/>
      <w:bookmarkStart w:id="4424" w:name="_Toc36553003"/>
      <w:bookmarkStart w:id="4425" w:name="_Toc36554730"/>
      <w:bookmarkStart w:id="4426" w:name="_Toc45652020"/>
      <w:bookmarkStart w:id="4427" w:name="_Toc45658452"/>
      <w:bookmarkStart w:id="4428" w:name="_Toc45720272"/>
      <w:bookmarkStart w:id="4429" w:name="_Toc45798152"/>
      <w:bookmarkStart w:id="4430" w:name="_Toc45897541"/>
      <w:bookmarkStart w:id="4431" w:name="_Toc51745745"/>
      <w:bookmarkStart w:id="4432" w:name="_Toc64446009"/>
      <w:bookmarkStart w:id="4433" w:name="_Toc73981879"/>
      <w:bookmarkStart w:id="4434" w:name="_Toc88651968"/>
      <w:bookmarkStart w:id="4435" w:name="_Toc97891011"/>
      <w:bookmarkStart w:id="4436" w:name="_Toc99123089"/>
      <w:bookmarkStart w:id="4437" w:name="_Toc99661893"/>
      <w:bookmarkStart w:id="4438" w:name="_Toc105151954"/>
      <w:bookmarkStart w:id="4439" w:name="_Toc105173760"/>
      <w:bookmarkStart w:id="4440" w:name="_Toc106108759"/>
      <w:bookmarkStart w:id="4441" w:name="_Toc106122664"/>
      <w:bookmarkStart w:id="4442" w:name="_Toc107409217"/>
      <w:bookmarkStart w:id="4443" w:name="_Toc112756406"/>
      <w:bookmarkStart w:id="4444" w:name="_Toc120536900"/>
      <w:r w:rsidRPr="001D2E49">
        <w:t>8.7.4.2</w:t>
      </w:r>
      <w:r w:rsidRPr="001D2E49">
        <w:tab/>
        <w:t>Successful Operation</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7481FE7D" w14:textId="77777777" w:rsidR="009B75C3" w:rsidRPr="001D2E49" w:rsidRDefault="009B75C3" w:rsidP="009B75C3">
      <w:pPr>
        <w:pStyle w:val="Heading5"/>
      </w:pPr>
      <w:bookmarkStart w:id="4445" w:name="_Toc20954953"/>
      <w:bookmarkStart w:id="4446" w:name="_Toc29503390"/>
      <w:bookmarkStart w:id="4447" w:name="_Toc29503974"/>
      <w:bookmarkStart w:id="4448" w:name="_Toc29504558"/>
      <w:bookmarkStart w:id="4449" w:name="_Toc36553004"/>
      <w:bookmarkStart w:id="4450" w:name="_Toc36554731"/>
      <w:bookmarkStart w:id="4451" w:name="_Toc45652021"/>
      <w:bookmarkStart w:id="4452" w:name="_Toc45658453"/>
      <w:bookmarkStart w:id="4453" w:name="_Toc45720273"/>
      <w:bookmarkStart w:id="4454" w:name="_Toc45798153"/>
      <w:bookmarkStart w:id="4455" w:name="_Toc45897542"/>
      <w:bookmarkStart w:id="4456" w:name="_Toc51745746"/>
      <w:bookmarkStart w:id="4457" w:name="_Toc64446010"/>
      <w:bookmarkStart w:id="4458" w:name="_Toc73981880"/>
      <w:bookmarkStart w:id="4459" w:name="_Toc88651969"/>
      <w:bookmarkStart w:id="4460" w:name="_Toc97891012"/>
      <w:bookmarkStart w:id="4461" w:name="_Toc99123090"/>
      <w:bookmarkStart w:id="4462" w:name="_Toc99661894"/>
      <w:bookmarkStart w:id="4463" w:name="_Toc105151955"/>
      <w:bookmarkStart w:id="4464" w:name="_Toc105173761"/>
      <w:bookmarkStart w:id="4465" w:name="_Toc106108760"/>
      <w:bookmarkStart w:id="4466" w:name="_Toc106122665"/>
      <w:bookmarkStart w:id="4467" w:name="_Toc107409218"/>
      <w:bookmarkStart w:id="4468" w:name="_Toc112756407"/>
      <w:bookmarkStart w:id="4469" w:name="_Toc120536901"/>
      <w:r w:rsidRPr="001D2E49">
        <w:t>8.7.4.2.1</w:t>
      </w:r>
      <w:r w:rsidRPr="001D2E49">
        <w:tab/>
        <w:t>NG Reset initiated by the AMF</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3A0D0104" w14:textId="77777777" w:rsidR="009B75C3" w:rsidRPr="001D2E49" w:rsidRDefault="009B75C3" w:rsidP="009B75C3">
      <w:pPr>
        <w:pStyle w:val="TH"/>
      </w:pPr>
      <w:r w:rsidRPr="001D2E49">
        <w:object w:dxaOrig="6893" w:dyaOrig="2427" w14:anchorId="2569A981">
          <v:shape id="_x0000_i1072" type="#_x0000_t75" style="width:343.8pt;height:119.4pt" o:ole="">
            <v:imagedata r:id="rId112" o:title=""/>
          </v:shape>
          <o:OLEObject Type="Embed" ProgID="Visio.Drawing.11" ShapeID="_x0000_i1072" DrawAspect="Content" ObjectID="_1741791645"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lastRenderedPageBreak/>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470" w:name="_Toc20954954"/>
      <w:bookmarkStart w:id="4471" w:name="_Toc29503391"/>
      <w:bookmarkStart w:id="4472" w:name="_Toc29503975"/>
      <w:bookmarkStart w:id="4473" w:name="_Toc29504559"/>
      <w:bookmarkStart w:id="4474" w:name="_Toc36553005"/>
      <w:bookmarkStart w:id="4475" w:name="_Toc36554732"/>
      <w:bookmarkStart w:id="4476" w:name="_Toc45652022"/>
      <w:bookmarkStart w:id="4477" w:name="_Toc45658454"/>
      <w:bookmarkStart w:id="4478" w:name="_Toc45720274"/>
      <w:bookmarkStart w:id="4479" w:name="_Toc45798154"/>
      <w:bookmarkStart w:id="4480" w:name="_Toc45897543"/>
      <w:bookmarkStart w:id="4481" w:name="_Toc51745747"/>
      <w:bookmarkStart w:id="4482" w:name="_Toc64446011"/>
      <w:bookmarkStart w:id="4483" w:name="_Toc73981881"/>
      <w:bookmarkStart w:id="4484" w:name="_Toc88651970"/>
      <w:bookmarkStart w:id="4485" w:name="_Toc97891013"/>
      <w:bookmarkStart w:id="4486" w:name="_Toc99123091"/>
      <w:bookmarkStart w:id="4487" w:name="_Toc99661895"/>
      <w:bookmarkStart w:id="4488" w:name="_Toc105151956"/>
      <w:bookmarkStart w:id="4489" w:name="_Toc105173762"/>
      <w:bookmarkStart w:id="4490" w:name="_Toc106108761"/>
      <w:bookmarkStart w:id="4491" w:name="_Toc106122666"/>
      <w:bookmarkStart w:id="4492" w:name="_Toc107409219"/>
      <w:bookmarkStart w:id="4493" w:name="_Toc112756408"/>
      <w:bookmarkStart w:id="4494" w:name="_Toc120536902"/>
      <w:r w:rsidRPr="001D2E49">
        <w:t>8.7.4.2.2</w:t>
      </w:r>
      <w:r w:rsidRPr="001D2E49">
        <w:tab/>
        <w:t>NG Reset initiated by the NG-RAN node</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53D9205E" w14:textId="77777777" w:rsidR="009B75C3" w:rsidRPr="001D2E49" w:rsidRDefault="009B75C3" w:rsidP="009B75C3">
      <w:pPr>
        <w:pStyle w:val="TH"/>
      </w:pPr>
      <w:r w:rsidRPr="001D2E49">
        <w:object w:dxaOrig="6893" w:dyaOrig="2427" w14:anchorId="61987ECC">
          <v:shape id="_x0000_i1073" type="#_x0000_t75" style="width:343.8pt;height:119.4pt" o:ole="">
            <v:imagedata r:id="rId114" o:title=""/>
          </v:shape>
          <o:OLEObject Type="Embed" ProgID="Visio.Drawing.11" ShapeID="_x0000_i1073" DrawAspect="Content" ObjectID="_1741791646"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lastRenderedPageBreak/>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495" w:name="_Toc20954955"/>
      <w:bookmarkStart w:id="4496" w:name="_Toc29503392"/>
      <w:bookmarkStart w:id="4497" w:name="_Toc29503976"/>
      <w:bookmarkStart w:id="4498" w:name="_Toc29504560"/>
      <w:bookmarkStart w:id="4499" w:name="_Toc36553006"/>
      <w:bookmarkStart w:id="4500" w:name="_Toc36554733"/>
      <w:bookmarkStart w:id="4501" w:name="_Toc45652023"/>
      <w:bookmarkStart w:id="4502" w:name="_Toc45658455"/>
      <w:bookmarkStart w:id="4503" w:name="_Toc45720275"/>
      <w:bookmarkStart w:id="4504" w:name="_Toc45798155"/>
      <w:bookmarkStart w:id="4505" w:name="_Toc45897544"/>
      <w:bookmarkStart w:id="4506" w:name="_Toc51745748"/>
      <w:bookmarkStart w:id="4507" w:name="_Toc64446012"/>
      <w:bookmarkStart w:id="4508" w:name="_Toc73981882"/>
      <w:bookmarkStart w:id="4509" w:name="_Toc88651971"/>
      <w:bookmarkStart w:id="4510" w:name="_Toc97891014"/>
      <w:bookmarkStart w:id="4511" w:name="_Toc99123092"/>
      <w:bookmarkStart w:id="4512" w:name="_Toc99661896"/>
      <w:bookmarkStart w:id="4513" w:name="_Toc105151957"/>
      <w:bookmarkStart w:id="4514" w:name="_Toc105173763"/>
      <w:bookmarkStart w:id="4515" w:name="_Toc106108762"/>
      <w:bookmarkStart w:id="4516" w:name="_Toc106122667"/>
      <w:bookmarkStart w:id="4517" w:name="_Toc107409220"/>
      <w:bookmarkStart w:id="4518" w:name="_Toc112756409"/>
      <w:bookmarkStart w:id="4519" w:name="_Toc120536903"/>
      <w:r w:rsidRPr="001D2E49">
        <w:t>8.7.4.3</w:t>
      </w:r>
      <w:r w:rsidRPr="001D2E49">
        <w:tab/>
        <w:t>Unsuccessful Opera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520" w:name="_Toc20954956"/>
      <w:bookmarkStart w:id="4521" w:name="_Toc29503393"/>
      <w:bookmarkStart w:id="4522" w:name="_Toc29503977"/>
      <w:bookmarkStart w:id="4523" w:name="_Toc29504561"/>
      <w:bookmarkStart w:id="4524" w:name="_Toc36553007"/>
      <w:bookmarkStart w:id="4525" w:name="_Toc36554734"/>
      <w:bookmarkStart w:id="4526" w:name="_Toc45652024"/>
      <w:bookmarkStart w:id="4527" w:name="_Toc45658456"/>
      <w:bookmarkStart w:id="4528" w:name="_Toc45720276"/>
      <w:bookmarkStart w:id="4529" w:name="_Toc45798156"/>
      <w:bookmarkStart w:id="4530" w:name="_Toc45897545"/>
      <w:bookmarkStart w:id="4531" w:name="_Toc51745749"/>
      <w:bookmarkStart w:id="4532" w:name="_Toc64446013"/>
      <w:bookmarkStart w:id="4533" w:name="_Toc73981883"/>
      <w:bookmarkStart w:id="4534" w:name="_Toc88651972"/>
      <w:bookmarkStart w:id="4535" w:name="_Toc97891015"/>
      <w:bookmarkStart w:id="4536" w:name="_Toc99123093"/>
      <w:bookmarkStart w:id="4537" w:name="_Toc99661897"/>
      <w:bookmarkStart w:id="4538" w:name="_Toc105151958"/>
      <w:bookmarkStart w:id="4539" w:name="_Toc105173764"/>
      <w:bookmarkStart w:id="4540" w:name="_Toc106108763"/>
      <w:bookmarkStart w:id="4541" w:name="_Toc106122668"/>
      <w:bookmarkStart w:id="4542" w:name="_Toc107409221"/>
      <w:bookmarkStart w:id="4543" w:name="_Toc112756410"/>
      <w:bookmarkStart w:id="4544" w:name="_Toc120536904"/>
      <w:r w:rsidRPr="001D2E49">
        <w:t>8.7.4.4</w:t>
      </w:r>
      <w:r w:rsidRPr="001D2E49">
        <w:tab/>
        <w:t>Abnormal Conditions</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11D8D0B" w14:textId="77777777" w:rsidR="009B75C3" w:rsidRPr="001D2E49" w:rsidRDefault="009B75C3" w:rsidP="009B75C3">
      <w:pPr>
        <w:pStyle w:val="Heading5"/>
      </w:pPr>
      <w:bookmarkStart w:id="4545" w:name="_Toc20954957"/>
      <w:bookmarkStart w:id="4546" w:name="_Toc29503394"/>
      <w:bookmarkStart w:id="4547" w:name="_Toc29503978"/>
      <w:bookmarkStart w:id="4548" w:name="_Toc29504562"/>
      <w:bookmarkStart w:id="4549" w:name="_Toc36553008"/>
      <w:bookmarkStart w:id="4550" w:name="_Toc36554735"/>
      <w:bookmarkStart w:id="4551" w:name="_Toc45652025"/>
      <w:bookmarkStart w:id="4552" w:name="_Toc45658457"/>
      <w:bookmarkStart w:id="4553" w:name="_Toc45720277"/>
      <w:bookmarkStart w:id="4554" w:name="_Toc45798157"/>
      <w:bookmarkStart w:id="4555" w:name="_Toc45897546"/>
      <w:bookmarkStart w:id="4556" w:name="_Toc51745750"/>
      <w:bookmarkStart w:id="4557" w:name="_Toc64446014"/>
      <w:bookmarkStart w:id="4558" w:name="_Toc73981884"/>
      <w:bookmarkStart w:id="4559" w:name="_Toc88651973"/>
      <w:bookmarkStart w:id="4560" w:name="_Toc97891016"/>
      <w:bookmarkStart w:id="4561" w:name="_Toc99123094"/>
      <w:bookmarkStart w:id="4562" w:name="_Toc99661898"/>
      <w:bookmarkStart w:id="4563" w:name="_Toc105151959"/>
      <w:bookmarkStart w:id="4564" w:name="_Toc105173765"/>
      <w:bookmarkStart w:id="4565" w:name="_Toc106108764"/>
      <w:bookmarkStart w:id="4566" w:name="_Toc106122669"/>
      <w:bookmarkStart w:id="4567" w:name="_Toc107409222"/>
      <w:bookmarkStart w:id="4568" w:name="_Toc112756411"/>
      <w:bookmarkStart w:id="4569" w:name="_Toc120536905"/>
      <w:r w:rsidRPr="001D2E49">
        <w:t>8.7.4.4.1</w:t>
      </w:r>
      <w:r w:rsidRPr="001D2E49">
        <w:tab/>
        <w:t>Abnormal Condition at the 5GC</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570" w:name="_Toc20954958"/>
      <w:bookmarkStart w:id="4571" w:name="_Toc29503395"/>
      <w:bookmarkStart w:id="4572" w:name="_Toc29503979"/>
      <w:bookmarkStart w:id="4573" w:name="_Toc29504563"/>
      <w:bookmarkStart w:id="4574" w:name="_Toc36553009"/>
      <w:bookmarkStart w:id="4575" w:name="_Toc36554736"/>
      <w:bookmarkStart w:id="4576" w:name="_Toc45652026"/>
      <w:bookmarkStart w:id="4577" w:name="_Toc45658458"/>
      <w:bookmarkStart w:id="4578" w:name="_Toc45720278"/>
      <w:bookmarkStart w:id="4579" w:name="_Toc45798158"/>
      <w:bookmarkStart w:id="4580" w:name="_Toc45897547"/>
      <w:bookmarkStart w:id="4581" w:name="_Toc51745751"/>
      <w:bookmarkStart w:id="4582" w:name="_Toc64446015"/>
      <w:bookmarkStart w:id="4583" w:name="_Toc73981885"/>
      <w:bookmarkStart w:id="4584" w:name="_Toc88651974"/>
      <w:bookmarkStart w:id="4585" w:name="_Toc97891017"/>
      <w:bookmarkStart w:id="4586" w:name="_Toc99123095"/>
      <w:bookmarkStart w:id="4587" w:name="_Toc99661899"/>
      <w:bookmarkStart w:id="4588" w:name="_Toc105151960"/>
      <w:bookmarkStart w:id="4589" w:name="_Toc105173766"/>
      <w:bookmarkStart w:id="4590" w:name="_Toc106108765"/>
      <w:bookmarkStart w:id="4591" w:name="_Toc106122670"/>
      <w:bookmarkStart w:id="4592" w:name="_Toc107409223"/>
      <w:bookmarkStart w:id="4593" w:name="_Toc112756412"/>
      <w:bookmarkStart w:id="4594" w:name="_Toc120536906"/>
      <w:r w:rsidRPr="001D2E49">
        <w:t>8.7.4.4.2</w:t>
      </w:r>
      <w:r w:rsidRPr="001D2E49">
        <w:tab/>
        <w:t>Abnormal Condition at the NG-RAN</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595" w:name="_Toc20954959"/>
      <w:bookmarkStart w:id="4596" w:name="_Toc29503396"/>
      <w:bookmarkStart w:id="4597" w:name="_Toc29503980"/>
      <w:bookmarkStart w:id="4598" w:name="_Toc29504564"/>
      <w:bookmarkStart w:id="4599" w:name="_Toc36553010"/>
      <w:bookmarkStart w:id="4600" w:name="_Toc36554737"/>
      <w:bookmarkStart w:id="4601" w:name="_Toc45652027"/>
      <w:bookmarkStart w:id="4602" w:name="_Toc45658459"/>
      <w:bookmarkStart w:id="4603" w:name="_Toc45720279"/>
      <w:bookmarkStart w:id="4604" w:name="_Toc45798159"/>
      <w:bookmarkStart w:id="4605" w:name="_Toc45897548"/>
      <w:bookmarkStart w:id="4606" w:name="_Toc51745752"/>
      <w:bookmarkStart w:id="4607" w:name="_Toc64446016"/>
      <w:bookmarkStart w:id="4608" w:name="_Toc73981886"/>
      <w:bookmarkStart w:id="4609" w:name="_Toc88651975"/>
      <w:bookmarkStart w:id="4610" w:name="_Toc97891018"/>
      <w:bookmarkStart w:id="4611" w:name="_Toc99123096"/>
      <w:bookmarkStart w:id="4612" w:name="_Toc99661900"/>
      <w:bookmarkStart w:id="4613" w:name="_Toc105151961"/>
      <w:bookmarkStart w:id="4614" w:name="_Toc105173767"/>
      <w:bookmarkStart w:id="4615" w:name="_Toc106108766"/>
      <w:bookmarkStart w:id="4616" w:name="_Toc106122671"/>
      <w:bookmarkStart w:id="4617" w:name="_Toc107409224"/>
      <w:bookmarkStart w:id="4618" w:name="_Toc112756413"/>
      <w:bookmarkStart w:id="4619" w:name="_Toc120536907"/>
      <w:r w:rsidRPr="001D2E49">
        <w:t>8.7.4.4.3</w:t>
      </w:r>
      <w:r w:rsidRPr="001D2E49">
        <w:tab/>
        <w:t>Crossing of NG RESET Message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620" w:name="_Toc20954960"/>
      <w:bookmarkStart w:id="4621" w:name="_Toc29503397"/>
      <w:bookmarkStart w:id="4622" w:name="_Toc29503981"/>
      <w:bookmarkStart w:id="4623" w:name="_Toc29504565"/>
      <w:bookmarkStart w:id="4624" w:name="_Toc36553011"/>
      <w:bookmarkStart w:id="4625" w:name="_Toc36554738"/>
      <w:bookmarkStart w:id="4626" w:name="_Toc45652028"/>
      <w:bookmarkStart w:id="4627" w:name="_Toc45658460"/>
      <w:bookmarkStart w:id="4628" w:name="_Toc45720280"/>
      <w:bookmarkStart w:id="4629" w:name="_Toc45798160"/>
      <w:bookmarkStart w:id="4630" w:name="_Toc45897549"/>
      <w:bookmarkStart w:id="4631" w:name="_Toc51745753"/>
      <w:bookmarkStart w:id="4632" w:name="_Toc64446017"/>
      <w:bookmarkStart w:id="4633" w:name="_Toc73981887"/>
      <w:bookmarkStart w:id="4634" w:name="_Toc88651976"/>
      <w:bookmarkStart w:id="4635" w:name="_Toc97891019"/>
      <w:bookmarkStart w:id="4636" w:name="_Toc99123097"/>
      <w:bookmarkStart w:id="4637" w:name="_Toc99661901"/>
      <w:bookmarkStart w:id="4638" w:name="_Toc105151962"/>
      <w:bookmarkStart w:id="4639" w:name="_Toc105173768"/>
      <w:bookmarkStart w:id="4640" w:name="_Toc106108767"/>
      <w:bookmarkStart w:id="4641" w:name="_Toc106122672"/>
      <w:bookmarkStart w:id="4642" w:name="_Toc107409225"/>
      <w:bookmarkStart w:id="4643" w:name="_Toc112756414"/>
      <w:bookmarkStart w:id="4644" w:name="_Toc120536908"/>
      <w:r w:rsidRPr="001D2E49">
        <w:lastRenderedPageBreak/>
        <w:t>8.7.5</w:t>
      </w:r>
      <w:r w:rsidRPr="001D2E49">
        <w:tab/>
        <w:t>Error Indication</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0C0F4076" w14:textId="77777777" w:rsidR="009B75C3" w:rsidRPr="001D2E49" w:rsidRDefault="009B75C3" w:rsidP="009B75C3">
      <w:pPr>
        <w:pStyle w:val="Heading4"/>
      </w:pPr>
      <w:bookmarkStart w:id="4645" w:name="_Toc20954961"/>
      <w:bookmarkStart w:id="4646" w:name="_Toc29503398"/>
      <w:bookmarkStart w:id="4647" w:name="_Toc29503982"/>
      <w:bookmarkStart w:id="4648" w:name="_Toc29504566"/>
      <w:bookmarkStart w:id="4649" w:name="_Toc36553012"/>
      <w:bookmarkStart w:id="4650" w:name="_Toc36554739"/>
      <w:bookmarkStart w:id="4651" w:name="_Toc45652029"/>
      <w:bookmarkStart w:id="4652" w:name="_Toc45658461"/>
      <w:bookmarkStart w:id="4653" w:name="_Toc45720281"/>
      <w:bookmarkStart w:id="4654" w:name="_Toc45798161"/>
      <w:bookmarkStart w:id="4655" w:name="_Toc45897550"/>
      <w:bookmarkStart w:id="4656" w:name="_Toc51745754"/>
      <w:bookmarkStart w:id="4657" w:name="_Toc64446018"/>
      <w:bookmarkStart w:id="4658" w:name="_Toc73981888"/>
      <w:bookmarkStart w:id="4659" w:name="_Toc88651977"/>
      <w:bookmarkStart w:id="4660" w:name="_Toc97891020"/>
      <w:bookmarkStart w:id="4661" w:name="_Toc99123098"/>
      <w:bookmarkStart w:id="4662" w:name="_Toc99661902"/>
      <w:bookmarkStart w:id="4663" w:name="_Toc105151963"/>
      <w:bookmarkStart w:id="4664" w:name="_Toc105173769"/>
      <w:bookmarkStart w:id="4665" w:name="_Toc106108768"/>
      <w:bookmarkStart w:id="4666" w:name="_Toc106122673"/>
      <w:bookmarkStart w:id="4667" w:name="_Toc107409226"/>
      <w:bookmarkStart w:id="4668" w:name="_Toc112756415"/>
      <w:bookmarkStart w:id="4669" w:name="_Toc120536909"/>
      <w:r w:rsidRPr="001D2E49">
        <w:t>8.7.5.1</w:t>
      </w:r>
      <w:r w:rsidRPr="001D2E49">
        <w:tab/>
        <w:t>General</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670" w:name="_Toc20954962"/>
      <w:bookmarkStart w:id="4671" w:name="_Toc29503399"/>
      <w:bookmarkStart w:id="4672" w:name="_Toc29503983"/>
      <w:bookmarkStart w:id="4673" w:name="_Toc29504567"/>
      <w:bookmarkStart w:id="4674" w:name="_Toc36553013"/>
      <w:bookmarkStart w:id="4675" w:name="_Toc36554740"/>
      <w:bookmarkStart w:id="4676" w:name="_Toc45652030"/>
      <w:bookmarkStart w:id="4677" w:name="_Toc45658462"/>
      <w:bookmarkStart w:id="4678" w:name="_Toc45720282"/>
      <w:bookmarkStart w:id="4679" w:name="_Toc45798162"/>
      <w:bookmarkStart w:id="4680" w:name="_Toc45897551"/>
      <w:bookmarkStart w:id="4681" w:name="_Toc51745755"/>
      <w:bookmarkStart w:id="4682" w:name="_Toc64446019"/>
      <w:bookmarkStart w:id="4683" w:name="_Toc73981889"/>
      <w:bookmarkStart w:id="4684" w:name="_Toc88651978"/>
      <w:bookmarkStart w:id="4685" w:name="_Toc97891021"/>
      <w:bookmarkStart w:id="4686" w:name="_Toc99123099"/>
      <w:bookmarkStart w:id="4687" w:name="_Toc99661903"/>
      <w:bookmarkStart w:id="4688" w:name="_Toc105151964"/>
      <w:bookmarkStart w:id="4689" w:name="_Toc105173770"/>
      <w:bookmarkStart w:id="4690" w:name="_Toc106108769"/>
      <w:bookmarkStart w:id="4691" w:name="_Toc106122674"/>
      <w:bookmarkStart w:id="4692" w:name="_Toc107409227"/>
      <w:bookmarkStart w:id="4693" w:name="_Toc112756416"/>
      <w:bookmarkStart w:id="4694" w:name="_Toc120536910"/>
      <w:r w:rsidRPr="001D2E49">
        <w:t>8.7.5.2</w:t>
      </w:r>
      <w:r w:rsidRPr="001D2E49">
        <w:tab/>
        <w:t>Successful Oper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169DC3BA" w14:textId="77777777" w:rsidR="009B75C3" w:rsidRPr="001D2E49" w:rsidRDefault="009B75C3" w:rsidP="009B75C3">
      <w:pPr>
        <w:pStyle w:val="TH"/>
      </w:pPr>
      <w:r w:rsidRPr="001D2E49">
        <w:object w:dxaOrig="6893" w:dyaOrig="2427" w14:anchorId="32453625">
          <v:shape id="_x0000_i1074" type="#_x0000_t75" style="width:343.8pt;height:119.4pt" o:ole="">
            <v:imagedata r:id="rId116" o:title=""/>
          </v:shape>
          <o:OLEObject Type="Embed" ProgID="Visio.Drawing.11" ShapeID="_x0000_i1074" DrawAspect="Content" ObjectID="_1741791647"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3.8pt;height:119.4pt" o:ole="">
            <v:imagedata r:id="rId118" o:title=""/>
          </v:shape>
          <o:OLEObject Type="Embed" ProgID="Visio.Drawing.11" ShapeID="_x0000_i1075" DrawAspect="Content" ObjectID="_1741791648"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695" w:name="_Toc20954963"/>
      <w:bookmarkStart w:id="4696" w:name="_Toc29503400"/>
      <w:bookmarkStart w:id="4697" w:name="_Toc29503984"/>
      <w:bookmarkStart w:id="4698" w:name="_Toc29504568"/>
      <w:bookmarkStart w:id="4699" w:name="_Toc36553014"/>
      <w:bookmarkStart w:id="4700" w:name="_Toc36554741"/>
      <w:bookmarkStart w:id="4701" w:name="_Toc45652031"/>
      <w:bookmarkStart w:id="4702" w:name="_Toc45658463"/>
      <w:bookmarkStart w:id="4703" w:name="_Toc45720283"/>
      <w:bookmarkStart w:id="4704" w:name="_Toc45798163"/>
      <w:bookmarkStart w:id="4705" w:name="_Toc45897552"/>
      <w:bookmarkStart w:id="4706" w:name="_Toc51745756"/>
      <w:bookmarkStart w:id="4707" w:name="_Toc64446020"/>
      <w:bookmarkStart w:id="4708" w:name="_Toc73981890"/>
      <w:bookmarkStart w:id="4709" w:name="_Toc88651979"/>
      <w:bookmarkStart w:id="4710" w:name="_Toc97891022"/>
      <w:bookmarkStart w:id="4711" w:name="_Toc99123100"/>
      <w:bookmarkStart w:id="4712" w:name="_Toc99661904"/>
      <w:bookmarkStart w:id="4713" w:name="_Toc105151965"/>
      <w:bookmarkStart w:id="4714" w:name="_Toc105173771"/>
      <w:bookmarkStart w:id="4715" w:name="_Toc106108770"/>
      <w:bookmarkStart w:id="4716" w:name="_Toc106122675"/>
      <w:bookmarkStart w:id="4717" w:name="_Toc107409228"/>
      <w:bookmarkStart w:id="4718" w:name="_Toc112756417"/>
      <w:bookmarkStart w:id="4719" w:name="_Toc120536911"/>
      <w:r w:rsidRPr="001D2E49">
        <w:t>8.7.5.3</w:t>
      </w:r>
      <w:r w:rsidRPr="001D2E49">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720" w:name="_Toc20954964"/>
      <w:bookmarkStart w:id="4721" w:name="_Toc29503401"/>
      <w:bookmarkStart w:id="4722" w:name="_Toc29503985"/>
      <w:bookmarkStart w:id="4723" w:name="_Toc29504569"/>
      <w:bookmarkStart w:id="4724" w:name="_Toc36553015"/>
      <w:bookmarkStart w:id="4725" w:name="_Toc36554742"/>
      <w:bookmarkStart w:id="4726" w:name="_Toc45652032"/>
      <w:bookmarkStart w:id="4727" w:name="_Toc45658464"/>
      <w:bookmarkStart w:id="4728" w:name="_Toc45720284"/>
      <w:bookmarkStart w:id="4729" w:name="_Toc45798164"/>
      <w:bookmarkStart w:id="4730" w:name="_Toc45897553"/>
      <w:bookmarkStart w:id="4731" w:name="_Toc51745757"/>
      <w:bookmarkStart w:id="4732" w:name="_Toc64446021"/>
      <w:bookmarkStart w:id="4733" w:name="_Toc73981891"/>
      <w:bookmarkStart w:id="4734" w:name="_Toc88651980"/>
      <w:bookmarkStart w:id="4735" w:name="_Toc97891023"/>
      <w:bookmarkStart w:id="4736" w:name="_Toc99123101"/>
      <w:bookmarkStart w:id="4737" w:name="_Toc99661905"/>
      <w:bookmarkStart w:id="4738" w:name="_Toc105151966"/>
      <w:bookmarkStart w:id="4739" w:name="_Toc105173772"/>
      <w:bookmarkStart w:id="4740" w:name="_Toc106108771"/>
      <w:bookmarkStart w:id="4741" w:name="_Toc106122676"/>
      <w:bookmarkStart w:id="4742" w:name="_Toc107409229"/>
      <w:bookmarkStart w:id="4743" w:name="_Toc112756418"/>
      <w:bookmarkStart w:id="4744" w:name="_Toc120536912"/>
      <w:r w:rsidRPr="001D2E49">
        <w:t>8.7.6</w:t>
      </w:r>
      <w:r w:rsidRPr="001D2E49">
        <w:tab/>
        <w:t>AMF Status Indication</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75AE1554" w14:textId="77777777" w:rsidR="009B75C3" w:rsidRPr="001D2E49" w:rsidRDefault="009B75C3" w:rsidP="009B75C3">
      <w:pPr>
        <w:pStyle w:val="Heading4"/>
      </w:pPr>
      <w:bookmarkStart w:id="4745" w:name="_Toc20954965"/>
      <w:bookmarkStart w:id="4746" w:name="_Toc29503402"/>
      <w:bookmarkStart w:id="4747" w:name="_Toc29503986"/>
      <w:bookmarkStart w:id="4748" w:name="_Toc29504570"/>
      <w:bookmarkStart w:id="4749" w:name="_Toc36553016"/>
      <w:bookmarkStart w:id="4750" w:name="_Toc36554743"/>
      <w:bookmarkStart w:id="4751" w:name="_Toc45652033"/>
      <w:bookmarkStart w:id="4752" w:name="_Toc45658465"/>
      <w:bookmarkStart w:id="4753" w:name="_Toc45720285"/>
      <w:bookmarkStart w:id="4754" w:name="_Toc45798165"/>
      <w:bookmarkStart w:id="4755" w:name="_Toc45897554"/>
      <w:bookmarkStart w:id="4756" w:name="_Toc51745758"/>
      <w:bookmarkStart w:id="4757" w:name="_Toc64446022"/>
      <w:bookmarkStart w:id="4758" w:name="_Toc73981892"/>
      <w:bookmarkStart w:id="4759" w:name="_Toc88651981"/>
      <w:bookmarkStart w:id="4760" w:name="_Toc97891024"/>
      <w:bookmarkStart w:id="4761" w:name="_Toc99123102"/>
      <w:bookmarkStart w:id="4762" w:name="_Toc99661906"/>
      <w:bookmarkStart w:id="4763" w:name="_Toc105151967"/>
      <w:bookmarkStart w:id="4764" w:name="_Toc105173773"/>
      <w:bookmarkStart w:id="4765" w:name="_Toc106108772"/>
      <w:bookmarkStart w:id="4766" w:name="_Toc106122677"/>
      <w:bookmarkStart w:id="4767" w:name="_Toc107409230"/>
      <w:bookmarkStart w:id="4768" w:name="_Toc112756419"/>
      <w:bookmarkStart w:id="4769" w:name="_Toc120536913"/>
      <w:r w:rsidRPr="001D2E49">
        <w:t>8.7.6.1</w:t>
      </w:r>
      <w:r w:rsidRPr="001D2E49">
        <w:tab/>
        <w:t>General</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770" w:name="_Toc20954966"/>
      <w:bookmarkStart w:id="4771" w:name="_Toc29503403"/>
      <w:bookmarkStart w:id="4772" w:name="_Toc29503987"/>
      <w:bookmarkStart w:id="4773" w:name="_Toc29504571"/>
      <w:bookmarkStart w:id="4774" w:name="_Toc36553017"/>
      <w:bookmarkStart w:id="4775" w:name="_Toc36554744"/>
      <w:bookmarkStart w:id="4776" w:name="_Toc45652034"/>
      <w:bookmarkStart w:id="4777" w:name="_Toc45658466"/>
      <w:bookmarkStart w:id="4778" w:name="_Toc45720286"/>
      <w:bookmarkStart w:id="4779" w:name="_Toc45798166"/>
      <w:bookmarkStart w:id="4780" w:name="_Toc45897555"/>
      <w:bookmarkStart w:id="478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782" w:name="_Toc64446023"/>
      <w:bookmarkStart w:id="4783" w:name="_Toc73981893"/>
      <w:bookmarkStart w:id="4784" w:name="_Toc88651982"/>
      <w:bookmarkStart w:id="4785" w:name="_Toc97891025"/>
      <w:bookmarkStart w:id="4786" w:name="_Toc99123103"/>
      <w:bookmarkStart w:id="4787" w:name="_Toc99661907"/>
      <w:bookmarkStart w:id="4788" w:name="_Toc105151968"/>
      <w:bookmarkStart w:id="4789" w:name="_Toc105173774"/>
      <w:bookmarkStart w:id="4790" w:name="_Toc106108773"/>
      <w:bookmarkStart w:id="4791" w:name="_Toc106122678"/>
      <w:bookmarkStart w:id="4792" w:name="_Toc107409231"/>
      <w:bookmarkStart w:id="4793" w:name="_Toc112756420"/>
      <w:bookmarkStart w:id="4794" w:name="_Toc120536914"/>
      <w:r w:rsidRPr="001D2E49">
        <w:lastRenderedPageBreak/>
        <w:t>8.7.6.2</w:t>
      </w:r>
      <w:r w:rsidRPr="001D2E49">
        <w:tab/>
        <w:t>Successful Oper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6B749302" w14:textId="77777777" w:rsidR="009B75C3" w:rsidRPr="001D2E49" w:rsidRDefault="009B75C3" w:rsidP="009B75C3">
      <w:pPr>
        <w:pStyle w:val="TH"/>
      </w:pPr>
      <w:r w:rsidRPr="001D2E49">
        <w:object w:dxaOrig="6893" w:dyaOrig="2427" w14:anchorId="06BD558C">
          <v:shape id="_x0000_i1076" type="#_x0000_t75" style="width:343.8pt;height:119.4pt" o:ole="">
            <v:imagedata r:id="rId120" o:title=""/>
          </v:shape>
          <o:OLEObject Type="Embed" ProgID="Visio.Drawing.11" ShapeID="_x0000_i1076" DrawAspect="Content" ObjectID="_1741791649"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795" w:name="_Toc20954967"/>
      <w:bookmarkStart w:id="4796" w:name="_Toc29503404"/>
      <w:bookmarkStart w:id="4797" w:name="_Toc29503988"/>
      <w:bookmarkStart w:id="4798" w:name="_Toc29504572"/>
      <w:bookmarkStart w:id="4799" w:name="_Toc36553018"/>
      <w:bookmarkStart w:id="4800" w:name="_Toc36554745"/>
      <w:bookmarkStart w:id="4801" w:name="_Toc45652035"/>
      <w:bookmarkStart w:id="4802" w:name="_Toc45658467"/>
      <w:bookmarkStart w:id="4803" w:name="_Toc45720287"/>
      <w:bookmarkStart w:id="4804" w:name="_Toc45798167"/>
      <w:bookmarkStart w:id="4805" w:name="_Toc45897556"/>
      <w:bookmarkStart w:id="4806" w:name="_Toc51745760"/>
      <w:bookmarkStart w:id="4807" w:name="_Toc64446024"/>
      <w:bookmarkStart w:id="4808" w:name="_Toc73981894"/>
      <w:bookmarkStart w:id="4809" w:name="_Toc88651983"/>
      <w:bookmarkStart w:id="4810" w:name="_Toc97891026"/>
      <w:bookmarkStart w:id="4811" w:name="_Toc99123104"/>
      <w:bookmarkStart w:id="4812" w:name="_Toc99661908"/>
      <w:bookmarkStart w:id="4813" w:name="_Toc105151969"/>
      <w:bookmarkStart w:id="4814" w:name="_Toc105173775"/>
      <w:bookmarkStart w:id="4815" w:name="_Toc106108774"/>
      <w:bookmarkStart w:id="4816" w:name="_Toc106122679"/>
      <w:bookmarkStart w:id="4817" w:name="_Toc107409232"/>
      <w:bookmarkStart w:id="4818" w:name="_Toc112756421"/>
      <w:bookmarkStart w:id="4819" w:name="_Toc120536915"/>
      <w:r w:rsidRPr="001D2E49">
        <w:t>8.7.6.3</w:t>
      </w:r>
      <w:r w:rsidRPr="001D2E49">
        <w:tab/>
        <w:t>Abnormal Conditions</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820" w:name="_Toc20954968"/>
      <w:bookmarkStart w:id="4821" w:name="_Toc29503405"/>
      <w:bookmarkStart w:id="4822" w:name="_Toc29503989"/>
      <w:bookmarkStart w:id="4823" w:name="_Toc29504573"/>
      <w:bookmarkStart w:id="4824" w:name="_Toc36553019"/>
      <w:bookmarkStart w:id="4825" w:name="_Toc36554746"/>
      <w:bookmarkStart w:id="4826" w:name="_Toc45652036"/>
      <w:bookmarkStart w:id="4827" w:name="_Toc45658468"/>
      <w:bookmarkStart w:id="4828" w:name="_Toc45720288"/>
      <w:bookmarkStart w:id="4829" w:name="_Toc45798168"/>
      <w:bookmarkStart w:id="4830" w:name="_Toc45897557"/>
      <w:bookmarkStart w:id="4831" w:name="_Toc51745761"/>
      <w:bookmarkStart w:id="4832" w:name="_Toc64446025"/>
      <w:bookmarkStart w:id="4833" w:name="_Toc73981895"/>
      <w:bookmarkStart w:id="4834" w:name="_Toc88651984"/>
      <w:bookmarkStart w:id="4835" w:name="_Toc97891027"/>
      <w:bookmarkStart w:id="4836" w:name="_Toc99123105"/>
      <w:bookmarkStart w:id="4837" w:name="_Toc99661909"/>
      <w:bookmarkStart w:id="4838" w:name="_Toc105151970"/>
      <w:bookmarkStart w:id="4839" w:name="_Toc105173776"/>
      <w:bookmarkStart w:id="4840" w:name="_Toc106108775"/>
      <w:bookmarkStart w:id="4841" w:name="_Toc106122680"/>
      <w:bookmarkStart w:id="4842" w:name="_Toc107409233"/>
      <w:bookmarkStart w:id="4843" w:name="_Toc112756422"/>
      <w:bookmarkStart w:id="4844" w:name="_Toc120536916"/>
      <w:r w:rsidRPr="001D2E49">
        <w:t>8.7.7</w:t>
      </w:r>
      <w:r w:rsidRPr="001D2E49">
        <w:tab/>
        <w:t>Overload Start</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1D0C649C" w14:textId="77777777" w:rsidR="009B75C3" w:rsidRPr="001D2E49" w:rsidRDefault="009B75C3" w:rsidP="009B75C3">
      <w:pPr>
        <w:pStyle w:val="Heading4"/>
      </w:pPr>
      <w:bookmarkStart w:id="4845" w:name="_Toc20954969"/>
      <w:bookmarkStart w:id="4846" w:name="_Toc29503406"/>
      <w:bookmarkStart w:id="4847" w:name="_Toc29503990"/>
      <w:bookmarkStart w:id="4848" w:name="_Toc29504574"/>
      <w:bookmarkStart w:id="4849" w:name="_Toc36553020"/>
      <w:bookmarkStart w:id="4850" w:name="_Toc36554747"/>
      <w:bookmarkStart w:id="4851" w:name="_Toc45652037"/>
      <w:bookmarkStart w:id="4852" w:name="_Toc45658469"/>
      <w:bookmarkStart w:id="4853" w:name="_Toc45720289"/>
      <w:bookmarkStart w:id="4854" w:name="_Toc45798169"/>
      <w:bookmarkStart w:id="4855" w:name="_Toc45897558"/>
      <w:bookmarkStart w:id="4856" w:name="_Toc51745762"/>
      <w:bookmarkStart w:id="4857" w:name="_Toc64446026"/>
      <w:bookmarkStart w:id="4858" w:name="_Toc73981896"/>
      <w:bookmarkStart w:id="4859" w:name="_Toc88651985"/>
      <w:bookmarkStart w:id="4860" w:name="_Toc97891028"/>
      <w:bookmarkStart w:id="4861" w:name="_Toc99123106"/>
      <w:bookmarkStart w:id="4862" w:name="_Toc99661910"/>
      <w:bookmarkStart w:id="4863" w:name="_Toc105151971"/>
      <w:bookmarkStart w:id="4864" w:name="_Toc105173777"/>
      <w:bookmarkStart w:id="4865" w:name="_Toc106108776"/>
      <w:bookmarkStart w:id="4866" w:name="_Toc106122681"/>
      <w:bookmarkStart w:id="4867" w:name="_Toc107409234"/>
      <w:bookmarkStart w:id="4868" w:name="_Toc112756423"/>
      <w:bookmarkStart w:id="4869" w:name="_Toc120536917"/>
      <w:r w:rsidRPr="001D2E49">
        <w:t>8.7.7.1</w:t>
      </w:r>
      <w:r w:rsidRPr="001D2E49">
        <w:tab/>
        <w:t>General</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870" w:name="_Toc20954970"/>
      <w:bookmarkStart w:id="4871" w:name="_Toc29503407"/>
      <w:bookmarkStart w:id="4872" w:name="_Toc29503991"/>
      <w:bookmarkStart w:id="4873" w:name="_Toc29504575"/>
      <w:bookmarkStart w:id="4874" w:name="_Toc36553021"/>
      <w:bookmarkStart w:id="4875" w:name="_Toc36554748"/>
      <w:bookmarkStart w:id="4876" w:name="_Toc45652038"/>
      <w:bookmarkStart w:id="4877" w:name="_Toc45658470"/>
      <w:bookmarkStart w:id="4878" w:name="_Toc45720290"/>
      <w:bookmarkStart w:id="4879" w:name="_Toc45798170"/>
      <w:bookmarkStart w:id="4880" w:name="_Toc45897559"/>
      <w:bookmarkStart w:id="4881" w:name="_Toc51745763"/>
      <w:bookmarkStart w:id="4882" w:name="_Toc64446027"/>
      <w:bookmarkStart w:id="4883" w:name="_Toc73981897"/>
      <w:bookmarkStart w:id="4884" w:name="_Toc88651986"/>
      <w:bookmarkStart w:id="4885" w:name="_Toc97891029"/>
      <w:bookmarkStart w:id="4886" w:name="_Toc99123107"/>
      <w:bookmarkStart w:id="4887" w:name="_Toc99661911"/>
      <w:bookmarkStart w:id="4888" w:name="_Toc105151972"/>
      <w:bookmarkStart w:id="4889" w:name="_Toc105173778"/>
      <w:bookmarkStart w:id="4890" w:name="_Toc106108777"/>
      <w:bookmarkStart w:id="4891" w:name="_Toc106122682"/>
      <w:bookmarkStart w:id="4892" w:name="_Toc107409235"/>
      <w:bookmarkStart w:id="4893" w:name="_Toc112756424"/>
      <w:bookmarkStart w:id="4894" w:name="_Toc120536918"/>
      <w:r w:rsidRPr="001D2E49">
        <w:t>8.7.7.2</w:t>
      </w:r>
      <w:r w:rsidRPr="001D2E49">
        <w:tab/>
        <w:t>Successful Operation</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0BF0F480" w14:textId="77777777" w:rsidR="009B75C3" w:rsidRPr="001D2E49" w:rsidRDefault="009B75C3" w:rsidP="009B75C3">
      <w:pPr>
        <w:pStyle w:val="TH"/>
      </w:pPr>
      <w:r w:rsidRPr="001D2E49">
        <w:object w:dxaOrig="6893" w:dyaOrig="2427" w14:anchorId="288798B4">
          <v:shape id="_x0000_i1077" type="#_x0000_t75" style="width:343.8pt;height:119.4pt" o:ole="">
            <v:imagedata r:id="rId122" o:title=""/>
          </v:shape>
          <o:OLEObject Type="Embed" ProgID="Visio.Drawing.11" ShapeID="_x0000_i1077" DrawAspect="Content" ObjectID="_1741791650"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lastRenderedPageBreak/>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895" w:name="_Toc20954971"/>
      <w:bookmarkStart w:id="4896" w:name="_Toc29503408"/>
      <w:bookmarkStart w:id="4897" w:name="_Toc29503992"/>
      <w:bookmarkStart w:id="4898" w:name="_Toc29504576"/>
      <w:bookmarkStart w:id="4899" w:name="_Toc36553022"/>
      <w:bookmarkStart w:id="4900" w:name="_Toc36554749"/>
      <w:bookmarkStart w:id="4901" w:name="_Toc45652039"/>
      <w:bookmarkStart w:id="4902" w:name="_Toc45658471"/>
      <w:bookmarkStart w:id="4903" w:name="_Toc45720291"/>
      <w:bookmarkStart w:id="4904" w:name="_Toc45798171"/>
      <w:bookmarkStart w:id="4905" w:name="_Toc45897560"/>
      <w:bookmarkStart w:id="4906" w:name="_Toc51745764"/>
      <w:bookmarkStart w:id="4907" w:name="_Toc64446028"/>
      <w:bookmarkStart w:id="4908" w:name="_Toc73981898"/>
      <w:bookmarkStart w:id="4909" w:name="_Toc88651987"/>
      <w:bookmarkStart w:id="4910" w:name="_Toc97891030"/>
      <w:bookmarkStart w:id="4911" w:name="_Toc99123108"/>
      <w:bookmarkStart w:id="4912" w:name="_Toc99661912"/>
      <w:bookmarkStart w:id="4913" w:name="_Toc105151973"/>
      <w:bookmarkStart w:id="4914" w:name="_Toc105173779"/>
      <w:bookmarkStart w:id="4915" w:name="_Toc106108778"/>
      <w:bookmarkStart w:id="4916" w:name="_Toc106122683"/>
      <w:bookmarkStart w:id="4917" w:name="_Toc107409236"/>
      <w:bookmarkStart w:id="4918" w:name="_Toc112756425"/>
      <w:bookmarkStart w:id="4919" w:name="_Toc120536919"/>
      <w:r w:rsidRPr="001D2E49">
        <w:t>8.7.7.3</w:t>
      </w:r>
      <w:r w:rsidRPr="001D2E49">
        <w:tab/>
        <w:t>Abnormal Conditions</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920" w:name="_Toc20954972"/>
      <w:bookmarkStart w:id="4921" w:name="_Toc29503409"/>
      <w:bookmarkStart w:id="4922" w:name="_Toc29503993"/>
      <w:bookmarkStart w:id="4923" w:name="_Toc29504577"/>
      <w:bookmarkStart w:id="4924" w:name="_Toc36553023"/>
      <w:bookmarkStart w:id="4925" w:name="_Toc36554750"/>
      <w:bookmarkStart w:id="4926" w:name="_Toc45652040"/>
      <w:bookmarkStart w:id="4927" w:name="_Toc45658472"/>
      <w:bookmarkStart w:id="4928" w:name="_Toc45720292"/>
      <w:bookmarkStart w:id="4929" w:name="_Toc45798172"/>
      <w:bookmarkStart w:id="4930" w:name="_Toc45897561"/>
      <w:bookmarkStart w:id="4931" w:name="_Toc51745765"/>
      <w:bookmarkStart w:id="4932" w:name="_Toc64446029"/>
      <w:bookmarkStart w:id="4933" w:name="_Toc73981899"/>
      <w:bookmarkStart w:id="4934" w:name="_Toc88651988"/>
      <w:bookmarkStart w:id="4935" w:name="_Toc97891031"/>
      <w:bookmarkStart w:id="4936" w:name="_Toc99123109"/>
      <w:bookmarkStart w:id="4937" w:name="_Toc99661913"/>
      <w:bookmarkStart w:id="4938" w:name="_Toc105151974"/>
      <w:bookmarkStart w:id="4939" w:name="_Toc105173780"/>
      <w:bookmarkStart w:id="4940" w:name="_Toc106108779"/>
      <w:bookmarkStart w:id="4941" w:name="_Toc106122684"/>
      <w:bookmarkStart w:id="4942" w:name="_Toc107409237"/>
      <w:bookmarkStart w:id="4943" w:name="_Toc112756426"/>
      <w:bookmarkStart w:id="4944" w:name="_Toc120536920"/>
      <w:r w:rsidRPr="001D2E49">
        <w:t>8.7.8</w:t>
      </w:r>
      <w:r w:rsidRPr="001D2E49">
        <w:tab/>
        <w:t>Overload Stop</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4CBA2289" w14:textId="77777777" w:rsidR="009B75C3" w:rsidRPr="001D2E49" w:rsidRDefault="009B75C3" w:rsidP="009B75C3">
      <w:pPr>
        <w:pStyle w:val="Heading4"/>
      </w:pPr>
      <w:bookmarkStart w:id="4945" w:name="_Toc20954973"/>
      <w:bookmarkStart w:id="4946" w:name="_Toc29503410"/>
      <w:bookmarkStart w:id="4947" w:name="_Toc29503994"/>
      <w:bookmarkStart w:id="4948" w:name="_Toc29504578"/>
      <w:bookmarkStart w:id="4949" w:name="_Toc36553024"/>
      <w:bookmarkStart w:id="4950" w:name="_Toc36554751"/>
      <w:bookmarkStart w:id="4951" w:name="_Toc45652041"/>
      <w:bookmarkStart w:id="4952" w:name="_Toc45658473"/>
      <w:bookmarkStart w:id="4953" w:name="_Toc45720293"/>
      <w:bookmarkStart w:id="4954" w:name="_Toc45798173"/>
      <w:bookmarkStart w:id="4955" w:name="_Toc45897562"/>
      <w:bookmarkStart w:id="4956" w:name="_Toc51745766"/>
      <w:bookmarkStart w:id="4957" w:name="_Toc64446030"/>
      <w:bookmarkStart w:id="4958" w:name="_Toc73981900"/>
      <w:bookmarkStart w:id="4959" w:name="_Toc88651989"/>
      <w:bookmarkStart w:id="4960" w:name="_Toc97891032"/>
      <w:bookmarkStart w:id="4961" w:name="_Toc99123110"/>
      <w:bookmarkStart w:id="4962" w:name="_Toc99661914"/>
      <w:bookmarkStart w:id="4963" w:name="_Toc105151975"/>
      <w:bookmarkStart w:id="4964" w:name="_Toc105173781"/>
      <w:bookmarkStart w:id="4965" w:name="_Toc106108780"/>
      <w:bookmarkStart w:id="4966" w:name="_Toc106122685"/>
      <w:bookmarkStart w:id="4967" w:name="_Toc107409238"/>
      <w:bookmarkStart w:id="4968" w:name="_Toc112756427"/>
      <w:bookmarkStart w:id="4969" w:name="_Toc120536921"/>
      <w:r w:rsidRPr="001D2E49">
        <w:t>8.7.8.1</w:t>
      </w:r>
      <w:r w:rsidRPr="001D2E49">
        <w:tab/>
        <w:t>General</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4970" w:name="_Toc20954974"/>
      <w:bookmarkStart w:id="4971" w:name="_Toc29503411"/>
      <w:bookmarkStart w:id="4972" w:name="_Toc29503995"/>
      <w:bookmarkStart w:id="4973" w:name="_Toc29504579"/>
      <w:bookmarkStart w:id="4974" w:name="_Toc36553025"/>
      <w:bookmarkStart w:id="4975" w:name="_Toc36554752"/>
      <w:bookmarkStart w:id="4976" w:name="_Toc45652042"/>
      <w:bookmarkStart w:id="4977" w:name="_Toc45658474"/>
      <w:bookmarkStart w:id="4978" w:name="_Toc45720294"/>
      <w:bookmarkStart w:id="4979" w:name="_Toc45798174"/>
      <w:bookmarkStart w:id="4980" w:name="_Toc45897563"/>
      <w:bookmarkStart w:id="4981" w:name="_Toc51745767"/>
      <w:bookmarkStart w:id="4982" w:name="_Toc64446031"/>
      <w:bookmarkStart w:id="4983" w:name="_Toc73981901"/>
      <w:bookmarkStart w:id="4984" w:name="_Toc88651990"/>
      <w:bookmarkStart w:id="4985" w:name="_Toc97891033"/>
      <w:bookmarkStart w:id="4986" w:name="_Toc99123111"/>
      <w:bookmarkStart w:id="4987" w:name="_Toc99661915"/>
      <w:bookmarkStart w:id="4988" w:name="_Toc105151976"/>
      <w:bookmarkStart w:id="4989" w:name="_Toc105173782"/>
      <w:bookmarkStart w:id="4990" w:name="_Toc106108781"/>
      <w:bookmarkStart w:id="4991" w:name="_Toc106122686"/>
      <w:bookmarkStart w:id="4992" w:name="_Toc107409239"/>
      <w:bookmarkStart w:id="4993" w:name="_Toc112756428"/>
      <w:bookmarkStart w:id="4994" w:name="_Toc120536922"/>
      <w:r w:rsidRPr="001D2E49">
        <w:lastRenderedPageBreak/>
        <w:t>8.7.8.2</w:t>
      </w:r>
      <w:r w:rsidRPr="001D2E49">
        <w:tab/>
        <w:t>Successful Oper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48F0E374" w14:textId="77777777" w:rsidR="009B75C3" w:rsidRPr="001D2E49" w:rsidRDefault="009B75C3" w:rsidP="009B75C3">
      <w:pPr>
        <w:pStyle w:val="TH"/>
      </w:pPr>
      <w:r w:rsidRPr="001D2E49">
        <w:object w:dxaOrig="6893" w:dyaOrig="2427" w14:anchorId="74F9F7BF">
          <v:shape id="_x0000_i1078" type="#_x0000_t75" style="width:343.8pt;height:119.4pt" o:ole="">
            <v:imagedata r:id="rId124" o:title=""/>
          </v:shape>
          <o:OLEObject Type="Embed" ProgID="Visio.Drawing.11" ShapeID="_x0000_i1078" DrawAspect="Content" ObjectID="_1741791651"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4995" w:name="_Toc20954975"/>
      <w:bookmarkStart w:id="4996" w:name="_Toc29503412"/>
      <w:bookmarkStart w:id="4997" w:name="_Toc29503996"/>
      <w:bookmarkStart w:id="4998" w:name="_Toc29504580"/>
      <w:bookmarkStart w:id="4999" w:name="_Toc36553026"/>
      <w:bookmarkStart w:id="5000" w:name="_Toc36554753"/>
      <w:bookmarkStart w:id="5001" w:name="_Toc45652043"/>
      <w:bookmarkStart w:id="5002" w:name="_Toc45658475"/>
      <w:bookmarkStart w:id="5003" w:name="_Toc45720295"/>
      <w:bookmarkStart w:id="5004" w:name="_Toc45798175"/>
      <w:bookmarkStart w:id="5005" w:name="_Toc45897564"/>
      <w:bookmarkStart w:id="5006" w:name="_Toc51745768"/>
      <w:bookmarkStart w:id="5007" w:name="_Toc64446032"/>
      <w:bookmarkStart w:id="5008" w:name="_Toc73981902"/>
      <w:bookmarkStart w:id="5009" w:name="_Toc88651991"/>
      <w:bookmarkStart w:id="5010" w:name="_Toc97891034"/>
      <w:bookmarkStart w:id="5011" w:name="_Toc99123112"/>
      <w:bookmarkStart w:id="5012" w:name="_Toc99661916"/>
      <w:bookmarkStart w:id="5013" w:name="_Toc105151977"/>
      <w:bookmarkStart w:id="5014" w:name="_Toc105173783"/>
      <w:bookmarkStart w:id="5015" w:name="_Toc106108782"/>
      <w:bookmarkStart w:id="5016" w:name="_Toc106122687"/>
      <w:bookmarkStart w:id="5017" w:name="_Toc107409240"/>
      <w:bookmarkStart w:id="5018" w:name="_Toc112756429"/>
      <w:bookmarkStart w:id="5019" w:name="_Toc120536923"/>
      <w:r w:rsidRPr="001D2E49">
        <w:t>8.7.8.3</w:t>
      </w:r>
      <w:r w:rsidRPr="001D2E49">
        <w:tab/>
        <w:t>Abnormal Conditions</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020" w:name="_Toc20954976"/>
      <w:bookmarkStart w:id="5021" w:name="_Toc29503413"/>
      <w:bookmarkStart w:id="5022" w:name="_Toc29503997"/>
      <w:bookmarkStart w:id="5023" w:name="_Toc29504581"/>
      <w:bookmarkStart w:id="5024" w:name="_Toc36553027"/>
      <w:bookmarkStart w:id="5025" w:name="_Toc36554754"/>
      <w:bookmarkStart w:id="5026" w:name="_Toc45652044"/>
      <w:bookmarkStart w:id="5027" w:name="_Toc45658476"/>
      <w:bookmarkStart w:id="5028" w:name="_Toc45720296"/>
      <w:bookmarkStart w:id="5029" w:name="_Toc45798176"/>
      <w:bookmarkStart w:id="5030" w:name="_Toc45897565"/>
      <w:bookmarkStart w:id="5031" w:name="_Toc51745769"/>
      <w:bookmarkStart w:id="5032" w:name="_Toc64446033"/>
      <w:bookmarkStart w:id="5033" w:name="_Toc73981903"/>
      <w:bookmarkStart w:id="5034" w:name="_Toc88651992"/>
      <w:bookmarkStart w:id="5035" w:name="_Toc97891035"/>
      <w:bookmarkStart w:id="5036" w:name="_Toc99123113"/>
      <w:bookmarkStart w:id="5037" w:name="_Toc99661917"/>
      <w:bookmarkStart w:id="5038" w:name="_Toc105151978"/>
      <w:bookmarkStart w:id="5039" w:name="_Toc105173784"/>
      <w:bookmarkStart w:id="5040" w:name="_Toc106108783"/>
      <w:bookmarkStart w:id="5041" w:name="_Toc106122688"/>
      <w:bookmarkStart w:id="5042" w:name="_Toc107409241"/>
      <w:bookmarkStart w:id="5043" w:name="_Toc112756430"/>
      <w:bookmarkStart w:id="5044" w:name="_Toc120536924"/>
      <w:r w:rsidRPr="001D2E49">
        <w:t>8.8</w:t>
      </w:r>
      <w:r w:rsidRPr="001D2E49">
        <w:tab/>
        <w:t>Configuration Transfer Procedu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4178AA76" w14:textId="77777777" w:rsidR="009B75C3" w:rsidRPr="001D2E49" w:rsidRDefault="009B75C3" w:rsidP="009B75C3">
      <w:pPr>
        <w:pStyle w:val="Heading3"/>
      </w:pPr>
      <w:bookmarkStart w:id="5045" w:name="_Toc20954977"/>
      <w:bookmarkStart w:id="5046" w:name="_Toc29503414"/>
      <w:bookmarkStart w:id="5047" w:name="_Toc29503998"/>
      <w:bookmarkStart w:id="5048" w:name="_Toc29504582"/>
      <w:bookmarkStart w:id="5049" w:name="_Toc36553028"/>
      <w:bookmarkStart w:id="5050" w:name="_Toc36554755"/>
      <w:bookmarkStart w:id="5051" w:name="_Toc45652045"/>
      <w:bookmarkStart w:id="5052" w:name="_Toc45658477"/>
      <w:bookmarkStart w:id="5053" w:name="_Toc45720297"/>
      <w:bookmarkStart w:id="5054" w:name="_Toc45798177"/>
      <w:bookmarkStart w:id="5055" w:name="_Toc45897566"/>
      <w:bookmarkStart w:id="5056" w:name="_Toc51745770"/>
      <w:bookmarkStart w:id="5057" w:name="_Toc64446034"/>
      <w:bookmarkStart w:id="5058" w:name="_Toc73981904"/>
      <w:bookmarkStart w:id="5059" w:name="_Toc88651993"/>
      <w:bookmarkStart w:id="5060" w:name="_Toc97891036"/>
      <w:bookmarkStart w:id="5061" w:name="_Toc99123114"/>
      <w:bookmarkStart w:id="5062" w:name="_Toc99661918"/>
      <w:bookmarkStart w:id="5063" w:name="_Toc105151979"/>
      <w:bookmarkStart w:id="5064" w:name="_Toc105173785"/>
      <w:bookmarkStart w:id="5065" w:name="_Toc106108784"/>
      <w:bookmarkStart w:id="5066" w:name="_Toc106122689"/>
      <w:bookmarkStart w:id="5067" w:name="_Toc107409242"/>
      <w:bookmarkStart w:id="5068" w:name="_Toc112756431"/>
      <w:bookmarkStart w:id="5069" w:name="_Toc120536925"/>
      <w:r w:rsidRPr="001D2E49">
        <w:t>8.8.1</w:t>
      </w:r>
      <w:r w:rsidRPr="001D2E49">
        <w:tab/>
        <w:t>Uplink RAN Configuration Transfer</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4D30533F" w14:textId="77777777" w:rsidR="009B75C3" w:rsidRPr="001D2E49" w:rsidRDefault="009B75C3" w:rsidP="009B75C3">
      <w:pPr>
        <w:pStyle w:val="Heading4"/>
      </w:pPr>
      <w:bookmarkStart w:id="5070" w:name="_Toc20954978"/>
      <w:bookmarkStart w:id="5071" w:name="_Toc29503415"/>
      <w:bookmarkStart w:id="5072" w:name="_Toc29503999"/>
      <w:bookmarkStart w:id="5073" w:name="_Toc29504583"/>
      <w:bookmarkStart w:id="5074" w:name="_Toc36553029"/>
      <w:bookmarkStart w:id="5075" w:name="_Toc36554756"/>
      <w:bookmarkStart w:id="5076" w:name="_Toc45652046"/>
      <w:bookmarkStart w:id="5077" w:name="_Toc45658478"/>
      <w:bookmarkStart w:id="5078" w:name="_Toc45720298"/>
      <w:bookmarkStart w:id="5079" w:name="_Toc45798178"/>
      <w:bookmarkStart w:id="5080" w:name="_Toc45897567"/>
      <w:bookmarkStart w:id="5081" w:name="_Toc51745771"/>
      <w:bookmarkStart w:id="5082" w:name="_Toc64446035"/>
      <w:bookmarkStart w:id="5083" w:name="_Toc73981905"/>
      <w:bookmarkStart w:id="5084" w:name="_Toc88651994"/>
      <w:bookmarkStart w:id="5085" w:name="_Toc97891037"/>
      <w:bookmarkStart w:id="5086" w:name="_Toc99123115"/>
      <w:bookmarkStart w:id="5087" w:name="_Toc99661919"/>
      <w:bookmarkStart w:id="5088" w:name="_Toc105151980"/>
      <w:bookmarkStart w:id="5089" w:name="_Toc105173786"/>
      <w:bookmarkStart w:id="5090" w:name="_Toc106108785"/>
      <w:bookmarkStart w:id="5091" w:name="_Toc106122690"/>
      <w:bookmarkStart w:id="5092" w:name="_Toc107409243"/>
      <w:bookmarkStart w:id="5093" w:name="_Toc112756432"/>
      <w:bookmarkStart w:id="5094" w:name="_Toc120536926"/>
      <w:r w:rsidRPr="001D2E49">
        <w:t>8.8.1.1</w:t>
      </w:r>
      <w:r w:rsidRPr="001D2E49">
        <w:tab/>
        <w:t>General</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095" w:name="_Toc20954979"/>
      <w:bookmarkStart w:id="5096" w:name="_Toc29503416"/>
      <w:bookmarkStart w:id="5097" w:name="_Toc29504000"/>
      <w:bookmarkStart w:id="5098" w:name="_Toc29504584"/>
      <w:bookmarkStart w:id="5099" w:name="_Toc36553030"/>
      <w:bookmarkStart w:id="5100" w:name="_Toc36554757"/>
      <w:bookmarkStart w:id="5101" w:name="_Toc45652047"/>
      <w:bookmarkStart w:id="5102" w:name="_Toc45658479"/>
      <w:bookmarkStart w:id="5103" w:name="_Toc45720299"/>
      <w:bookmarkStart w:id="5104" w:name="_Toc45798179"/>
      <w:bookmarkStart w:id="5105" w:name="_Toc45897568"/>
      <w:bookmarkStart w:id="5106" w:name="_Toc51745772"/>
      <w:bookmarkStart w:id="5107" w:name="_Toc64446036"/>
      <w:bookmarkStart w:id="5108" w:name="_Toc73981906"/>
      <w:bookmarkStart w:id="5109" w:name="_Toc88651995"/>
      <w:bookmarkStart w:id="5110" w:name="_Toc97891038"/>
      <w:bookmarkStart w:id="5111" w:name="_Toc99123116"/>
      <w:bookmarkStart w:id="5112" w:name="_Toc99661920"/>
      <w:bookmarkStart w:id="5113" w:name="_Toc105151981"/>
      <w:bookmarkStart w:id="5114" w:name="_Toc105173787"/>
      <w:bookmarkStart w:id="5115" w:name="_Toc106108786"/>
      <w:bookmarkStart w:id="5116" w:name="_Toc106122691"/>
      <w:bookmarkStart w:id="5117" w:name="_Toc107409244"/>
      <w:bookmarkStart w:id="5118" w:name="_Toc112756433"/>
      <w:bookmarkStart w:id="5119" w:name="_Toc120536927"/>
      <w:r w:rsidRPr="001D2E49">
        <w:t>8.8.1.2</w:t>
      </w:r>
      <w:r w:rsidRPr="001D2E49">
        <w:tab/>
        <w:t>Successful Oper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19A6D041" w14:textId="77777777" w:rsidR="009B75C3" w:rsidRPr="001D2E49" w:rsidRDefault="009B75C3" w:rsidP="009B75C3">
      <w:pPr>
        <w:pStyle w:val="TH"/>
      </w:pPr>
      <w:r w:rsidRPr="001D2E49">
        <w:object w:dxaOrig="6893" w:dyaOrig="2427" w14:anchorId="34A249BB">
          <v:shape id="_x0000_i1079" type="#_x0000_t75" style="width:343.8pt;height:119.4pt" o:ole="">
            <v:imagedata r:id="rId126" o:title=""/>
          </v:shape>
          <o:OLEObject Type="Embed" ProgID="Visio.Drawing.11" ShapeID="_x0000_i1079" DrawAspect="Content" ObjectID="_1741791652"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0978A84E"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del w:id="5120" w:author="R3-230566" w:date="2023-03-22T08:03:00Z">
        <w:r w:rsidR="003D194D" w:rsidRPr="00524FE9" w:rsidDel="00C03D92">
          <w:rPr>
            <w:i/>
            <w:iCs/>
            <w:lang w:eastAsia="zh-CN"/>
          </w:rPr>
          <w:delText>G-RAN</w:delText>
        </w:r>
      </w:del>
      <w:ins w:id="5121" w:author="R3-230566" w:date="2023-03-22T08:03:00Z">
        <w:r w:rsidR="00C03D92" w:rsidRPr="00C03D92">
          <w:rPr>
            <w:i/>
            <w:iCs/>
            <w:lang w:eastAsia="zh-CN"/>
          </w:rPr>
          <w:t>R</w:t>
        </w:r>
      </w:ins>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lastRenderedPageBreak/>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122" w:name="_Toc20954980"/>
      <w:bookmarkStart w:id="5123" w:name="_Toc29503417"/>
      <w:bookmarkStart w:id="5124" w:name="_Toc29504001"/>
      <w:bookmarkStart w:id="5125" w:name="_Toc29504585"/>
      <w:bookmarkStart w:id="5126" w:name="_Toc36553031"/>
      <w:bookmarkStart w:id="5127"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128" w:name="_Toc45652048"/>
      <w:bookmarkStart w:id="5129" w:name="_Toc45658480"/>
      <w:bookmarkStart w:id="5130" w:name="_Toc45720300"/>
      <w:bookmarkStart w:id="5131" w:name="_Toc45798180"/>
      <w:bookmarkStart w:id="5132" w:name="_Toc45897569"/>
      <w:bookmarkStart w:id="5133" w:name="_Toc51745773"/>
      <w:bookmarkStart w:id="5134" w:name="_Toc64446037"/>
      <w:bookmarkStart w:id="5135" w:name="_Toc73981907"/>
      <w:bookmarkStart w:id="5136" w:name="_Toc88651996"/>
      <w:bookmarkStart w:id="5137" w:name="_Toc97891039"/>
      <w:bookmarkStart w:id="5138" w:name="_Toc99123117"/>
      <w:bookmarkStart w:id="5139" w:name="_Toc99661921"/>
      <w:bookmarkStart w:id="5140" w:name="_Toc105151982"/>
      <w:bookmarkStart w:id="5141" w:name="_Toc105173788"/>
      <w:bookmarkStart w:id="5142" w:name="_Toc106108787"/>
      <w:bookmarkStart w:id="5143" w:name="_Toc106122692"/>
      <w:bookmarkStart w:id="5144" w:name="_Toc107409245"/>
      <w:bookmarkStart w:id="5145" w:name="_Toc112756434"/>
      <w:bookmarkStart w:id="5146" w:name="_Toc120536928"/>
      <w:r w:rsidRPr="001D2E49">
        <w:t>8.8.1.3</w:t>
      </w:r>
      <w:r w:rsidRPr="001D2E49">
        <w:tab/>
        <w:t>Abnormal Conditions</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147" w:name="_Toc20954981"/>
      <w:bookmarkStart w:id="5148" w:name="_Toc29503418"/>
      <w:bookmarkStart w:id="5149" w:name="_Toc29504002"/>
      <w:bookmarkStart w:id="5150" w:name="_Toc29504586"/>
      <w:bookmarkStart w:id="5151" w:name="_Toc36553032"/>
      <w:bookmarkStart w:id="5152" w:name="_Toc36554759"/>
      <w:bookmarkStart w:id="5153" w:name="_Toc45652049"/>
      <w:bookmarkStart w:id="5154" w:name="_Toc45658481"/>
      <w:bookmarkStart w:id="5155" w:name="_Toc45720301"/>
      <w:bookmarkStart w:id="5156" w:name="_Toc45798181"/>
      <w:bookmarkStart w:id="5157" w:name="_Toc45897570"/>
      <w:bookmarkStart w:id="5158" w:name="_Toc51745774"/>
      <w:bookmarkStart w:id="5159" w:name="_Toc64446038"/>
      <w:bookmarkStart w:id="5160" w:name="_Toc73981908"/>
      <w:bookmarkStart w:id="5161" w:name="_Toc88651997"/>
      <w:bookmarkStart w:id="5162" w:name="_Toc97891040"/>
      <w:bookmarkStart w:id="5163" w:name="_Toc99123118"/>
      <w:bookmarkStart w:id="5164" w:name="_Toc99661922"/>
      <w:bookmarkStart w:id="5165" w:name="_Toc105151983"/>
      <w:bookmarkStart w:id="5166" w:name="_Toc105173789"/>
      <w:bookmarkStart w:id="5167" w:name="_Toc106108788"/>
      <w:bookmarkStart w:id="5168" w:name="_Toc106122693"/>
      <w:bookmarkStart w:id="5169" w:name="_Toc107409246"/>
      <w:bookmarkStart w:id="5170" w:name="_Toc112756435"/>
      <w:bookmarkStart w:id="5171" w:name="_Toc120536929"/>
      <w:r w:rsidRPr="001D2E49">
        <w:t>8.8.2</w:t>
      </w:r>
      <w:r w:rsidRPr="001D2E49">
        <w:tab/>
        <w:t>Downlink RAN Configuration Transfer</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65E75265" w14:textId="77777777" w:rsidR="009B75C3" w:rsidRPr="001D2E49" w:rsidRDefault="009B75C3" w:rsidP="009B75C3">
      <w:pPr>
        <w:pStyle w:val="Heading4"/>
      </w:pPr>
      <w:bookmarkStart w:id="5172" w:name="_Toc20954982"/>
      <w:bookmarkStart w:id="5173" w:name="_Toc29503419"/>
      <w:bookmarkStart w:id="5174" w:name="_Toc29504003"/>
      <w:bookmarkStart w:id="5175" w:name="_Toc29504587"/>
      <w:bookmarkStart w:id="5176" w:name="_Toc36553033"/>
      <w:bookmarkStart w:id="5177" w:name="_Toc36554760"/>
      <w:bookmarkStart w:id="5178" w:name="_Toc45652050"/>
      <w:bookmarkStart w:id="5179" w:name="_Toc45658482"/>
      <w:bookmarkStart w:id="5180" w:name="_Toc45720302"/>
      <w:bookmarkStart w:id="5181" w:name="_Toc45798182"/>
      <w:bookmarkStart w:id="5182" w:name="_Toc45897571"/>
      <w:bookmarkStart w:id="5183" w:name="_Toc51745775"/>
      <w:bookmarkStart w:id="5184" w:name="_Toc64446039"/>
      <w:bookmarkStart w:id="5185" w:name="_Toc73981909"/>
      <w:bookmarkStart w:id="5186" w:name="_Toc88651998"/>
      <w:bookmarkStart w:id="5187" w:name="_Toc97891041"/>
      <w:bookmarkStart w:id="5188" w:name="_Toc99123119"/>
      <w:bookmarkStart w:id="5189" w:name="_Toc99661923"/>
      <w:bookmarkStart w:id="5190" w:name="_Toc105151984"/>
      <w:bookmarkStart w:id="5191" w:name="_Toc105173790"/>
      <w:bookmarkStart w:id="5192" w:name="_Toc106108789"/>
      <w:bookmarkStart w:id="5193" w:name="_Toc106122694"/>
      <w:bookmarkStart w:id="5194" w:name="_Toc107409247"/>
      <w:bookmarkStart w:id="5195" w:name="_Toc112756436"/>
      <w:bookmarkStart w:id="5196" w:name="_Toc120536930"/>
      <w:r w:rsidRPr="001D2E49">
        <w:t>8.8.2.1</w:t>
      </w:r>
      <w:r w:rsidRPr="001D2E49">
        <w:tab/>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197" w:name="_Toc20954983"/>
      <w:bookmarkStart w:id="5198" w:name="_Toc29503420"/>
      <w:bookmarkStart w:id="5199" w:name="_Toc29504004"/>
      <w:bookmarkStart w:id="5200" w:name="_Toc29504588"/>
      <w:bookmarkStart w:id="5201" w:name="_Toc36553034"/>
      <w:bookmarkStart w:id="5202" w:name="_Toc36554761"/>
      <w:bookmarkStart w:id="5203" w:name="_Toc45652051"/>
      <w:bookmarkStart w:id="5204" w:name="_Toc45658483"/>
      <w:bookmarkStart w:id="5205" w:name="_Toc45720303"/>
      <w:bookmarkStart w:id="5206" w:name="_Toc45798183"/>
      <w:bookmarkStart w:id="5207" w:name="_Toc45897572"/>
      <w:bookmarkStart w:id="5208" w:name="_Toc51745776"/>
      <w:bookmarkStart w:id="5209" w:name="_Toc64446040"/>
      <w:bookmarkStart w:id="5210" w:name="_Toc73981910"/>
      <w:bookmarkStart w:id="5211" w:name="_Toc88651999"/>
      <w:bookmarkStart w:id="5212" w:name="_Toc97891042"/>
      <w:bookmarkStart w:id="5213" w:name="_Toc99123120"/>
      <w:bookmarkStart w:id="5214" w:name="_Toc99661924"/>
      <w:bookmarkStart w:id="5215" w:name="_Toc105151985"/>
      <w:bookmarkStart w:id="5216" w:name="_Toc105173791"/>
      <w:bookmarkStart w:id="5217" w:name="_Toc106108790"/>
      <w:bookmarkStart w:id="5218" w:name="_Toc106122695"/>
      <w:bookmarkStart w:id="5219" w:name="_Toc107409248"/>
      <w:bookmarkStart w:id="5220" w:name="_Toc112756437"/>
      <w:bookmarkStart w:id="5221" w:name="_Toc120536931"/>
      <w:r w:rsidRPr="001D2E49">
        <w:t>8.8.2.2</w:t>
      </w:r>
      <w:r w:rsidRPr="001D2E49">
        <w:tab/>
        <w:t>Successful Operation</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5A587AE0" w14:textId="77777777" w:rsidR="009B75C3" w:rsidRPr="001D2E49" w:rsidRDefault="009B75C3" w:rsidP="009B75C3">
      <w:pPr>
        <w:pStyle w:val="TH"/>
      </w:pPr>
      <w:r w:rsidRPr="001D2E49">
        <w:object w:dxaOrig="6893" w:dyaOrig="2427" w14:anchorId="50F361C6">
          <v:shape id="_x0000_i1080" type="#_x0000_t75" style="width:343.8pt;height:119.4pt" o:ole="">
            <v:imagedata r:id="rId128" o:title=""/>
          </v:shape>
          <o:OLEObject Type="Embed" ProgID="Visio.Drawing.11" ShapeID="_x0000_i1080" DrawAspect="Content" ObjectID="_1741791653"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222" w:name="_Hlk489552232"/>
      <w:r w:rsidRPr="001D2E49">
        <w:rPr>
          <w:i/>
        </w:rPr>
        <w:t>Xn Extended Transport Layer Addresses</w:t>
      </w:r>
      <w:bookmarkEnd w:id="522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lastRenderedPageBreak/>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5223" w:name="_Toc20954984"/>
      <w:bookmarkStart w:id="5224" w:name="_Toc29503421"/>
      <w:bookmarkStart w:id="5225" w:name="_Toc29504005"/>
      <w:bookmarkStart w:id="5226" w:name="_Toc29504589"/>
      <w:bookmarkStart w:id="5227" w:name="_Toc36553035"/>
      <w:bookmarkStart w:id="5228" w:name="_Toc36554762"/>
      <w:bookmarkStart w:id="5229" w:name="_Toc45652052"/>
      <w:bookmarkStart w:id="5230" w:name="_Toc45658484"/>
      <w:bookmarkStart w:id="5231" w:name="_Toc45720304"/>
      <w:bookmarkStart w:id="5232" w:name="_Toc45798184"/>
      <w:bookmarkStart w:id="5233" w:name="_Toc45897573"/>
      <w:bookmarkStart w:id="5234" w:name="_Toc51745777"/>
      <w:bookmarkStart w:id="5235" w:name="_Toc64446041"/>
      <w:bookmarkStart w:id="5236" w:name="_Toc73981911"/>
      <w:bookmarkStart w:id="5237" w:name="_Toc88652000"/>
      <w:bookmarkStart w:id="5238" w:name="_Toc97891043"/>
      <w:bookmarkStart w:id="5239" w:name="_Toc99123121"/>
      <w:bookmarkStart w:id="5240" w:name="_Toc99661925"/>
      <w:bookmarkStart w:id="5241" w:name="_Toc105151986"/>
      <w:bookmarkStart w:id="5242" w:name="_Toc105173792"/>
      <w:bookmarkStart w:id="5243" w:name="_Toc106108791"/>
      <w:bookmarkStart w:id="5244" w:name="_Toc106122696"/>
      <w:bookmarkStart w:id="5245" w:name="_Toc107409249"/>
      <w:bookmarkStart w:id="5246" w:name="_Toc112756438"/>
      <w:bookmarkStart w:id="5247" w:name="_Toc120536932"/>
      <w:r w:rsidRPr="001D2E49">
        <w:t>8.8.2.3</w:t>
      </w:r>
      <w:r w:rsidRPr="001D2E49">
        <w:tab/>
        <w:t>Abnormal Conditions</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248" w:name="_Toc20954985"/>
      <w:bookmarkStart w:id="5249" w:name="_Toc29503422"/>
      <w:bookmarkStart w:id="5250" w:name="_Toc29504006"/>
      <w:bookmarkStart w:id="5251" w:name="_Toc29504590"/>
      <w:bookmarkStart w:id="5252" w:name="_Toc36553036"/>
      <w:bookmarkStart w:id="5253" w:name="_Toc36554763"/>
      <w:bookmarkStart w:id="5254" w:name="_Toc45652053"/>
      <w:bookmarkStart w:id="5255" w:name="_Toc45658485"/>
      <w:bookmarkStart w:id="5256" w:name="_Toc45720305"/>
      <w:bookmarkStart w:id="5257" w:name="_Toc45798185"/>
      <w:bookmarkStart w:id="5258" w:name="_Toc45897574"/>
      <w:bookmarkStart w:id="5259" w:name="_Toc51745778"/>
      <w:bookmarkStart w:id="5260" w:name="_Toc64446042"/>
      <w:bookmarkStart w:id="5261" w:name="_Toc73981912"/>
      <w:bookmarkStart w:id="5262" w:name="_Toc88652001"/>
      <w:bookmarkStart w:id="5263" w:name="_Toc97891044"/>
      <w:bookmarkStart w:id="5264" w:name="_Toc99123122"/>
      <w:bookmarkStart w:id="5265" w:name="_Toc99661926"/>
      <w:bookmarkStart w:id="5266" w:name="_Toc105151987"/>
      <w:bookmarkStart w:id="5267" w:name="_Toc105173793"/>
      <w:bookmarkStart w:id="5268" w:name="_Toc106108792"/>
      <w:bookmarkStart w:id="5269" w:name="_Toc106122697"/>
      <w:bookmarkStart w:id="5270" w:name="_Toc107409250"/>
      <w:bookmarkStart w:id="5271" w:name="_Toc112756439"/>
      <w:bookmarkStart w:id="5272" w:name="_Toc120536933"/>
      <w:r w:rsidRPr="001D2E49">
        <w:t>8.9</w:t>
      </w:r>
      <w:r w:rsidRPr="001D2E49">
        <w:tab/>
        <w:t>Warning Message Transmission Procedures</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03F7E7DA" w14:textId="77777777" w:rsidR="009B75C3" w:rsidRPr="001D2E49" w:rsidRDefault="009B75C3" w:rsidP="009B75C3">
      <w:pPr>
        <w:pStyle w:val="Heading3"/>
      </w:pPr>
      <w:bookmarkStart w:id="5273" w:name="_Toc20954986"/>
      <w:bookmarkStart w:id="5274" w:name="_Toc29503423"/>
      <w:bookmarkStart w:id="5275" w:name="_Toc29504007"/>
      <w:bookmarkStart w:id="5276" w:name="_Toc29504591"/>
      <w:bookmarkStart w:id="5277" w:name="_Toc36553037"/>
      <w:bookmarkStart w:id="5278" w:name="_Toc36554764"/>
      <w:bookmarkStart w:id="5279" w:name="_Toc45652054"/>
      <w:bookmarkStart w:id="5280" w:name="_Toc45658486"/>
      <w:bookmarkStart w:id="5281" w:name="_Toc45720306"/>
      <w:bookmarkStart w:id="5282" w:name="_Toc45798186"/>
      <w:bookmarkStart w:id="5283" w:name="_Toc45897575"/>
      <w:bookmarkStart w:id="5284" w:name="_Toc51745779"/>
      <w:bookmarkStart w:id="5285" w:name="_Toc64446043"/>
      <w:bookmarkStart w:id="5286" w:name="_Toc73981913"/>
      <w:bookmarkStart w:id="5287" w:name="_Toc88652002"/>
      <w:bookmarkStart w:id="5288" w:name="_Toc97891045"/>
      <w:bookmarkStart w:id="5289" w:name="_Toc99123123"/>
      <w:bookmarkStart w:id="5290" w:name="_Toc99661927"/>
      <w:bookmarkStart w:id="5291" w:name="_Toc105151988"/>
      <w:bookmarkStart w:id="5292" w:name="_Toc105173794"/>
      <w:bookmarkStart w:id="5293" w:name="_Toc106108793"/>
      <w:bookmarkStart w:id="5294" w:name="_Toc106122698"/>
      <w:bookmarkStart w:id="5295" w:name="_Toc107409251"/>
      <w:bookmarkStart w:id="5296" w:name="_Toc112756440"/>
      <w:bookmarkStart w:id="5297" w:name="_Toc120536934"/>
      <w:r w:rsidRPr="001D2E49">
        <w:t>8.9.1</w:t>
      </w:r>
      <w:r w:rsidRPr="001D2E49">
        <w:tab/>
        <w:t>Write-Replace Warning</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58865BCE" w14:textId="77777777" w:rsidR="009B75C3" w:rsidRPr="001D2E49" w:rsidRDefault="009B75C3" w:rsidP="009B75C3">
      <w:pPr>
        <w:pStyle w:val="Heading4"/>
      </w:pPr>
      <w:bookmarkStart w:id="5298" w:name="_Toc20954987"/>
      <w:bookmarkStart w:id="5299" w:name="_Toc29503424"/>
      <w:bookmarkStart w:id="5300" w:name="_Toc29504008"/>
      <w:bookmarkStart w:id="5301" w:name="_Toc29504592"/>
      <w:bookmarkStart w:id="5302" w:name="_Toc36553038"/>
      <w:bookmarkStart w:id="5303" w:name="_Toc36554765"/>
      <w:bookmarkStart w:id="5304" w:name="_Toc45652055"/>
      <w:bookmarkStart w:id="5305" w:name="_Toc45658487"/>
      <w:bookmarkStart w:id="5306" w:name="_Toc45720307"/>
      <w:bookmarkStart w:id="5307" w:name="_Toc45798187"/>
      <w:bookmarkStart w:id="5308" w:name="_Toc45897576"/>
      <w:bookmarkStart w:id="5309" w:name="_Toc51745780"/>
      <w:bookmarkStart w:id="5310" w:name="_Toc64446044"/>
      <w:bookmarkStart w:id="5311" w:name="_Toc73981914"/>
      <w:bookmarkStart w:id="5312" w:name="_Toc88652003"/>
      <w:bookmarkStart w:id="5313" w:name="_Toc97891046"/>
      <w:bookmarkStart w:id="5314" w:name="_Toc99123124"/>
      <w:bookmarkStart w:id="5315" w:name="_Toc99661928"/>
      <w:bookmarkStart w:id="5316" w:name="_Toc105151989"/>
      <w:bookmarkStart w:id="5317" w:name="_Toc105173795"/>
      <w:bookmarkStart w:id="5318" w:name="_Toc106108794"/>
      <w:bookmarkStart w:id="5319" w:name="_Toc106122699"/>
      <w:bookmarkStart w:id="5320" w:name="_Toc107409252"/>
      <w:bookmarkStart w:id="5321" w:name="_Toc112756441"/>
      <w:bookmarkStart w:id="5322" w:name="_Toc120536935"/>
      <w:r w:rsidRPr="001D2E49">
        <w:t>8.9.1.1</w:t>
      </w:r>
      <w:r w:rsidRPr="001D2E49">
        <w:tab/>
        <w:t>General</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323" w:name="_Toc20954988"/>
      <w:bookmarkStart w:id="5324" w:name="_Toc29503425"/>
      <w:bookmarkStart w:id="5325" w:name="_Toc29504009"/>
      <w:bookmarkStart w:id="5326" w:name="_Toc29504593"/>
      <w:bookmarkStart w:id="5327" w:name="_Toc36553039"/>
      <w:bookmarkStart w:id="5328" w:name="_Toc36554766"/>
      <w:bookmarkStart w:id="5329" w:name="_Toc45652056"/>
      <w:bookmarkStart w:id="5330" w:name="_Toc45658488"/>
      <w:bookmarkStart w:id="5331" w:name="_Toc45720308"/>
      <w:bookmarkStart w:id="5332" w:name="_Toc45798188"/>
      <w:bookmarkStart w:id="5333" w:name="_Toc45897577"/>
      <w:bookmarkStart w:id="5334" w:name="_Toc51745781"/>
      <w:bookmarkStart w:id="5335" w:name="_Toc64446045"/>
      <w:bookmarkStart w:id="5336" w:name="_Toc73981915"/>
      <w:bookmarkStart w:id="5337" w:name="_Toc88652004"/>
      <w:bookmarkStart w:id="5338" w:name="_Toc97891047"/>
      <w:bookmarkStart w:id="5339" w:name="_Toc99123125"/>
      <w:bookmarkStart w:id="5340" w:name="_Toc99661929"/>
      <w:bookmarkStart w:id="5341" w:name="_Toc105151990"/>
      <w:bookmarkStart w:id="5342" w:name="_Toc105173796"/>
      <w:bookmarkStart w:id="5343" w:name="_Toc106108795"/>
      <w:bookmarkStart w:id="5344" w:name="_Toc106122700"/>
      <w:bookmarkStart w:id="5345" w:name="_Toc107409253"/>
      <w:bookmarkStart w:id="5346" w:name="_Toc112756442"/>
      <w:bookmarkStart w:id="5347" w:name="_Toc120536936"/>
      <w:r w:rsidRPr="001D2E49">
        <w:t>8.9.1.2</w:t>
      </w:r>
      <w:r w:rsidRPr="001D2E49">
        <w:tab/>
        <w:t>Successful Operation</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01665621" w14:textId="77777777" w:rsidR="009B75C3" w:rsidRPr="001D2E49" w:rsidRDefault="009B75C3" w:rsidP="009B75C3">
      <w:pPr>
        <w:pStyle w:val="TH"/>
      </w:pPr>
      <w:r w:rsidRPr="001D2E49">
        <w:object w:dxaOrig="6893" w:dyaOrig="2427" w14:anchorId="23FAD6C7">
          <v:shape id="_x0000_i1081" type="#_x0000_t75" style="width:343.8pt;height:119.4pt" o:ole="">
            <v:imagedata r:id="rId130" o:title=""/>
          </v:shape>
          <o:OLEObject Type="Embed" ProgID="Visio.Drawing.11" ShapeID="_x0000_i1081" DrawAspect="Content" ObjectID="_1741791654"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w:t>
      </w:r>
      <w:r w:rsidRPr="001D2E49">
        <w:lastRenderedPageBreak/>
        <w:t xml:space="preserve">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348"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348"/>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349" w:name="OLE_LINK11"/>
      <w:r w:rsidRPr="001D2E49">
        <w:t>TS 36.331 [21] and TS 38.331 [18].</w:t>
      </w:r>
      <w:bookmarkEnd w:id="5349"/>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350" w:name="OLE_LINK12"/>
      <w:r w:rsidRPr="001D2E49">
        <w:t xml:space="preserve">cells </w:t>
      </w:r>
      <w:bookmarkEnd w:id="5350"/>
      <w:r w:rsidRPr="001D2E49">
        <w:t>within the NG-RAN node.</w:t>
      </w:r>
    </w:p>
    <w:p w14:paraId="59E78C48" w14:textId="77777777" w:rsidR="009B75C3" w:rsidRPr="001D2E49" w:rsidRDefault="009B75C3" w:rsidP="009B75C3">
      <w:pPr>
        <w:pStyle w:val="Heading4"/>
      </w:pPr>
      <w:bookmarkStart w:id="5351" w:name="_Toc20954989"/>
      <w:bookmarkStart w:id="5352" w:name="_Toc29503426"/>
      <w:bookmarkStart w:id="5353" w:name="_Toc29504010"/>
      <w:bookmarkStart w:id="5354" w:name="_Toc29504594"/>
      <w:bookmarkStart w:id="5355" w:name="_Toc36553040"/>
      <w:bookmarkStart w:id="5356" w:name="_Toc36554767"/>
      <w:bookmarkStart w:id="5357" w:name="_Toc45652057"/>
      <w:bookmarkStart w:id="5358" w:name="_Toc45658489"/>
      <w:bookmarkStart w:id="5359" w:name="_Toc45720309"/>
      <w:bookmarkStart w:id="5360" w:name="_Toc45798189"/>
      <w:bookmarkStart w:id="5361" w:name="_Toc45897578"/>
      <w:bookmarkStart w:id="5362" w:name="_Toc51745782"/>
      <w:bookmarkStart w:id="5363" w:name="_Toc64446046"/>
      <w:bookmarkStart w:id="5364" w:name="_Toc73981916"/>
      <w:bookmarkStart w:id="5365" w:name="_Toc88652005"/>
      <w:bookmarkStart w:id="5366" w:name="_Toc97891048"/>
      <w:bookmarkStart w:id="5367" w:name="_Toc99123126"/>
      <w:bookmarkStart w:id="5368" w:name="_Toc99661930"/>
      <w:bookmarkStart w:id="5369" w:name="_Toc105151991"/>
      <w:bookmarkStart w:id="5370" w:name="_Toc105173797"/>
      <w:bookmarkStart w:id="5371" w:name="_Toc106108796"/>
      <w:bookmarkStart w:id="5372" w:name="_Toc106122701"/>
      <w:bookmarkStart w:id="5373" w:name="_Toc107409254"/>
      <w:bookmarkStart w:id="5374" w:name="_Toc112756443"/>
      <w:bookmarkStart w:id="5375" w:name="_Toc120536937"/>
      <w:r w:rsidRPr="001D2E49">
        <w:t>8.9.1.3</w:t>
      </w:r>
      <w:r w:rsidRPr="001D2E49">
        <w:tab/>
        <w:t>Unsuccessful Opera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376" w:name="_Toc20954990"/>
      <w:bookmarkStart w:id="5377" w:name="_Toc29503427"/>
      <w:bookmarkStart w:id="5378" w:name="_Toc29504011"/>
      <w:bookmarkStart w:id="5379" w:name="_Toc29504595"/>
      <w:bookmarkStart w:id="5380" w:name="_Toc36553041"/>
      <w:bookmarkStart w:id="5381" w:name="_Toc36554768"/>
      <w:bookmarkStart w:id="5382" w:name="_Toc45652058"/>
      <w:bookmarkStart w:id="5383" w:name="_Toc45658490"/>
      <w:bookmarkStart w:id="5384" w:name="_Toc45720310"/>
      <w:bookmarkStart w:id="5385" w:name="_Toc45798190"/>
      <w:bookmarkStart w:id="5386" w:name="_Toc45897579"/>
      <w:bookmarkStart w:id="5387" w:name="_Toc51745783"/>
      <w:bookmarkStart w:id="5388" w:name="_Toc64446047"/>
      <w:bookmarkStart w:id="5389" w:name="_Toc73981917"/>
      <w:bookmarkStart w:id="5390" w:name="_Toc88652006"/>
      <w:bookmarkStart w:id="5391" w:name="_Toc97891049"/>
      <w:bookmarkStart w:id="5392" w:name="_Toc99123127"/>
      <w:bookmarkStart w:id="5393" w:name="_Toc99661931"/>
      <w:bookmarkStart w:id="5394" w:name="_Toc105151992"/>
      <w:bookmarkStart w:id="5395" w:name="_Toc105173798"/>
      <w:bookmarkStart w:id="5396" w:name="_Toc106108797"/>
      <w:bookmarkStart w:id="5397" w:name="_Toc106122702"/>
      <w:bookmarkStart w:id="5398" w:name="_Toc107409255"/>
      <w:bookmarkStart w:id="5399" w:name="_Toc112756444"/>
      <w:bookmarkStart w:id="5400" w:name="_Toc120536938"/>
      <w:r w:rsidRPr="001D2E49">
        <w:t>8.9.1.4</w:t>
      </w:r>
      <w:r w:rsidRPr="001D2E49">
        <w:tab/>
        <w:t>Abnormal Conditions</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401" w:name="_Toc20954991"/>
      <w:bookmarkStart w:id="5402" w:name="_Toc29503428"/>
      <w:bookmarkStart w:id="5403" w:name="_Toc29504012"/>
      <w:bookmarkStart w:id="5404" w:name="_Toc29504596"/>
      <w:bookmarkStart w:id="5405" w:name="_Toc36553042"/>
      <w:bookmarkStart w:id="5406" w:name="_Toc36554769"/>
      <w:bookmarkStart w:id="5407" w:name="_Toc45652059"/>
      <w:bookmarkStart w:id="5408" w:name="_Toc45658491"/>
      <w:bookmarkStart w:id="5409" w:name="_Toc45720311"/>
      <w:bookmarkStart w:id="5410" w:name="_Toc45798191"/>
      <w:bookmarkStart w:id="5411" w:name="_Toc45897580"/>
      <w:bookmarkStart w:id="5412" w:name="_Toc51745784"/>
      <w:bookmarkStart w:id="5413" w:name="_Toc64446048"/>
      <w:bookmarkStart w:id="5414" w:name="_Toc73981918"/>
      <w:bookmarkStart w:id="5415" w:name="_Toc88652007"/>
      <w:bookmarkStart w:id="5416" w:name="_Toc97891050"/>
      <w:bookmarkStart w:id="5417" w:name="_Toc99123128"/>
      <w:bookmarkStart w:id="5418" w:name="_Toc99661932"/>
      <w:bookmarkStart w:id="5419" w:name="_Toc105151993"/>
      <w:bookmarkStart w:id="5420" w:name="_Toc105173799"/>
      <w:bookmarkStart w:id="5421" w:name="_Toc106108798"/>
      <w:bookmarkStart w:id="5422" w:name="_Toc106122703"/>
      <w:bookmarkStart w:id="5423" w:name="_Toc107409256"/>
      <w:bookmarkStart w:id="5424" w:name="_Toc112756445"/>
      <w:bookmarkStart w:id="5425" w:name="_Toc120536939"/>
      <w:r w:rsidRPr="001D2E49">
        <w:lastRenderedPageBreak/>
        <w:t>8.9.2</w:t>
      </w:r>
      <w:r w:rsidRPr="001D2E49">
        <w:tab/>
        <w:t>PWS Cancel</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3B6904B8" w14:textId="77777777" w:rsidR="009B75C3" w:rsidRPr="001D2E49" w:rsidRDefault="009B75C3" w:rsidP="009B75C3">
      <w:pPr>
        <w:pStyle w:val="Heading4"/>
      </w:pPr>
      <w:bookmarkStart w:id="5426" w:name="_Toc20954992"/>
      <w:bookmarkStart w:id="5427" w:name="_Toc29503429"/>
      <w:bookmarkStart w:id="5428" w:name="_Toc29504013"/>
      <w:bookmarkStart w:id="5429" w:name="_Toc29504597"/>
      <w:bookmarkStart w:id="5430" w:name="_Toc36553043"/>
      <w:bookmarkStart w:id="5431" w:name="_Toc36554770"/>
      <w:bookmarkStart w:id="5432" w:name="_Toc45652060"/>
      <w:bookmarkStart w:id="5433" w:name="_Toc45658492"/>
      <w:bookmarkStart w:id="5434" w:name="_Toc45720312"/>
      <w:bookmarkStart w:id="5435" w:name="_Toc45798192"/>
      <w:bookmarkStart w:id="5436" w:name="_Toc45897581"/>
      <w:bookmarkStart w:id="5437" w:name="_Toc51745785"/>
      <w:bookmarkStart w:id="5438" w:name="_Toc64446049"/>
      <w:bookmarkStart w:id="5439" w:name="_Toc73981919"/>
      <w:bookmarkStart w:id="5440" w:name="_Toc88652008"/>
      <w:bookmarkStart w:id="5441" w:name="_Toc97891051"/>
      <w:bookmarkStart w:id="5442" w:name="_Toc99123129"/>
      <w:bookmarkStart w:id="5443" w:name="_Toc99661933"/>
      <w:bookmarkStart w:id="5444" w:name="_Toc105151994"/>
      <w:bookmarkStart w:id="5445" w:name="_Toc105173800"/>
      <w:bookmarkStart w:id="5446" w:name="_Toc106108799"/>
      <w:bookmarkStart w:id="5447" w:name="_Toc106122704"/>
      <w:bookmarkStart w:id="5448" w:name="_Toc107409257"/>
      <w:bookmarkStart w:id="5449" w:name="_Toc112756446"/>
      <w:bookmarkStart w:id="5450" w:name="_Toc120536940"/>
      <w:r w:rsidRPr="001D2E49">
        <w:t>8.9.2.1</w:t>
      </w:r>
      <w:r w:rsidRPr="001D2E49">
        <w:tab/>
        <w:t>General</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451" w:name="_Toc20954993"/>
      <w:bookmarkStart w:id="5452" w:name="_Toc29503430"/>
      <w:bookmarkStart w:id="5453" w:name="_Toc29504014"/>
      <w:bookmarkStart w:id="5454" w:name="_Toc29504598"/>
      <w:bookmarkStart w:id="5455" w:name="_Toc36553044"/>
      <w:bookmarkStart w:id="5456" w:name="_Toc36554771"/>
      <w:bookmarkStart w:id="5457" w:name="_Toc45652061"/>
      <w:bookmarkStart w:id="5458" w:name="_Toc45658493"/>
      <w:bookmarkStart w:id="5459" w:name="_Toc45720313"/>
      <w:bookmarkStart w:id="5460" w:name="_Toc45798193"/>
      <w:bookmarkStart w:id="5461" w:name="_Toc45897582"/>
      <w:bookmarkStart w:id="5462" w:name="_Toc51745786"/>
      <w:bookmarkStart w:id="5463" w:name="_Toc64446050"/>
      <w:bookmarkStart w:id="5464" w:name="_Toc73981920"/>
      <w:bookmarkStart w:id="5465" w:name="_Toc88652009"/>
      <w:bookmarkStart w:id="5466" w:name="_Toc97891052"/>
      <w:bookmarkStart w:id="5467" w:name="_Toc99123130"/>
      <w:bookmarkStart w:id="5468" w:name="_Toc99661934"/>
      <w:bookmarkStart w:id="5469" w:name="_Toc105151995"/>
      <w:bookmarkStart w:id="5470" w:name="_Toc105173801"/>
      <w:bookmarkStart w:id="5471" w:name="_Toc106108800"/>
      <w:bookmarkStart w:id="5472" w:name="_Toc106122705"/>
      <w:bookmarkStart w:id="5473" w:name="_Toc107409258"/>
      <w:bookmarkStart w:id="5474" w:name="_Toc112756447"/>
      <w:bookmarkStart w:id="5475" w:name="_Toc120536941"/>
      <w:r w:rsidRPr="001D2E49">
        <w:t>8.9.2.2</w:t>
      </w:r>
      <w:r w:rsidRPr="001D2E49">
        <w:tab/>
        <w:t>Successful Operation</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FE02123" w14:textId="77777777" w:rsidR="009B75C3" w:rsidRPr="001D2E49" w:rsidRDefault="009B75C3" w:rsidP="009B75C3">
      <w:pPr>
        <w:pStyle w:val="TH"/>
      </w:pPr>
      <w:r w:rsidRPr="001D2E49">
        <w:object w:dxaOrig="6893" w:dyaOrig="2427" w14:anchorId="690E4EB5">
          <v:shape id="_x0000_i1082" type="#_x0000_t75" style="width:343.8pt;height:119.4pt" o:ole="">
            <v:imagedata r:id="rId132" o:title=""/>
          </v:shape>
          <o:OLEObject Type="Embed" ProgID="Visio.Drawing.11" ShapeID="_x0000_i1082" DrawAspect="Content" ObjectID="_1741791655"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476" w:name="_Toc20954994"/>
      <w:bookmarkStart w:id="5477" w:name="_Toc29503431"/>
      <w:bookmarkStart w:id="5478" w:name="_Toc29504015"/>
      <w:bookmarkStart w:id="5479" w:name="_Toc29504599"/>
      <w:bookmarkStart w:id="5480" w:name="_Toc36553045"/>
      <w:bookmarkStart w:id="5481" w:name="_Toc36554772"/>
      <w:bookmarkStart w:id="5482" w:name="_Toc45652062"/>
      <w:bookmarkStart w:id="5483" w:name="_Toc45658494"/>
      <w:bookmarkStart w:id="5484" w:name="_Toc45720314"/>
      <w:bookmarkStart w:id="5485" w:name="_Toc45798194"/>
      <w:bookmarkStart w:id="5486" w:name="_Toc45897583"/>
      <w:bookmarkStart w:id="5487" w:name="_Toc51745787"/>
      <w:bookmarkStart w:id="5488" w:name="_Toc64446051"/>
      <w:bookmarkStart w:id="5489" w:name="_Toc73981921"/>
      <w:bookmarkStart w:id="5490" w:name="_Toc88652010"/>
      <w:bookmarkStart w:id="5491" w:name="_Toc97891053"/>
      <w:bookmarkStart w:id="5492" w:name="_Toc99123131"/>
      <w:bookmarkStart w:id="5493" w:name="_Toc99661935"/>
      <w:bookmarkStart w:id="5494" w:name="_Toc105151996"/>
      <w:bookmarkStart w:id="5495" w:name="_Toc105173802"/>
      <w:bookmarkStart w:id="5496" w:name="_Toc106108801"/>
      <w:bookmarkStart w:id="5497" w:name="_Toc106122706"/>
      <w:bookmarkStart w:id="5498" w:name="_Toc107409259"/>
      <w:bookmarkStart w:id="5499" w:name="_Toc112756448"/>
      <w:bookmarkStart w:id="5500" w:name="_Toc120536942"/>
      <w:r w:rsidRPr="001D2E49">
        <w:t>8.9.2.3</w:t>
      </w:r>
      <w:r w:rsidRPr="001D2E49">
        <w:tab/>
        <w:t>Unsuccessful Operation</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501" w:name="_Toc20954995"/>
      <w:bookmarkStart w:id="5502" w:name="_Toc29503432"/>
      <w:bookmarkStart w:id="5503" w:name="_Toc29504016"/>
      <w:bookmarkStart w:id="5504" w:name="_Toc29504600"/>
      <w:bookmarkStart w:id="5505" w:name="_Toc36553046"/>
      <w:bookmarkStart w:id="5506" w:name="_Toc36554773"/>
      <w:bookmarkStart w:id="5507" w:name="_Toc45652063"/>
      <w:bookmarkStart w:id="5508" w:name="_Toc45658495"/>
      <w:bookmarkStart w:id="5509" w:name="_Toc45720315"/>
      <w:bookmarkStart w:id="5510" w:name="_Toc45798195"/>
      <w:bookmarkStart w:id="5511" w:name="_Toc45897584"/>
      <w:bookmarkStart w:id="5512" w:name="_Toc51745788"/>
      <w:bookmarkStart w:id="5513" w:name="_Toc64446052"/>
      <w:bookmarkStart w:id="5514" w:name="_Toc73981922"/>
      <w:bookmarkStart w:id="5515" w:name="_Toc88652011"/>
      <w:bookmarkStart w:id="5516" w:name="_Toc97891054"/>
      <w:bookmarkStart w:id="5517" w:name="_Toc99123132"/>
      <w:bookmarkStart w:id="5518" w:name="_Toc99661936"/>
      <w:bookmarkStart w:id="5519" w:name="_Toc105151997"/>
      <w:bookmarkStart w:id="5520" w:name="_Toc105173803"/>
      <w:bookmarkStart w:id="5521" w:name="_Toc106108802"/>
      <w:bookmarkStart w:id="5522" w:name="_Toc106122707"/>
      <w:bookmarkStart w:id="5523" w:name="_Toc107409260"/>
      <w:bookmarkStart w:id="5524" w:name="_Toc112756449"/>
      <w:bookmarkStart w:id="5525" w:name="_Toc120536943"/>
      <w:r w:rsidRPr="001D2E49">
        <w:t>8.9.2.4</w:t>
      </w:r>
      <w:r w:rsidRPr="001D2E49">
        <w:tab/>
        <w:t>Abnormal Conditions</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526" w:name="_Toc20954996"/>
      <w:bookmarkStart w:id="5527" w:name="_Toc29503433"/>
      <w:bookmarkStart w:id="5528" w:name="_Toc29504017"/>
      <w:bookmarkStart w:id="5529" w:name="_Toc29504601"/>
      <w:bookmarkStart w:id="5530" w:name="_Toc36553047"/>
      <w:bookmarkStart w:id="5531" w:name="_Toc36554774"/>
      <w:bookmarkStart w:id="5532" w:name="_Toc45652064"/>
      <w:bookmarkStart w:id="5533" w:name="_Toc45658496"/>
      <w:bookmarkStart w:id="5534" w:name="_Toc45720316"/>
      <w:bookmarkStart w:id="5535" w:name="_Toc45798196"/>
      <w:bookmarkStart w:id="5536" w:name="_Toc45897585"/>
      <w:bookmarkStart w:id="5537" w:name="_Toc51745789"/>
      <w:bookmarkStart w:id="5538" w:name="_Toc64446053"/>
      <w:bookmarkStart w:id="5539" w:name="_Toc73981923"/>
      <w:bookmarkStart w:id="5540" w:name="_Toc88652012"/>
      <w:bookmarkStart w:id="5541" w:name="_Toc97891055"/>
      <w:bookmarkStart w:id="5542" w:name="_Toc99123133"/>
      <w:bookmarkStart w:id="5543" w:name="_Toc99661937"/>
      <w:bookmarkStart w:id="5544" w:name="_Toc105151998"/>
      <w:bookmarkStart w:id="5545" w:name="_Toc105173804"/>
      <w:bookmarkStart w:id="5546" w:name="_Toc106108803"/>
      <w:bookmarkStart w:id="5547" w:name="_Toc106122708"/>
      <w:bookmarkStart w:id="5548" w:name="_Toc107409261"/>
      <w:bookmarkStart w:id="5549" w:name="_Toc112756450"/>
      <w:bookmarkStart w:id="5550" w:name="_Toc120536944"/>
      <w:r w:rsidRPr="001D2E49">
        <w:lastRenderedPageBreak/>
        <w:t>8.9.3</w:t>
      </w:r>
      <w:r w:rsidRPr="001D2E49">
        <w:tab/>
        <w:t>PWS Restart Indication</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1FF7C68D" w14:textId="77777777" w:rsidR="009B75C3" w:rsidRPr="001D2E49" w:rsidRDefault="009B75C3" w:rsidP="009B75C3">
      <w:pPr>
        <w:pStyle w:val="Heading4"/>
      </w:pPr>
      <w:bookmarkStart w:id="5551" w:name="_Toc20954997"/>
      <w:bookmarkStart w:id="5552" w:name="_Toc29503434"/>
      <w:bookmarkStart w:id="5553" w:name="_Toc29504018"/>
      <w:bookmarkStart w:id="5554" w:name="_Toc29504602"/>
      <w:bookmarkStart w:id="5555" w:name="_Toc36553048"/>
      <w:bookmarkStart w:id="5556" w:name="_Toc36554775"/>
      <w:bookmarkStart w:id="5557" w:name="_Toc45652065"/>
      <w:bookmarkStart w:id="5558" w:name="_Toc45658497"/>
      <w:bookmarkStart w:id="5559" w:name="_Toc45720317"/>
      <w:bookmarkStart w:id="5560" w:name="_Toc45798197"/>
      <w:bookmarkStart w:id="5561" w:name="_Toc45897586"/>
      <w:bookmarkStart w:id="5562" w:name="_Toc51745790"/>
      <w:bookmarkStart w:id="5563" w:name="_Toc64446054"/>
      <w:bookmarkStart w:id="5564" w:name="_Toc73981924"/>
      <w:bookmarkStart w:id="5565" w:name="_Toc88652013"/>
      <w:bookmarkStart w:id="5566" w:name="_Toc97891056"/>
      <w:bookmarkStart w:id="5567" w:name="_Toc99123134"/>
      <w:bookmarkStart w:id="5568" w:name="_Toc99661938"/>
      <w:bookmarkStart w:id="5569" w:name="_Toc105151999"/>
      <w:bookmarkStart w:id="5570" w:name="_Toc105173805"/>
      <w:bookmarkStart w:id="5571" w:name="_Toc106108804"/>
      <w:bookmarkStart w:id="5572" w:name="_Toc106122709"/>
      <w:bookmarkStart w:id="5573" w:name="_Toc107409262"/>
      <w:bookmarkStart w:id="5574" w:name="_Toc112756451"/>
      <w:bookmarkStart w:id="5575" w:name="_Toc120536945"/>
      <w:r w:rsidRPr="001D2E49">
        <w:t>8.9.3.1</w:t>
      </w:r>
      <w:r w:rsidRPr="001D2E49">
        <w:tab/>
        <w:t>General</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576" w:name="_Toc20954998"/>
      <w:bookmarkStart w:id="5577" w:name="_Toc29503435"/>
      <w:bookmarkStart w:id="5578" w:name="_Toc29504019"/>
      <w:bookmarkStart w:id="5579" w:name="_Toc29504603"/>
      <w:bookmarkStart w:id="5580" w:name="_Toc36553049"/>
      <w:bookmarkStart w:id="5581" w:name="_Toc36554776"/>
      <w:bookmarkStart w:id="5582" w:name="_Toc45652066"/>
      <w:bookmarkStart w:id="5583" w:name="_Toc45658498"/>
      <w:bookmarkStart w:id="5584" w:name="_Toc45720318"/>
      <w:bookmarkStart w:id="5585" w:name="_Toc45798198"/>
      <w:bookmarkStart w:id="5586" w:name="_Toc45897587"/>
      <w:bookmarkStart w:id="5587" w:name="_Toc51745791"/>
      <w:bookmarkStart w:id="5588" w:name="_Toc64446055"/>
      <w:bookmarkStart w:id="5589" w:name="_Toc73981925"/>
      <w:bookmarkStart w:id="5590" w:name="_Toc88652014"/>
      <w:bookmarkStart w:id="5591" w:name="_Toc97891057"/>
      <w:bookmarkStart w:id="5592" w:name="_Toc99123135"/>
      <w:bookmarkStart w:id="5593" w:name="_Toc99661939"/>
      <w:bookmarkStart w:id="5594" w:name="_Toc105152000"/>
      <w:bookmarkStart w:id="5595" w:name="_Toc105173806"/>
      <w:bookmarkStart w:id="5596" w:name="_Toc106108805"/>
      <w:bookmarkStart w:id="5597" w:name="_Toc106122710"/>
      <w:bookmarkStart w:id="5598" w:name="_Toc107409263"/>
      <w:bookmarkStart w:id="5599" w:name="_Toc112756452"/>
      <w:bookmarkStart w:id="5600" w:name="_Toc120536946"/>
      <w:r w:rsidRPr="001D2E49">
        <w:t>8.9.3.2</w:t>
      </w:r>
      <w:r w:rsidRPr="001D2E49">
        <w:tab/>
        <w:t>Successful Operation</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478B7C4D" w14:textId="77777777" w:rsidR="009B75C3" w:rsidRPr="001D2E49" w:rsidRDefault="009B75C3" w:rsidP="009B75C3">
      <w:pPr>
        <w:pStyle w:val="TH"/>
      </w:pPr>
      <w:r w:rsidRPr="001D2E49">
        <w:object w:dxaOrig="6893" w:dyaOrig="2427" w14:anchorId="64EE5B5B">
          <v:shape id="_x0000_i1083" type="#_x0000_t75" style="width:343.8pt;height:119.4pt" o:ole="">
            <v:imagedata r:id="rId134" o:title=""/>
          </v:shape>
          <o:OLEObject Type="Embed" ProgID="Visio.Drawing.11" ShapeID="_x0000_i1083" DrawAspect="Content" ObjectID="_1741791656" r:id="rId135"/>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601" w:name="_Toc20954999"/>
      <w:bookmarkStart w:id="5602" w:name="_Toc29503436"/>
      <w:bookmarkStart w:id="5603" w:name="_Toc29504020"/>
      <w:bookmarkStart w:id="5604" w:name="_Toc29504604"/>
      <w:bookmarkStart w:id="5605" w:name="_Toc36553050"/>
      <w:bookmarkStart w:id="5606" w:name="_Toc36554777"/>
      <w:bookmarkStart w:id="5607" w:name="_Toc45652067"/>
      <w:bookmarkStart w:id="5608" w:name="_Toc45658499"/>
      <w:bookmarkStart w:id="5609" w:name="_Toc45720319"/>
      <w:bookmarkStart w:id="5610" w:name="_Toc45798199"/>
      <w:bookmarkStart w:id="5611" w:name="_Toc45897588"/>
      <w:bookmarkStart w:id="5612" w:name="_Toc51745792"/>
      <w:bookmarkStart w:id="5613" w:name="_Toc64446056"/>
      <w:bookmarkStart w:id="5614" w:name="_Toc73981926"/>
      <w:bookmarkStart w:id="5615" w:name="_Toc88652015"/>
      <w:bookmarkStart w:id="5616" w:name="_Toc97891058"/>
      <w:bookmarkStart w:id="5617" w:name="_Toc99123136"/>
      <w:bookmarkStart w:id="5618" w:name="_Toc99661940"/>
      <w:bookmarkStart w:id="5619" w:name="_Toc105152001"/>
      <w:bookmarkStart w:id="5620" w:name="_Toc105173807"/>
      <w:bookmarkStart w:id="5621" w:name="_Toc106108806"/>
      <w:bookmarkStart w:id="5622" w:name="_Toc106122711"/>
      <w:bookmarkStart w:id="5623" w:name="_Toc107409264"/>
      <w:bookmarkStart w:id="5624" w:name="_Toc112756453"/>
      <w:bookmarkStart w:id="5625" w:name="_Toc120536947"/>
      <w:r w:rsidRPr="00ED2F3C">
        <w:rPr>
          <w:lang w:val="fr-FR"/>
        </w:rPr>
        <w:t>8.9.3.3</w:t>
      </w:r>
      <w:r w:rsidRPr="00ED2F3C">
        <w:rPr>
          <w:lang w:val="fr-FR"/>
        </w:rPr>
        <w:tab/>
        <w:t>Abnormal Conditions</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626" w:name="_Toc20955000"/>
      <w:bookmarkStart w:id="5627" w:name="_Toc29503437"/>
      <w:bookmarkStart w:id="5628" w:name="_Toc29504021"/>
      <w:bookmarkStart w:id="5629" w:name="_Toc29504605"/>
      <w:bookmarkStart w:id="5630" w:name="_Toc36553051"/>
      <w:bookmarkStart w:id="5631" w:name="_Toc36554778"/>
      <w:bookmarkStart w:id="5632" w:name="_Toc45652068"/>
      <w:bookmarkStart w:id="5633" w:name="_Toc45658500"/>
      <w:bookmarkStart w:id="5634" w:name="_Toc45720320"/>
      <w:bookmarkStart w:id="5635" w:name="_Toc45798200"/>
      <w:bookmarkStart w:id="5636" w:name="_Toc45897589"/>
      <w:bookmarkStart w:id="5637" w:name="_Toc51745793"/>
      <w:bookmarkStart w:id="5638" w:name="_Toc64446057"/>
      <w:bookmarkStart w:id="5639" w:name="_Toc73981927"/>
      <w:bookmarkStart w:id="5640" w:name="_Toc88652016"/>
      <w:bookmarkStart w:id="5641" w:name="_Toc97891059"/>
      <w:bookmarkStart w:id="5642" w:name="_Toc99123137"/>
      <w:bookmarkStart w:id="5643" w:name="_Toc99661941"/>
      <w:bookmarkStart w:id="5644" w:name="_Toc105152002"/>
      <w:bookmarkStart w:id="5645" w:name="_Toc105173808"/>
      <w:bookmarkStart w:id="5646" w:name="_Toc106108807"/>
      <w:bookmarkStart w:id="5647" w:name="_Toc106122712"/>
      <w:bookmarkStart w:id="5648" w:name="_Toc107409265"/>
      <w:bookmarkStart w:id="5649" w:name="_Toc112756454"/>
      <w:bookmarkStart w:id="5650" w:name="_Toc120536948"/>
      <w:r w:rsidRPr="00ED2F3C">
        <w:rPr>
          <w:lang w:val="fr-FR"/>
        </w:rPr>
        <w:t>8.9.4</w:t>
      </w:r>
      <w:r w:rsidRPr="00ED2F3C">
        <w:rPr>
          <w:lang w:val="fr-FR"/>
        </w:rPr>
        <w:tab/>
        <w:t>PWS Failure Indication</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EB1BC5E" w14:textId="77777777" w:rsidR="009B75C3" w:rsidRPr="001D2E49" w:rsidRDefault="009B75C3" w:rsidP="009B75C3">
      <w:pPr>
        <w:pStyle w:val="Heading4"/>
      </w:pPr>
      <w:bookmarkStart w:id="5651" w:name="_Toc20955001"/>
      <w:bookmarkStart w:id="5652" w:name="_Toc29503438"/>
      <w:bookmarkStart w:id="5653" w:name="_Toc29504022"/>
      <w:bookmarkStart w:id="5654" w:name="_Toc29504606"/>
      <w:bookmarkStart w:id="5655" w:name="_Toc36553052"/>
      <w:bookmarkStart w:id="5656" w:name="_Toc36554779"/>
      <w:bookmarkStart w:id="5657" w:name="_Toc45652069"/>
      <w:bookmarkStart w:id="5658" w:name="_Toc45658501"/>
      <w:bookmarkStart w:id="5659" w:name="_Toc45720321"/>
      <w:bookmarkStart w:id="5660" w:name="_Toc45798201"/>
      <w:bookmarkStart w:id="5661" w:name="_Toc45897590"/>
      <w:bookmarkStart w:id="5662" w:name="_Toc51745794"/>
      <w:bookmarkStart w:id="5663" w:name="_Toc64446058"/>
      <w:bookmarkStart w:id="5664" w:name="_Toc73981928"/>
      <w:bookmarkStart w:id="5665" w:name="_Toc88652017"/>
      <w:bookmarkStart w:id="5666" w:name="_Toc97891060"/>
      <w:bookmarkStart w:id="5667" w:name="_Toc99123138"/>
      <w:bookmarkStart w:id="5668" w:name="_Toc99661942"/>
      <w:bookmarkStart w:id="5669" w:name="_Toc105152003"/>
      <w:bookmarkStart w:id="5670" w:name="_Toc105173809"/>
      <w:bookmarkStart w:id="5671" w:name="_Toc106108808"/>
      <w:bookmarkStart w:id="5672" w:name="_Toc106122713"/>
      <w:bookmarkStart w:id="5673" w:name="_Toc107409266"/>
      <w:bookmarkStart w:id="5674" w:name="_Toc112756455"/>
      <w:bookmarkStart w:id="5675" w:name="_Toc120536949"/>
      <w:r w:rsidRPr="001D2E49">
        <w:t>8.9.4.1</w:t>
      </w:r>
      <w:r w:rsidRPr="001D2E49">
        <w:tab/>
        <w:t>General</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676" w:name="_Toc20955002"/>
      <w:bookmarkStart w:id="5677" w:name="_Toc29503439"/>
      <w:bookmarkStart w:id="5678" w:name="_Toc29504023"/>
      <w:bookmarkStart w:id="5679" w:name="_Toc29504607"/>
      <w:bookmarkStart w:id="5680" w:name="_Toc36553053"/>
      <w:bookmarkStart w:id="5681" w:name="_Toc36554780"/>
      <w:bookmarkStart w:id="5682" w:name="_Toc45652070"/>
      <w:bookmarkStart w:id="5683" w:name="_Toc45658502"/>
      <w:bookmarkStart w:id="5684" w:name="_Toc45720322"/>
      <w:bookmarkStart w:id="5685" w:name="_Toc45798202"/>
      <w:bookmarkStart w:id="5686" w:name="_Toc45897591"/>
      <w:bookmarkStart w:id="5687" w:name="_Toc51745795"/>
      <w:bookmarkStart w:id="5688" w:name="_Toc64446059"/>
      <w:bookmarkStart w:id="5689" w:name="_Toc73981929"/>
      <w:bookmarkStart w:id="5690" w:name="_Toc88652018"/>
      <w:bookmarkStart w:id="5691" w:name="_Toc97891061"/>
      <w:bookmarkStart w:id="5692" w:name="_Toc99123139"/>
      <w:bookmarkStart w:id="5693" w:name="_Toc99661943"/>
      <w:bookmarkStart w:id="5694" w:name="_Toc105152004"/>
      <w:bookmarkStart w:id="5695" w:name="_Toc105173810"/>
      <w:bookmarkStart w:id="5696" w:name="_Toc106108809"/>
      <w:bookmarkStart w:id="5697" w:name="_Toc106122714"/>
      <w:bookmarkStart w:id="5698" w:name="_Toc107409267"/>
      <w:bookmarkStart w:id="5699" w:name="_Toc112756456"/>
      <w:bookmarkStart w:id="5700" w:name="_Toc120536950"/>
      <w:r w:rsidRPr="001D2E49">
        <w:t>8.9.4.2</w:t>
      </w:r>
      <w:r w:rsidRPr="001D2E49">
        <w:tab/>
        <w:t>Successful Oper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3514F456" w14:textId="77777777" w:rsidR="009B75C3" w:rsidRPr="001D2E49" w:rsidRDefault="009B75C3" w:rsidP="009B75C3">
      <w:pPr>
        <w:pStyle w:val="TH"/>
      </w:pPr>
      <w:r w:rsidRPr="001D2E49">
        <w:object w:dxaOrig="6893" w:dyaOrig="2427" w14:anchorId="27339797">
          <v:shape id="_x0000_i1084" type="#_x0000_t75" style="width:343.8pt;height:119.4pt" o:ole="">
            <v:imagedata r:id="rId136" o:title=""/>
          </v:shape>
          <o:OLEObject Type="Embed" ProgID="Visio.Drawing.11" ShapeID="_x0000_i1084" DrawAspect="Content" ObjectID="_1741791657"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701" w:name="_Toc20955003"/>
      <w:bookmarkStart w:id="5702" w:name="_Toc29503440"/>
      <w:bookmarkStart w:id="5703" w:name="_Toc29504024"/>
      <w:bookmarkStart w:id="5704" w:name="_Toc29504608"/>
      <w:bookmarkStart w:id="5705" w:name="_Toc36553054"/>
      <w:bookmarkStart w:id="5706" w:name="_Toc36554781"/>
      <w:bookmarkStart w:id="5707" w:name="_Toc45652071"/>
      <w:bookmarkStart w:id="5708" w:name="_Toc45658503"/>
      <w:bookmarkStart w:id="5709" w:name="_Toc45720323"/>
      <w:bookmarkStart w:id="5710" w:name="_Toc45798203"/>
      <w:bookmarkStart w:id="5711" w:name="_Toc45897592"/>
      <w:bookmarkStart w:id="5712" w:name="_Toc51745796"/>
      <w:bookmarkStart w:id="5713" w:name="_Toc64446060"/>
      <w:bookmarkStart w:id="5714" w:name="_Toc73981930"/>
      <w:bookmarkStart w:id="5715" w:name="_Toc88652019"/>
      <w:bookmarkStart w:id="5716" w:name="_Toc97891062"/>
      <w:bookmarkStart w:id="5717" w:name="_Toc99123140"/>
      <w:bookmarkStart w:id="5718" w:name="_Toc99661944"/>
      <w:bookmarkStart w:id="5719" w:name="_Toc105152005"/>
      <w:bookmarkStart w:id="5720" w:name="_Toc105173811"/>
      <w:bookmarkStart w:id="5721" w:name="_Toc106108810"/>
      <w:bookmarkStart w:id="5722" w:name="_Toc106122715"/>
      <w:bookmarkStart w:id="5723" w:name="_Toc107409268"/>
      <w:bookmarkStart w:id="5724" w:name="_Toc112756457"/>
      <w:bookmarkStart w:id="5725" w:name="_Toc120536951"/>
      <w:r w:rsidRPr="001D2E49">
        <w:lastRenderedPageBreak/>
        <w:t>8.9.4.3</w:t>
      </w:r>
      <w:r w:rsidRPr="001D2E49">
        <w:tab/>
        <w:t>Abnormal Conditions</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726" w:name="_Toc20955004"/>
      <w:bookmarkStart w:id="5727" w:name="_Toc29503441"/>
      <w:bookmarkStart w:id="5728" w:name="_Toc29504025"/>
      <w:bookmarkStart w:id="5729" w:name="_Toc29504609"/>
      <w:bookmarkStart w:id="5730" w:name="_Toc36553055"/>
      <w:bookmarkStart w:id="5731" w:name="_Toc36554782"/>
      <w:bookmarkStart w:id="5732" w:name="_Toc45652072"/>
      <w:bookmarkStart w:id="5733" w:name="_Toc45658504"/>
      <w:bookmarkStart w:id="5734" w:name="_Toc45720324"/>
      <w:bookmarkStart w:id="5735" w:name="_Toc45798204"/>
      <w:bookmarkStart w:id="5736" w:name="_Toc45897593"/>
      <w:bookmarkStart w:id="5737" w:name="_Toc51745797"/>
      <w:bookmarkStart w:id="5738" w:name="_Toc64446061"/>
      <w:bookmarkStart w:id="5739" w:name="_Toc73981931"/>
      <w:bookmarkStart w:id="5740" w:name="_Toc88652020"/>
      <w:bookmarkStart w:id="5741" w:name="_Toc97891063"/>
      <w:bookmarkStart w:id="5742" w:name="_Toc99123141"/>
      <w:bookmarkStart w:id="5743" w:name="_Toc99661945"/>
      <w:bookmarkStart w:id="5744" w:name="_Toc105152006"/>
      <w:bookmarkStart w:id="5745" w:name="_Toc105173812"/>
      <w:bookmarkStart w:id="5746" w:name="_Toc106108811"/>
      <w:bookmarkStart w:id="5747" w:name="_Toc106122716"/>
      <w:bookmarkStart w:id="5748" w:name="_Toc107409269"/>
      <w:bookmarkStart w:id="5749" w:name="_Toc112756458"/>
      <w:bookmarkStart w:id="5750" w:name="_Toc120536952"/>
      <w:r w:rsidRPr="001D2E49">
        <w:t>8.10</w:t>
      </w:r>
      <w:r w:rsidRPr="001D2E49">
        <w:tab/>
        <w:t>NRPPa Transport Procedures</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6A6E6E62" w14:textId="77777777" w:rsidR="009B75C3" w:rsidRPr="001D2E49" w:rsidRDefault="009B75C3" w:rsidP="009B75C3">
      <w:pPr>
        <w:pStyle w:val="Heading3"/>
      </w:pPr>
      <w:bookmarkStart w:id="5751" w:name="_Toc20955005"/>
      <w:bookmarkStart w:id="5752" w:name="_Toc29503442"/>
      <w:bookmarkStart w:id="5753" w:name="_Toc29504026"/>
      <w:bookmarkStart w:id="5754" w:name="_Toc29504610"/>
      <w:bookmarkStart w:id="5755" w:name="_Toc36553056"/>
      <w:bookmarkStart w:id="5756" w:name="_Toc36554783"/>
      <w:bookmarkStart w:id="5757" w:name="_Toc45652073"/>
      <w:bookmarkStart w:id="5758" w:name="_Toc45658505"/>
      <w:bookmarkStart w:id="5759" w:name="_Toc45720325"/>
      <w:bookmarkStart w:id="5760" w:name="_Toc45798205"/>
      <w:bookmarkStart w:id="5761" w:name="_Toc45897594"/>
      <w:bookmarkStart w:id="5762" w:name="_Toc51745798"/>
      <w:bookmarkStart w:id="5763" w:name="_Toc64446062"/>
      <w:bookmarkStart w:id="5764" w:name="_Toc73981932"/>
      <w:bookmarkStart w:id="5765" w:name="_Toc88652021"/>
      <w:bookmarkStart w:id="5766" w:name="_Toc97891064"/>
      <w:bookmarkStart w:id="5767" w:name="_Toc99123142"/>
      <w:bookmarkStart w:id="5768" w:name="_Toc99661946"/>
      <w:bookmarkStart w:id="5769" w:name="_Toc105152007"/>
      <w:bookmarkStart w:id="5770" w:name="_Toc105173813"/>
      <w:bookmarkStart w:id="5771" w:name="_Toc106108812"/>
      <w:bookmarkStart w:id="5772" w:name="_Toc106122717"/>
      <w:bookmarkStart w:id="5773" w:name="_Toc107409270"/>
      <w:bookmarkStart w:id="5774" w:name="_Toc112756459"/>
      <w:bookmarkStart w:id="5775" w:name="_Toc120536953"/>
      <w:r w:rsidRPr="001D2E49">
        <w:t>8.10.1</w:t>
      </w:r>
      <w:r w:rsidRPr="001D2E49">
        <w:tab/>
        <w:t>General</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776" w:name="_Toc20955006"/>
      <w:bookmarkStart w:id="5777" w:name="_Toc29503443"/>
      <w:bookmarkStart w:id="5778" w:name="_Toc29504027"/>
      <w:bookmarkStart w:id="5779" w:name="_Toc29504611"/>
      <w:bookmarkStart w:id="5780" w:name="_Toc36553057"/>
      <w:bookmarkStart w:id="5781" w:name="_Toc36554784"/>
      <w:bookmarkStart w:id="5782" w:name="_Toc45652074"/>
      <w:bookmarkStart w:id="5783" w:name="_Toc45658506"/>
      <w:bookmarkStart w:id="5784" w:name="_Toc45720326"/>
      <w:bookmarkStart w:id="5785" w:name="_Toc45798206"/>
      <w:bookmarkStart w:id="5786" w:name="_Toc45897595"/>
      <w:bookmarkStart w:id="5787" w:name="_Toc51745799"/>
      <w:bookmarkStart w:id="5788" w:name="_Toc64446063"/>
      <w:bookmarkStart w:id="5789" w:name="_Toc73981933"/>
      <w:bookmarkStart w:id="5790" w:name="_Toc88652022"/>
      <w:bookmarkStart w:id="5791" w:name="_Toc97891065"/>
      <w:bookmarkStart w:id="5792" w:name="_Toc99123143"/>
      <w:bookmarkStart w:id="5793" w:name="_Toc99661947"/>
      <w:bookmarkStart w:id="5794" w:name="_Toc105152008"/>
      <w:bookmarkStart w:id="5795" w:name="_Toc105173814"/>
      <w:bookmarkStart w:id="5796" w:name="_Toc106108813"/>
      <w:bookmarkStart w:id="5797" w:name="_Toc106122718"/>
      <w:bookmarkStart w:id="5798" w:name="_Toc107409271"/>
      <w:bookmarkStart w:id="5799" w:name="_Toc112756460"/>
      <w:bookmarkStart w:id="5800" w:name="_Toc120536954"/>
      <w:r w:rsidRPr="001D2E49">
        <w:t>8.10.2</w:t>
      </w:r>
      <w:r w:rsidRPr="001D2E49">
        <w:tab/>
        <w:t>Successful Operations</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EE04896" w14:textId="77777777" w:rsidR="009B75C3" w:rsidRPr="001D2E49" w:rsidRDefault="009B75C3" w:rsidP="009B75C3">
      <w:pPr>
        <w:pStyle w:val="Heading4"/>
      </w:pPr>
      <w:bookmarkStart w:id="5801" w:name="_Toc20955007"/>
      <w:bookmarkStart w:id="5802" w:name="_Toc29503444"/>
      <w:bookmarkStart w:id="5803" w:name="_Toc29504028"/>
      <w:bookmarkStart w:id="5804" w:name="_Toc29504612"/>
      <w:bookmarkStart w:id="5805" w:name="_Toc36553058"/>
      <w:bookmarkStart w:id="5806" w:name="_Toc36554785"/>
      <w:bookmarkStart w:id="5807" w:name="_Toc45652075"/>
      <w:bookmarkStart w:id="5808" w:name="_Toc45658507"/>
      <w:bookmarkStart w:id="5809" w:name="_Toc45720327"/>
      <w:bookmarkStart w:id="5810" w:name="_Toc45798207"/>
      <w:bookmarkStart w:id="5811" w:name="_Toc45897596"/>
      <w:bookmarkStart w:id="5812" w:name="_Toc51745800"/>
      <w:bookmarkStart w:id="5813" w:name="_Toc64446064"/>
      <w:bookmarkStart w:id="5814" w:name="_Toc73981934"/>
      <w:bookmarkStart w:id="5815" w:name="_Toc88652023"/>
      <w:bookmarkStart w:id="5816" w:name="_Toc97891066"/>
      <w:bookmarkStart w:id="5817" w:name="_Toc99123144"/>
      <w:bookmarkStart w:id="5818" w:name="_Toc99661948"/>
      <w:bookmarkStart w:id="5819" w:name="_Toc105152009"/>
      <w:bookmarkStart w:id="5820" w:name="_Toc105173815"/>
      <w:bookmarkStart w:id="5821" w:name="_Toc106108814"/>
      <w:bookmarkStart w:id="5822" w:name="_Toc106122719"/>
      <w:bookmarkStart w:id="5823" w:name="_Toc107409272"/>
      <w:bookmarkStart w:id="5824" w:name="_Toc112756461"/>
      <w:bookmarkStart w:id="5825" w:name="_Toc120536955"/>
      <w:r w:rsidRPr="001D2E49">
        <w:t>8.10.2.1</w:t>
      </w:r>
      <w:r w:rsidRPr="001D2E49">
        <w:tab/>
        <w:t xml:space="preserve">DOWNLINK </w:t>
      </w:r>
      <w:r w:rsidRPr="001D2E49">
        <w:rPr>
          <w:lang w:eastAsia="zh-CN"/>
        </w:rPr>
        <w:t>UE ASSOCIATED NRPPA</w:t>
      </w:r>
      <w:r w:rsidRPr="001D2E49">
        <w:t xml:space="preserve"> TRANSPORT</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4D4D5CDC" w14:textId="77777777" w:rsidR="009B75C3" w:rsidRPr="001D2E49" w:rsidRDefault="009B75C3" w:rsidP="009B75C3">
      <w:pPr>
        <w:pStyle w:val="TH"/>
      </w:pPr>
      <w:r w:rsidRPr="001D2E49">
        <w:object w:dxaOrig="6893" w:dyaOrig="2427" w14:anchorId="014B340E">
          <v:shape id="_x0000_i1085" type="#_x0000_t75" style="width:343.8pt;height:119.4pt" o:ole="">
            <v:imagedata r:id="rId138" o:title=""/>
          </v:shape>
          <o:OLEObject Type="Embed" ProgID="Visio.Drawing.11" ShapeID="_x0000_i1085" DrawAspect="Content" ObjectID="_1741791658"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826" w:name="_Toc20955008"/>
      <w:bookmarkStart w:id="5827" w:name="_Toc29503445"/>
      <w:bookmarkStart w:id="5828" w:name="_Toc29504029"/>
      <w:bookmarkStart w:id="5829" w:name="_Toc29504613"/>
      <w:bookmarkStart w:id="5830" w:name="_Toc36553059"/>
      <w:bookmarkStart w:id="5831" w:name="_Toc36554786"/>
      <w:bookmarkStart w:id="5832" w:name="_Toc45652076"/>
      <w:bookmarkStart w:id="5833" w:name="_Toc45658508"/>
      <w:bookmarkStart w:id="5834" w:name="_Toc45720328"/>
      <w:bookmarkStart w:id="5835" w:name="_Toc45798208"/>
      <w:bookmarkStart w:id="5836" w:name="_Toc45897597"/>
      <w:bookmarkStart w:id="5837" w:name="_Toc51745801"/>
      <w:bookmarkStart w:id="5838" w:name="_Toc64446065"/>
      <w:bookmarkStart w:id="5839" w:name="_Toc73981935"/>
      <w:bookmarkStart w:id="5840" w:name="_Toc88652024"/>
      <w:bookmarkStart w:id="5841" w:name="_Toc97891067"/>
      <w:bookmarkStart w:id="5842" w:name="_Toc99123145"/>
      <w:bookmarkStart w:id="5843" w:name="_Toc99661949"/>
      <w:bookmarkStart w:id="5844" w:name="_Toc105152010"/>
      <w:bookmarkStart w:id="5845" w:name="_Toc105173816"/>
      <w:bookmarkStart w:id="5846" w:name="_Toc106108815"/>
      <w:bookmarkStart w:id="5847" w:name="_Toc106122720"/>
      <w:bookmarkStart w:id="5848" w:name="_Toc107409273"/>
      <w:bookmarkStart w:id="5849" w:name="_Toc112756462"/>
      <w:bookmarkStart w:id="5850" w:name="_Toc120536956"/>
      <w:r w:rsidRPr="001D2E49">
        <w:t>8.10.2.2</w:t>
      </w:r>
      <w:r w:rsidRPr="001D2E49">
        <w:tab/>
        <w:t xml:space="preserve">UPLINK </w:t>
      </w:r>
      <w:r w:rsidRPr="001D2E49">
        <w:rPr>
          <w:lang w:eastAsia="zh-CN"/>
        </w:rPr>
        <w:t>UE ASSOCIATED NRPPA</w:t>
      </w:r>
      <w:r w:rsidRPr="001D2E49">
        <w:t xml:space="preserve"> TRANSPOR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6DBAC1D" w14:textId="77777777" w:rsidR="009B75C3" w:rsidRPr="001D2E49" w:rsidRDefault="009B75C3" w:rsidP="009B75C3">
      <w:pPr>
        <w:pStyle w:val="TH"/>
      </w:pPr>
      <w:r w:rsidRPr="001D2E49">
        <w:object w:dxaOrig="6893" w:dyaOrig="2427" w14:anchorId="3D18B967">
          <v:shape id="_x0000_i1086" type="#_x0000_t75" style="width:343.8pt;height:119.4pt" o:ole="">
            <v:imagedata r:id="rId140" o:title=""/>
          </v:shape>
          <o:OLEObject Type="Embed" ProgID="Visio.Drawing.11" ShapeID="_x0000_i1086" DrawAspect="Content" ObjectID="_1741791659"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lastRenderedPageBreak/>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851" w:name="_Toc20955009"/>
      <w:bookmarkStart w:id="5852" w:name="_Toc29503446"/>
      <w:bookmarkStart w:id="5853" w:name="_Toc29504030"/>
      <w:bookmarkStart w:id="5854" w:name="_Toc29504614"/>
      <w:bookmarkStart w:id="5855" w:name="_Toc36553060"/>
      <w:bookmarkStart w:id="5856" w:name="_Toc36554787"/>
      <w:bookmarkStart w:id="5857" w:name="_Toc45652077"/>
      <w:bookmarkStart w:id="5858" w:name="_Toc45658509"/>
      <w:bookmarkStart w:id="5859" w:name="_Toc45720329"/>
      <w:bookmarkStart w:id="5860" w:name="_Toc45798209"/>
      <w:bookmarkStart w:id="5861" w:name="_Toc45897598"/>
      <w:bookmarkStart w:id="5862" w:name="_Toc51745802"/>
      <w:bookmarkStart w:id="5863" w:name="_Toc64446066"/>
      <w:bookmarkStart w:id="5864" w:name="_Toc73981936"/>
      <w:bookmarkStart w:id="5865" w:name="_Toc88652025"/>
      <w:bookmarkStart w:id="5866" w:name="_Toc97891068"/>
      <w:bookmarkStart w:id="5867" w:name="_Toc99123146"/>
      <w:bookmarkStart w:id="5868" w:name="_Toc99661950"/>
      <w:bookmarkStart w:id="5869" w:name="_Toc105152011"/>
      <w:bookmarkStart w:id="5870" w:name="_Toc105173817"/>
      <w:bookmarkStart w:id="5871" w:name="_Toc106108816"/>
      <w:bookmarkStart w:id="5872" w:name="_Toc106122721"/>
      <w:bookmarkStart w:id="5873" w:name="_Toc107409274"/>
      <w:bookmarkStart w:id="5874" w:name="_Toc112756463"/>
      <w:bookmarkStart w:id="5875" w:name="_Toc120536957"/>
      <w:r w:rsidRPr="001D2E49">
        <w:t>8.10.2.3</w:t>
      </w:r>
      <w:r w:rsidRPr="001D2E49">
        <w:tab/>
        <w:t xml:space="preserve">DOWNLINK NON </w:t>
      </w:r>
      <w:r w:rsidRPr="001D2E49">
        <w:rPr>
          <w:lang w:eastAsia="zh-CN"/>
        </w:rPr>
        <w:t>UE ASSOCIATED NRPPA</w:t>
      </w:r>
      <w:r w:rsidRPr="001D2E49">
        <w:t xml:space="preserve"> TRANSPORT</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7C1DFAFE" w14:textId="77777777" w:rsidR="009B75C3" w:rsidRPr="001D2E49" w:rsidRDefault="009B75C3" w:rsidP="009B75C3">
      <w:pPr>
        <w:pStyle w:val="TH"/>
      </w:pPr>
      <w:r w:rsidRPr="001D2E49">
        <w:object w:dxaOrig="6893" w:dyaOrig="2427" w14:anchorId="788D86B9">
          <v:shape id="_x0000_i1087" type="#_x0000_t75" style="width:343.8pt;height:119.4pt" o:ole="">
            <v:imagedata r:id="rId142" o:title=""/>
          </v:shape>
          <o:OLEObject Type="Embed" ProgID="Visio.Drawing.11" ShapeID="_x0000_i1087" DrawAspect="Content" ObjectID="_1741791660"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876" w:name="_Toc20955010"/>
      <w:bookmarkStart w:id="5877" w:name="_Toc29503447"/>
      <w:bookmarkStart w:id="5878" w:name="_Toc29504031"/>
      <w:bookmarkStart w:id="5879" w:name="_Toc29504615"/>
      <w:bookmarkStart w:id="5880" w:name="_Toc36553061"/>
      <w:bookmarkStart w:id="5881" w:name="_Toc36554788"/>
      <w:bookmarkStart w:id="5882" w:name="_Toc45652078"/>
      <w:bookmarkStart w:id="5883" w:name="_Toc45658510"/>
      <w:bookmarkStart w:id="5884" w:name="_Toc45720330"/>
      <w:bookmarkStart w:id="5885" w:name="_Toc45798210"/>
      <w:bookmarkStart w:id="5886" w:name="_Toc45897599"/>
      <w:bookmarkStart w:id="5887" w:name="_Toc51745803"/>
      <w:bookmarkStart w:id="5888" w:name="_Toc64446067"/>
      <w:bookmarkStart w:id="5889" w:name="_Toc73981937"/>
      <w:bookmarkStart w:id="5890" w:name="_Toc88652026"/>
      <w:bookmarkStart w:id="5891" w:name="_Toc97891069"/>
      <w:bookmarkStart w:id="5892" w:name="_Toc99123147"/>
      <w:bookmarkStart w:id="5893" w:name="_Toc99661951"/>
      <w:bookmarkStart w:id="5894" w:name="_Toc105152012"/>
      <w:bookmarkStart w:id="5895" w:name="_Toc105173818"/>
      <w:bookmarkStart w:id="5896" w:name="_Toc106108817"/>
      <w:bookmarkStart w:id="5897" w:name="_Toc106122722"/>
      <w:bookmarkStart w:id="5898" w:name="_Toc107409275"/>
      <w:bookmarkStart w:id="5899" w:name="_Toc112756464"/>
      <w:bookmarkStart w:id="5900" w:name="_Toc120536958"/>
      <w:r w:rsidRPr="001D2E49">
        <w:t>8.10.2.4</w:t>
      </w:r>
      <w:r w:rsidRPr="001D2E49">
        <w:tab/>
        <w:t xml:space="preserve">UPLINK NON </w:t>
      </w:r>
      <w:r w:rsidRPr="001D2E49">
        <w:rPr>
          <w:lang w:eastAsia="zh-CN"/>
        </w:rPr>
        <w:t>UE ASSOCIATED NRPPA</w:t>
      </w:r>
      <w:r w:rsidRPr="001D2E49">
        <w:t xml:space="preserve"> TRANSPORT</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078CE041" w14:textId="77777777" w:rsidR="009B75C3" w:rsidRPr="001D2E49" w:rsidRDefault="009B75C3" w:rsidP="009B75C3">
      <w:pPr>
        <w:pStyle w:val="TH"/>
      </w:pPr>
      <w:r w:rsidRPr="001D2E49">
        <w:object w:dxaOrig="6893" w:dyaOrig="2427" w14:anchorId="6876587F">
          <v:shape id="_x0000_i1088" type="#_x0000_t75" style="width:343.8pt;height:119.4pt" o:ole="">
            <v:imagedata r:id="rId144" o:title=""/>
          </v:shape>
          <o:OLEObject Type="Embed" ProgID="Visio.Drawing.11" ShapeID="_x0000_i1088" DrawAspect="Content" ObjectID="_1741791661"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901" w:name="_Toc20955011"/>
      <w:bookmarkStart w:id="5902" w:name="_Toc29503448"/>
      <w:bookmarkStart w:id="5903" w:name="_Toc29504032"/>
      <w:bookmarkStart w:id="5904" w:name="_Toc29504616"/>
      <w:bookmarkStart w:id="5905" w:name="_Toc36553062"/>
      <w:bookmarkStart w:id="5906" w:name="_Toc36554789"/>
      <w:bookmarkStart w:id="5907" w:name="_Toc45652079"/>
      <w:bookmarkStart w:id="5908" w:name="_Toc45658511"/>
      <w:bookmarkStart w:id="5909" w:name="_Toc45720331"/>
      <w:bookmarkStart w:id="5910" w:name="_Toc45798211"/>
      <w:bookmarkStart w:id="5911" w:name="_Toc45897600"/>
      <w:bookmarkStart w:id="5912" w:name="_Toc51745804"/>
      <w:bookmarkStart w:id="5913" w:name="_Toc64446068"/>
      <w:bookmarkStart w:id="5914" w:name="_Toc73981938"/>
      <w:bookmarkStart w:id="5915" w:name="_Toc88652027"/>
      <w:bookmarkStart w:id="5916" w:name="_Toc97891070"/>
      <w:bookmarkStart w:id="5917" w:name="_Toc99123148"/>
      <w:bookmarkStart w:id="5918" w:name="_Toc99661952"/>
      <w:bookmarkStart w:id="5919" w:name="_Toc105152013"/>
      <w:bookmarkStart w:id="5920" w:name="_Toc105173819"/>
      <w:bookmarkStart w:id="5921" w:name="_Toc106108818"/>
      <w:bookmarkStart w:id="5922" w:name="_Toc106122723"/>
      <w:bookmarkStart w:id="5923" w:name="_Toc107409276"/>
      <w:bookmarkStart w:id="5924" w:name="_Toc112756465"/>
      <w:bookmarkStart w:id="5925" w:name="_Toc120536959"/>
      <w:r w:rsidRPr="001D2E49">
        <w:t>8.10.3</w:t>
      </w:r>
      <w:r w:rsidRPr="001D2E49">
        <w:tab/>
        <w:t>Unsuccessful Operation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926" w:name="_Toc20955012"/>
      <w:bookmarkStart w:id="5927" w:name="_Toc29503449"/>
      <w:bookmarkStart w:id="5928" w:name="_Toc29504033"/>
      <w:bookmarkStart w:id="5929" w:name="_Toc29504617"/>
      <w:bookmarkStart w:id="5930" w:name="_Toc36553063"/>
      <w:bookmarkStart w:id="5931" w:name="_Toc36554790"/>
      <w:bookmarkStart w:id="5932" w:name="_Toc45652080"/>
      <w:bookmarkStart w:id="5933" w:name="_Toc45658512"/>
      <w:bookmarkStart w:id="5934" w:name="_Toc45720332"/>
      <w:bookmarkStart w:id="5935" w:name="_Toc45798212"/>
      <w:bookmarkStart w:id="5936" w:name="_Toc45897601"/>
      <w:bookmarkStart w:id="5937" w:name="_Toc51745805"/>
      <w:bookmarkStart w:id="5938" w:name="_Toc64446069"/>
      <w:bookmarkStart w:id="5939" w:name="_Toc73981939"/>
      <w:bookmarkStart w:id="5940" w:name="_Toc88652028"/>
      <w:bookmarkStart w:id="5941" w:name="_Toc97891071"/>
      <w:bookmarkStart w:id="5942" w:name="_Toc99123149"/>
      <w:bookmarkStart w:id="5943" w:name="_Toc99661953"/>
      <w:bookmarkStart w:id="5944" w:name="_Toc105152014"/>
      <w:bookmarkStart w:id="5945" w:name="_Toc105173820"/>
      <w:bookmarkStart w:id="5946" w:name="_Toc106108819"/>
      <w:bookmarkStart w:id="5947" w:name="_Toc106122724"/>
      <w:bookmarkStart w:id="5948" w:name="_Toc107409277"/>
      <w:bookmarkStart w:id="5949" w:name="_Toc112756466"/>
      <w:bookmarkStart w:id="5950" w:name="_Toc120536960"/>
      <w:r w:rsidRPr="001D2E49">
        <w:t>8.10.4</w:t>
      </w:r>
      <w:r w:rsidRPr="001D2E49">
        <w:tab/>
        <w:t>Abnormal Conditions</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951" w:name="_Toc20955013"/>
      <w:bookmarkStart w:id="5952" w:name="_Toc29503450"/>
      <w:bookmarkStart w:id="5953" w:name="_Toc29504034"/>
      <w:bookmarkStart w:id="5954" w:name="_Toc29504618"/>
      <w:bookmarkStart w:id="5955" w:name="_Toc36553064"/>
      <w:bookmarkStart w:id="5956" w:name="_Toc36554791"/>
      <w:bookmarkStart w:id="5957" w:name="_Toc45652081"/>
      <w:bookmarkStart w:id="5958" w:name="_Toc45658513"/>
      <w:bookmarkStart w:id="5959" w:name="_Toc45720333"/>
      <w:bookmarkStart w:id="5960" w:name="_Toc45798213"/>
      <w:bookmarkStart w:id="5961" w:name="_Toc45897602"/>
      <w:bookmarkStart w:id="5962" w:name="_Toc51745806"/>
      <w:bookmarkStart w:id="5963" w:name="_Toc64446070"/>
      <w:bookmarkStart w:id="5964" w:name="_Toc73981940"/>
      <w:bookmarkStart w:id="5965" w:name="_Toc88652029"/>
      <w:bookmarkStart w:id="5966" w:name="_Toc97891072"/>
      <w:bookmarkStart w:id="5967" w:name="_Toc99123150"/>
      <w:bookmarkStart w:id="5968" w:name="_Toc99661954"/>
      <w:bookmarkStart w:id="5969" w:name="_Toc105152015"/>
      <w:bookmarkStart w:id="5970" w:name="_Toc105173821"/>
      <w:bookmarkStart w:id="5971" w:name="_Toc106108820"/>
      <w:bookmarkStart w:id="5972" w:name="_Toc106122725"/>
      <w:bookmarkStart w:id="5973" w:name="_Toc107409278"/>
      <w:bookmarkStart w:id="5974" w:name="_Toc112756467"/>
      <w:bookmarkStart w:id="5975" w:name="_Toc120536961"/>
      <w:r w:rsidRPr="001D2E49">
        <w:lastRenderedPageBreak/>
        <w:t>8.11</w:t>
      </w:r>
      <w:r w:rsidRPr="001D2E49">
        <w:tab/>
        <w:t>Trace Procedures</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5A05C263" w14:textId="77777777" w:rsidR="009B75C3" w:rsidRPr="001D2E49" w:rsidRDefault="009B75C3" w:rsidP="009B75C3">
      <w:pPr>
        <w:pStyle w:val="Heading3"/>
      </w:pPr>
      <w:bookmarkStart w:id="5976" w:name="_Toc20955014"/>
      <w:bookmarkStart w:id="5977" w:name="_Toc29503451"/>
      <w:bookmarkStart w:id="5978" w:name="_Toc29504035"/>
      <w:bookmarkStart w:id="5979" w:name="_Toc29504619"/>
      <w:bookmarkStart w:id="5980" w:name="_Toc36553065"/>
      <w:bookmarkStart w:id="5981" w:name="_Toc36554792"/>
      <w:bookmarkStart w:id="5982" w:name="_Toc45652082"/>
      <w:bookmarkStart w:id="5983" w:name="_Toc45658514"/>
      <w:bookmarkStart w:id="5984" w:name="_Toc45720334"/>
      <w:bookmarkStart w:id="5985" w:name="_Toc45798214"/>
      <w:bookmarkStart w:id="5986" w:name="_Toc45897603"/>
      <w:bookmarkStart w:id="5987" w:name="_Toc51745807"/>
      <w:bookmarkStart w:id="5988" w:name="_Toc64446071"/>
      <w:bookmarkStart w:id="5989" w:name="_Toc73981941"/>
      <w:bookmarkStart w:id="5990" w:name="_Toc88652030"/>
      <w:bookmarkStart w:id="5991" w:name="_Toc97891073"/>
      <w:bookmarkStart w:id="5992" w:name="_Toc99123151"/>
      <w:bookmarkStart w:id="5993" w:name="_Toc99661955"/>
      <w:bookmarkStart w:id="5994" w:name="_Toc105152016"/>
      <w:bookmarkStart w:id="5995" w:name="_Toc105173822"/>
      <w:bookmarkStart w:id="5996" w:name="_Toc106108821"/>
      <w:bookmarkStart w:id="5997" w:name="_Toc106122726"/>
      <w:bookmarkStart w:id="5998" w:name="_Toc107409279"/>
      <w:bookmarkStart w:id="5999" w:name="_Toc112756468"/>
      <w:bookmarkStart w:id="6000" w:name="_Toc120536962"/>
      <w:r w:rsidRPr="001D2E49">
        <w:t>8.11.1</w:t>
      </w:r>
      <w:r w:rsidRPr="001D2E49">
        <w:tab/>
        <w:t>Trace Start</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29FF3F4F" w14:textId="77777777" w:rsidR="009B75C3" w:rsidRPr="001D2E49" w:rsidRDefault="009B75C3" w:rsidP="009B75C3">
      <w:pPr>
        <w:pStyle w:val="Heading4"/>
      </w:pPr>
      <w:bookmarkStart w:id="6001" w:name="_Toc20955015"/>
      <w:bookmarkStart w:id="6002" w:name="_Toc29503452"/>
      <w:bookmarkStart w:id="6003" w:name="_Toc29504036"/>
      <w:bookmarkStart w:id="6004" w:name="_Toc29504620"/>
      <w:bookmarkStart w:id="6005" w:name="_Toc36553066"/>
      <w:bookmarkStart w:id="6006" w:name="_Toc36554793"/>
      <w:bookmarkStart w:id="6007" w:name="_Toc45652083"/>
      <w:bookmarkStart w:id="6008" w:name="_Toc45658515"/>
      <w:bookmarkStart w:id="6009" w:name="_Toc45720335"/>
      <w:bookmarkStart w:id="6010" w:name="_Toc45798215"/>
      <w:bookmarkStart w:id="6011" w:name="_Toc45897604"/>
      <w:bookmarkStart w:id="6012" w:name="_Toc51745808"/>
      <w:bookmarkStart w:id="6013" w:name="_Toc64446072"/>
      <w:bookmarkStart w:id="6014" w:name="_Toc73981942"/>
      <w:bookmarkStart w:id="6015" w:name="_Toc88652031"/>
      <w:bookmarkStart w:id="6016" w:name="_Toc97891074"/>
      <w:bookmarkStart w:id="6017" w:name="_Toc99123152"/>
      <w:bookmarkStart w:id="6018" w:name="_Toc99661956"/>
      <w:bookmarkStart w:id="6019" w:name="_Toc105152017"/>
      <w:bookmarkStart w:id="6020" w:name="_Toc105173823"/>
      <w:bookmarkStart w:id="6021" w:name="_Toc106108822"/>
      <w:bookmarkStart w:id="6022" w:name="_Toc106122727"/>
      <w:bookmarkStart w:id="6023" w:name="_Toc107409280"/>
      <w:bookmarkStart w:id="6024" w:name="_Toc112756469"/>
      <w:bookmarkStart w:id="6025" w:name="_Toc120536963"/>
      <w:r w:rsidRPr="001D2E49">
        <w:t>8.11.1.1</w:t>
      </w:r>
      <w:r w:rsidRPr="001D2E49">
        <w:tab/>
        <w:t>General</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026" w:name="_Toc20955016"/>
      <w:bookmarkStart w:id="6027" w:name="_Toc29503453"/>
      <w:bookmarkStart w:id="6028" w:name="_Toc29504037"/>
      <w:bookmarkStart w:id="6029" w:name="_Toc29504621"/>
      <w:bookmarkStart w:id="6030" w:name="_Toc36553067"/>
      <w:bookmarkStart w:id="6031" w:name="_Toc36554794"/>
      <w:bookmarkStart w:id="6032" w:name="_Toc45652084"/>
      <w:bookmarkStart w:id="6033" w:name="_Toc45658516"/>
      <w:bookmarkStart w:id="6034" w:name="_Toc45720336"/>
      <w:bookmarkStart w:id="6035" w:name="_Toc45798216"/>
      <w:bookmarkStart w:id="6036" w:name="_Toc45897605"/>
      <w:bookmarkStart w:id="6037" w:name="_Toc51745809"/>
      <w:bookmarkStart w:id="6038" w:name="_Toc64446073"/>
      <w:bookmarkStart w:id="6039" w:name="_Toc73981943"/>
      <w:bookmarkStart w:id="6040" w:name="_Toc88652032"/>
      <w:bookmarkStart w:id="6041" w:name="_Toc97891075"/>
      <w:bookmarkStart w:id="6042" w:name="_Toc99123153"/>
      <w:bookmarkStart w:id="6043" w:name="_Toc99661957"/>
      <w:bookmarkStart w:id="6044" w:name="_Toc105152018"/>
      <w:bookmarkStart w:id="6045" w:name="_Toc105173824"/>
      <w:bookmarkStart w:id="6046" w:name="_Toc106108823"/>
      <w:bookmarkStart w:id="6047" w:name="_Toc106122728"/>
      <w:bookmarkStart w:id="6048" w:name="_Toc107409281"/>
      <w:bookmarkStart w:id="6049" w:name="_Toc112756470"/>
      <w:bookmarkStart w:id="6050" w:name="_Toc120536964"/>
      <w:r w:rsidRPr="001D2E49">
        <w:t>8.11.1.2</w:t>
      </w:r>
      <w:r w:rsidRPr="001D2E49">
        <w:tab/>
        <w:t>Successful Operation</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5029E6D1" w14:textId="77777777" w:rsidR="009B75C3" w:rsidRPr="001D2E49" w:rsidRDefault="009B75C3" w:rsidP="009B75C3">
      <w:pPr>
        <w:pStyle w:val="TH"/>
      </w:pPr>
      <w:r w:rsidRPr="001D2E49">
        <w:object w:dxaOrig="6893" w:dyaOrig="2427" w14:anchorId="1F2DF28E">
          <v:shape id="_x0000_i1089" type="#_x0000_t75" style="width:343.8pt;height:119.4pt" o:ole="">
            <v:imagedata r:id="rId146" o:title=""/>
          </v:shape>
          <o:OLEObject Type="Embed" ProgID="Visio.Drawing.11" ShapeID="_x0000_i1089" DrawAspect="Content" ObjectID="_1741791662"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051" w:name="_Toc20955017"/>
      <w:bookmarkStart w:id="6052" w:name="_Toc29503454"/>
      <w:bookmarkStart w:id="6053" w:name="_Toc29504038"/>
      <w:bookmarkStart w:id="6054" w:name="_Toc29504622"/>
      <w:bookmarkStart w:id="6055" w:name="_Toc36553068"/>
      <w:bookmarkStart w:id="6056" w:name="_Toc36554795"/>
      <w:bookmarkStart w:id="6057" w:name="_Toc45652085"/>
      <w:bookmarkStart w:id="6058" w:name="_Toc45658517"/>
      <w:bookmarkStart w:id="6059" w:name="_Toc45720337"/>
      <w:bookmarkStart w:id="6060" w:name="_Toc45798217"/>
      <w:bookmarkStart w:id="6061" w:name="_Toc45897606"/>
      <w:bookmarkStart w:id="6062" w:name="_Toc51745810"/>
      <w:bookmarkStart w:id="6063" w:name="_Toc64446074"/>
      <w:bookmarkStart w:id="6064" w:name="_Toc73981944"/>
      <w:bookmarkStart w:id="6065" w:name="_Toc88652033"/>
      <w:bookmarkStart w:id="6066" w:name="_Toc97891076"/>
      <w:bookmarkStart w:id="6067" w:name="_Toc99123154"/>
      <w:bookmarkStart w:id="6068" w:name="_Toc99661958"/>
      <w:bookmarkStart w:id="6069" w:name="_Toc105152019"/>
      <w:bookmarkStart w:id="6070" w:name="_Toc105173825"/>
      <w:bookmarkStart w:id="6071" w:name="_Toc106108824"/>
      <w:bookmarkStart w:id="6072" w:name="_Toc106122729"/>
      <w:bookmarkStart w:id="6073" w:name="_Toc107409282"/>
      <w:bookmarkStart w:id="6074" w:name="_Toc112756471"/>
      <w:bookmarkStart w:id="6075" w:name="_Toc120536965"/>
      <w:r w:rsidRPr="00ED2F3C">
        <w:rPr>
          <w:lang w:val="fr-FR"/>
        </w:rPr>
        <w:lastRenderedPageBreak/>
        <w:t>8.11.1.3</w:t>
      </w:r>
      <w:r w:rsidRPr="00ED2F3C">
        <w:rPr>
          <w:lang w:val="fr-FR"/>
        </w:rPr>
        <w:tab/>
        <w:t>Abnormal Conditions</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076" w:name="_Toc20955018"/>
      <w:bookmarkStart w:id="6077" w:name="_Toc29503455"/>
      <w:bookmarkStart w:id="6078" w:name="_Toc29504039"/>
      <w:bookmarkStart w:id="6079" w:name="_Toc29504623"/>
      <w:bookmarkStart w:id="6080" w:name="_Toc36553069"/>
      <w:bookmarkStart w:id="6081" w:name="_Toc36554796"/>
      <w:bookmarkStart w:id="6082" w:name="_Toc45652086"/>
      <w:bookmarkStart w:id="6083" w:name="_Toc45658518"/>
      <w:bookmarkStart w:id="6084" w:name="_Toc45720338"/>
      <w:bookmarkStart w:id="6085" w:name="_Toc45798218"/>
      <w:bookmarkStart w:id="6086" w:name="_Toc45897607"/>
      <w:bookmarkStart w:id="6087" w:name="_Toc51745811"/>
      <w:bookmarkStart w:id="6088" w:name="_Toc64446075"/>
      <w:bookmarkStart w:id="6089" w:name="_Toc73981945"/>
      <w:bookmarkStart w:id="6090" w:name="_Toc88652034"/>
      <w:bookmarkStart w:id="6091" w:name="_Toc97891077"/>
      <w:bookmarkStart w:id="6092" w:name="_Toc99123155"/>
      <w:bookmarkStart w:id="6093" w:name="_Toc99661959"/>
      <w:bookmarkStart w:id="6094" w:name="_Toc105152020"/>
      <w:bookmarkStart w:id="6095" w:name="_Toc105173826"/>
      <w:bookmarkStart w:id="6096" w:name="_Toc106108825"/>
      <w:bookmarkStart w:id="6097" w:name="_Toc106122730"/>
      <w:bookmarkStart w:id="6098" w:name="_Toc107409283"/>
      <w:bookmarkStart w:id="6099" w:name="_Toc112756472"/>
      <w:bookmarkStart w:id="6100" w:name="_Toc120536966"/>
      <w:r w:rsidRPr="00ED2F3C">
        <w:rPr>
          <w:lang w:val="fr-FR"/>
        </w:rPr>
        <w:t>8.11.2</w:t>
      </w:r>
      <w:r w:rsidRPr="00ED2F3C">
        <w:rPr>
          <w:lang w:val="fr-FR"/>
        </w:rPr>
        <w:tab/>
        <w:t>Trace Failure Indication</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5C743B37" w14:textId="77777777" w:rsidR="009B75C3" w:rsidRPr="001D2E49" w:rsidRDefault="009B75C3" w:rsidP="009B75C3">
      <w:pPr>
        <w:pStyle w:val="Heading4"/>
      </w:pPr>
      <w:bookmarkStart w:id="6101" w:name="_Toc20955019"/>
      <w:bookmarkStart w:id="6102" w:name="_Toc29503456"/>
      <w:bookmarkStart w:id="6103" w:name="_Toc29504040"/>
      <w:bookmarkStart w:id="6104" w:name="_Toc29504624"/>
      <w:bookmarkStart w:id="6105" w:name="_Toc36553070"/>
      <w:bookmarkStart w:id="6106" w:name="_Toc36554797"/>
      <w:bookmarkStart w:id="6107" w:name="_Toc45652087"/>
      <w:bookmarkStart w:id="6108" w:name="_Toc45658519"/>
      <w:bookmarkStart w:id="6109" w:name="_Toc45720339"/>
      <w:bookmarkStart w:id="6110" w:name="_Toc45798219"/>
      <w:bookmarkStart w:id="6111" w:name="_Toc45897608"/>
      <w:bookmarkStart w:id="6112" w:name="_Toc51745812"/>
      <w:bookmarkStart w:id="6113" w:name="_Toc64446076"/>
      <w:bookmarkStart w:id="6114" w:name="_Toc73981946"/>
      <w:bookmarkStart w:id="6115" w:name="_Toc88652035"/>
      <w:bookmarkStart w:id="6116" w:name="_Toc97891078"/>
      <w:bookmarkStart w:id="6117" w:name="_Toc99123156"/>
      <w:bookmarkStart w:id="6118" w:name="_Toc99661960"/>
      <w:bookmarkStart w:id="6119" w:name="_Toc105152021"/>
      <w:bookmarkStart w:id="6120" w:name="_Toc105173827"/>
      <w:bookmarkStart w:id="6121" w:name="_Toc106108826"/>
      <w:bookmarkStart w:id="6122" w:name="_Toc106122731"/>
      <w:bookmarkStart w:id="6123" w:name="_Toc107409284"/>
      <w:bookmarkStart w:id="6124" w:name="_Toc112756473"/>
      <w:bookmarkStart w:id="6125" w:name="_Toc120536967"/>
      <w:r w:rsidRPr="001D2E49">
        <w:t>8.11.2.1</w:t>
      </w:r>
      <w:r w:rsidRPr="001D2E49">
        <w:tab/>
        <w:t>General</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6126" w:name="_Toc20955020"/>
      <w:bookmarkStart w:id="6127" w:name="_Toc29503457"/>
      <w:bookmarkStart w:id="6128" w:name="_Toc29504041"/>
      <w:bookmarkStart w:id="6129" w:name="_Toc29504625"/>
      <w:bookmarkStart w:id="6130" w:name="_Toc36553071"/>
      <w:bookmarkStart w:id="6131" w:name="_Toc36554798"/>
      <w:bookmarkStart w:id="6132" w:name="_Toc45652088"/>
      <w:bookmarkStart w:id="6133" w:name="_Toc45658520"/>
      <w:bookmarkStart w:id="6134" w:name="_Toc45720340"/>
      <w:bookmarkStart w:id="6135" w:name="_Toc45798220"/>
      <w:bookmarkStart w:id="6136" w:name="_Toc45897609"/>
      <w:bookmarkStart w:id="6137" w:name="_Toc51745813"/>
      <w:bookmarkStart w:id="6138" w:name="_Toc64446077"/>
      <w:bookmarkStart w:id="6139" w:name="_Toc73981947"/>
      <w:bookmarkStart w:id="6140" w:name="_Toc88652036"/>
      <w:bookmarkStart w:id="6141" w:name="_Toc97891079"/>
      <w:bookmarkStart w:id="6142" w:name="_Toc99123157"/>
      <w:bookmarkStart w:id="6143" w:name="_Toc99661961"/>
      <w:bookmarkStart w:id="6144" w:name="_Toc105152022"/>
      <w:bookmarkStart w:id="6145" w:name="_Toc105173828"/>
      <w:bookmarkStart w:id="6146" w:name="_Toc106108827"/>
      <w:bookmarkStart w:id="6147" w:name="_Toc106122732"/>
      <w:bookmarkStart w:id="6148" w:name="_Toc107409285"/>
      <w:bookmarkStart w:id="6149" w:name="_Toc112756474"/>
      <w:bookmarkStart w:id="6150" w:name="_Toc120536968"/>
      <w:r w:rsidRPr="001D2E49">
        <w:t>8.11.2.2</w:t>
      </w:r>
      <w:r w:rsidRPr="001D2E49">
        <w:tab/>
        <w:t>Successful Operation</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544FAD1B" w14:textId="77777777" w:rsidR="009B75C3" w:rsidRPr="001D2E49" w:rsidRDefault="009B75C3" w:rsidP="009B75C3">
      <w:pPr>
        <w:pStyle w:val="TH"/>
      </w:pPr>
      <w:r w:rsidRPr="001D2E49">
        <w:object w:dxaOrig="6893" w:dyaOrig="2427" w14:anchorId="40BEF313">
          <v:shape id="_x0000_i1090" type="#_x0000_t75" style="width:343.8pt;height:119.4pt" o:ole="">
            <v:imagedata r:id="rId148" o:title=""/>
          </v:shape>
          <o:OLEObject Type="Embed" ProgID="Visio.Drawing.11" ShapeID="_x0000_i1090" DrawAspect="Content" ObjectID="_1741791663"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151" w:name="_Toc20955021"/>
      <w:bookmarkStart w:id="6152" w:name="_Toc29503458"/>
      <w:bookmarkStart w:id="6153" w:name="_Toc29504042"/>
      <w:bookmarkStart w:id="6154" w:name="_Toc29504626"/>
      <w:bookmarkStart w:id="6155" w:name="_Toc36553072"/>
      <w:bookmarkStart w:id="6156" w:name="_Toc36554799"/>
      <w:bookmarkStart w:id="6157" w:name="_Toc45652089"/>
      <w:bookmarkStart w:id="6158" w:name="_Toc45658521"/>
      <w:bookmarkStart w:id="6159" w:name="_Toc45720341"/>
      <w:bookmarkStart w:id="6160" w:name="_Toc45798221"/>
      <w:bookmarkStart w:id="6161" w:name="_Toc45897610"/>
      <w:bookmarkStart w:id="6162" w:name="_Toc51745814"/>
      <w:bookmarkStart w:id="6163" w:name="_Toc64446078"/>
      <w:bookmarkStart w:id="6164" w:name="_Toc73981948"/>
      <w:bookmarkStart w:id="6165" w:name="_Toc88652037"/>
      <w:bookmarkStart w:id="6166" w:name="_Toc97891080"/>
      <w:bookmarkStart w:id="6167" w:name="_Toc99123158"/>
      <w:bookmarkStart w:id="6168" w:name="_Toc99661962"/>
      <w:bookmarkStart w:id="6169" w:name="_Toc105152023"/>
      <w:bookmarkStart w:id="6170" w:name="_Toc105173829"/>
      <w:bookmarkStart w:id="6171" w:name="_Toc106108828"/>
      <w:bookmarkStart w:id="6172" w:name="_Toc106122733"/>
      <w:bookmarkStart w:id="6173" w:name="_Toc107409286"/>
      <w:bookmarkStart w:id="6174" w:name="_Toc112756475"/>
      <w:bookmarkStart w:id="6175" w:name="_Toc120536969"/>
      <w:r w:rsidRPr="001D2E49">
        <w:t>8.11.2.3</w:t>
      </w:r>
      <w:r w:rsidRPr="001D2E49">
        <w:tab/>
        <w:t>Abnormal Conditions</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176" w:name="_Toc20955022"/>
      <w:bookmarkStart w:id="6177" w:name="_Toc29503459"/>
      <w:bookmarkStart w:id="6178" w:name="_Toc29504043"/>
      <w:bookmarkStart w:id="6179" w:name="_Toc29504627"/>
      <w:bookmarkStart w:id="6180" w:name="_Toc36553073"/>
      <w:bookmarkStart w:id="6181" w:name="_Toc36554800"/>
      <w:bookmarkStart w:id="6182" w:name="_Toc45652090"/>
      <w:bookmarkStart w:id="6183" w:name="_Toc45658522"/>
      <w:bookmarkStart w:id="6184" w:name="_Toc45720342"/>
      <w:bookmarkStart w:id="6185" w:name="_Toc45798222"/>
      <w:bookmarkStart w:id="6186" w:name="_Toc45897611"/>
      <w:bookmarkStart w:id="6187" w:name="_Toc51745815"/>
      <w:bookmarkStart w:id="6188" w:name="_Toc64446079"/>
      <w:bookmarkStart w:id="6189" w:name="_Toc73981949"/>
      <w:bookmarkStart w:id="6190" w:name="_Toc88652038"/>
      <w:bookmarkStart w:id="6191" w:name="_Toc97891081"/>
      <w:bookmarkStart w:id="6192" w:name="_Toc99123159"/>
      <w:bookmarkStart w:id="6193" w:name="_Toc99661963"/>
      <w:bookmarkStart w:id="6194" w:name="_Toc105152024"/>
      <w:bookmarkStart w:id="6195" w:name="_Toc105173830"/>
      <w:bookmarkStart w:id="6196" w:name="_Toc106108829"/>
      <w:bookmarkStart w:id="6197" w:name="_Toc106122734"/>
      <w:bookmarkStart w:id="6198" w:name="_Toc107409287"/>
      <w:bookmarkStart w:id="6199" w:name="_Toc112756476"/>
      <w:bookmarkStart w:id="6200" w:name="_Toc120536970"/>
      <w:r w:rsidRPr="001D2E49">
        <w:t>8.11.3</w:t>
      </w:r>
      <w:r w:rsidRPr="001D2E49">
        <w:tab/>
        <w:t>Deactivate Trace</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15220233" w14:textId="77777777" w:rsidR="009B75C3" w:rsidRPr="001D2E49" w:rsidRDefault="009B75C3" w:rsidP="009B75C3">
      <w:pPr>
        <w:pStyle w:val="Heading4"/>
      </w:pPr>
      <w:bookmarkStart w:id="6201" w:name="_Toc20955023"/>
      <w:bookmarkStart w:id="6202" w:name="_Toc29503460"/>
      <w:bookmarkStart w:id="6203" w:name="_Toc29504044"/>
      <w:bookmarkStart w:id="6204" w:name="_Toc29504628"/>
      <w:bookmarkStart w:id="6205" w:name="_Toc36553074"/>
      <w:bookmarkStart w:id="6206" w:name="_Toc36554801"/>
      <w:bookmarkStart w:id="6207" w:name="_Toc45652091"/>
      <w:bookmarkStart w:id="6208" w:name="_Toc45658523"/>
      <w:bookmarkStart w:id="6209" w:name="_Toc45720343"/>
      <w:bookmarkStart w:id="6210" w:name="_Toc45798223"/>
      <w:bookmarkStart w:id="6211" w:name="_Toc45897612"/>
      <w:bookmarkStart w:id="6212" w:name="_Toc51745816"/>
      <w:bookmarkStart w:id="6213" w:name="_Toc64446080"/>
      <w:bookmarkStart w:id="6214" w:name="_Toc73981950"/>
      <w:bookmarkStart w:id="6215" w:name="_Toc88652039"/>
      <w:bookmarkStart w:id="6216" w:name="_Toc97891082"/>
      <w:bookmarkStart w:id="6217" w:name="_Toc99123160"/>
      <w:bookmarkStart w:id="6218" w:name="_Toc99661964"/>
      <w:bookmarkStart w:id="6219" w:name="_Toc105152025"/>
      <w:bookmarkStart w:id="6220" w:name="_Toc105173831"/>
      <w:bookmarkStart w:id="6221" w:name="_Toc106108830"/>
      <w:bookmarkStart w:id="6222" w:name="_Toc106122735"/>
      <w:bookmarkStart w:id="6223" w:name="_Toc107409288"/>
      <w:bookmarkStart w:id="6224" w:name="_Toc112756477"/>
      <w:bookmarkStart w:id="6225" w:name="_Toc120536971"/>
      <w:r w:rsidRPr="001D2E49">
        <w:t>8.11.3.1</w:t>
      </w:r>
      <w:r w:rsidRPr="001D2E49">
        <w:tab/>
        <w:t>General</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226" w:name="_Toc20955024"/>
      <w:bookmarkStart w:id="6227" w:name="_Toc29503461"/>
      <w:bookmarkStart w:id="6228" w:name="_Toc29504045"/>
      <w:bookmarkStart w:id="6229" w:name="_Toc29504629"/>
      <w:bookmarkStart w:id="6230" w:name="_Toc36553075"/>
      <w:bookmarkStart w:id="6231" w:name="_Toc36554802"/>
      <w:bookmarkStart w:id="6232" w:name="_Toc45652092"/>
      <w:bookmarkStart w:id="6233" w:name="_Toc45658524"/>
      <w:bookmarkStart w:id="6234" w:name="_Toc45720344"/>
      <w:bookmarkStart w:id="6235" w:name="_Toc45798224"/>
      <w:bookmarkStart w:id="6236" w:name="_Toc45897613"/>
      <w:bookmarkStart w:id="6237" w:name="_Toc51745817"/>
      <w:bookmarkStart w:id="6238" w:name="_Toc64446081"/>
      <w:bookmarkStart w:id="6239" w:name="_Toc73981951"/>
      <w:bookmarkStart w:id="6240" w:name="_Toc88652040"/>
      <w:bookmarkStart w:id="6241" w:name="_Toc97891083"/>
      <w:bookmarkStart w:id="6242" w:name="_Toc99123161"/>
      <w:bookmarkStart w:id="6243" w:name="_Toc99661965"/>
      <w:bookmarkStart w:id="6244" w:name="_Toc105152026"/>
      <w:bookmarkStart w:id="6245" w:name="_Toc105173832"/>
      <w:bookmarkStart w:id="6246" w:name="_Toc106108831"/>
      <w:bookmarkStart w:id="6247" w:name="_Toc106122736"/>
      <w:bookmarkStart w:id="6248" w:name="_Toc107409289"/>
      <w:bookmarkStart w:id="6249" w:name="_Toc112756478"/>
      <w:bookmarkStart w:id="6250" w:name="_Toc120536972"/>
      <w:r w:rsidRPr="001D2E49">
        <w:t>8.11.3.2</w:t>
      </w:r>
      <w:r w:rsidRPr="001D2E49">
        <w:tab/>
        <w:t>Successful Operation</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1FE62DD2" w14:textId="77777777" w:rsidR="009B75C3" w:rsidRPr="001D2E49" w:rsidRDefault="009B75C3" w:rsidP="009B75C3">
      <w:pPr>
        <w:pStyle w:val="TH"/>
      </w:pPr>
      <w:r w:rsidRPr="001D2E49">
        <w:object w:dxaOrig="6893" w:dyaOrig="2427" w14:anchorId="787FF04C">
          <v:shape id="_x0000_i1091" type="#_x0000_t75" style="width:343.8pt;height:119.4pt" o:ole="">
            <v:imagedata r:id="rId150" o:title=""/>
          </v:shape>
          <o:OLEObject Type="Embed" ProgID="Visio.Drawing.11" ShapeID="_x0000_i1091" DrawAspect="Content" ObjectID="_1741791664"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lastRenderedPageBreak/>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251" w:name="_Toc20955025"/>
      <w:bookmarkStart w:id="6252" w:name="_Toc29503462"/>
      <w:bookmarkStart w:id="6253" w:name="_Toc29504046"/>
      <w:bookmarkStart w:id="6254" w:name="_Toc29504630"/>
      <w:bookmarkStart w:id="6255" w:name="_Toc36553076"/>
      <w:bookmarkStart w:id="6256" w:name="_Toc36554803"/>
      <w:bookmarkStart w:id="6257" w:name="_Toc45652093"/>
      <w:bookmarkStart w:id="6258" w:name="_Toc45658525"/>
      <w:bookmarkStart w:id="6259" w:name="_Toc45720345"/>
      <w:bookmarkStart w:id="6260" w:name="_Toc45798225"/>
      <w:bookmarkStart w:id="6261" w:name="_Toc45897614"/>
      <w:bookmarkStart w:id="6262" w:name="_Toc51745818"/>
      <w:bookmarkStart w:id="6263" w:name="_Toc64446082"/>
      <w:bookmarkStart w:id="6264" w:name="_Toc73981952"/>
      <w:bookmarkStart w:id="6265" w:name="_Toc88652041"/>
      <w:bookmarkStart w:id="6266" w:name="_Toc97891084"/>
      <w:bookmarkStart w:id="6267" w:name="_Toc99123162"/>
      <w:bookmarkStart w:id="6268" w:name="_Toc99661966"/>
      <w:bookmarkStart w:id="6269" w:name="_Toc105152027"/>
      <w:bookmarkStart w:id="6270" w:name="_Toc105173833"/>
      <w:bookmarkStart w:id="6271" w:name="_Toc106108832"/>
      <w:bookmarkStart w:id="6272" w:name="_Toc106122737"/>
      <w:bookmarkStart w:id="6273" w:name="_Toc107409290"/>
      <w:bookmarkStart w:id="6274" w:name="_Toc112756479"/>
      <w:bookmarkStart w:id="6275" w:name="_Toc120536973"/>
      <w:r w:rsidRPr="001D2E49">
        <w:t>8.11.3.3</w:t>
      </w:r>
      <w:r w:rsidRPr="001D2E49">
        <w:tab/>
        <w:t>Abnormal Conditions</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276" w:name="_Toc20955026"/>
      <w:bookmarkStart w:id="6277" w:name="_Toc29503463"/>
      <w:bookmarkStart w:id="6278" w:name="_Toc29504047"/>
      <w:bookmarkStart w:id="6279" w:name="_Toc29504631"/>
      <w:bookmarkStart w:id="6280" w:name="_Toc36553077"/>
      <w:bookmarkStart w:id="6281" w:name="_Toc36554804"/>
      <w:bookmarkStart w:id="6282" w:name="_Toc45652094"/>
      <w:bookmarkStart w:id="6283" w:name="_Toc45658526"/>
      <w:bookmarkStart w:id="6284" w:name="_Toc45720346"/>
      <w:bookmarkStart w:id="6285" w:name="_Toc45798226"/>
      <w:bookmarkStart w:id="6286" w:name="_Toc45897615"/>
      <w:bookmarkStart w:id="6287" w:name="_Toc51745819"/>
      <w:bookmarkStart w:id="6288" w:name="_Toc64446083"/>
      <w:bookmarkStart w:id="6289" w:name="_Toc73981953"/>
      <w:bookmarkStart w:id="6290" w:name="_Toc88652042"/>
      <w:bookmarkStart w:id="6291" w:name="_Toc97891085"/>
      <w:bookmarkStart w:id="6292" w:name="_Toc99123163"/>
      <w:bookmarkStart w:id="6293" w:name="_Toc99661967"/>
      <w:bookmarkStart w:id="6294" w:name="_Toc105152028"/>
      <w:bookmarkStart w:id="6295" w:name="_Toc105173834"/>
      <w:bookmarkStart w:id="6296" w:name="_Toc106108833"/>
      <w:bookmarkStart w:id="6297" w:name="_Toc106122738"/>
      <w:bookmarkStart w:id="6298" w:name="_Toc107409291"/>
      <w:bookmarkStart w:id="6299" w:name="_Toc112756480"/>
      <w:bookmarkStart w:id="6300" w:name="_Toc120536974"/>
      <w:r w:rsidRPr="001D2E49">
        <w:rPr>
          <w:lang w:eastAsia="zh-CN"/>
        </w:rPr>
        <w:t>8.11.4</w:t>
      </w:r>
      <w:r w:rsidRPr="001D2E49">
        <w:tab/>
      </w:r>
      <w:r w:rsidRPr="001D2E49">
        <w:rPr>
          <w:lang w:eastAsia="zh-CN"/>
        </w:rPr>
        <w:t>Cell Traffic Trace</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1243AA69" w14:textId="77777777" w:rsidR="009B75C3" w:rsidRPr="001D2E49" w:rsidRDefault="009B75C3" w:rsidP="009B75C3">
      <w:pPr>
        <w:pStyle w:val="Heading4"/>
        <w:rPr>
          <w:lang w:eastAsia="zh-CN"/>
        </w:rPr>
      </w:pPr>
      <w:bookmarkStart w:id="6301" w:name="_Toc20955027"/>
      <w:bookmarkStart w:id="6302" w:name="_Toc29503464"/>
      <w:bookmarkStart w:id="6303" w:name="_Toc29504048"/>
      <w:bookmarkStart w:id="6304" w:name="_Toc29504632"/>
      <w:bookmarkStart w:id="6305" w:name="_Toc36553078"/>
      <w:bookmarkStart w:id="6306" w:name="_Toc36554805"/>
      <w:bookmarkStart w:id="6307" w:name="_Toc45652095"/>
      <w:bookmarkStart w:id="6308" w:name="_Toc45658527"/>
      <w:bookmarkStart w:id="6309" w:name="_Toc45720347"/>
      <w:bookmarkStart w:id="6310" w:name="_Toc45798227"/>
      <w:bookmarkStart w:id="6311" w:name="_Toc45897616"/>
      <w:bookmarkStart w:id="6312" w:name="_Toc51745820"/>
      <w:bookmarkStart w:id="6313" w:name="_Toc64446084"/>
      <w:bookmarkStart w:id="6314" w:name="_Toc73981954"/>
      <w:bookmarkStart w:id="6315" w:name="_Toc88652043"/>
      <w:bookmarkStart w:id="6316" w:name="_Toc97891086"/>
      <w:bookmarkStart w:id="6317" w:name="_Toc99123164"/>
      <w:bookmarkStart w:id="6318" w:name="_Toc99661968"/>
      <w:bookmarkStart w:id="6319" w:name="_Toc105152029"/>
      <w:bookmarkStart w:id="6320" w:name="_Toc105173835"/>
      <w:bookmarkStart w:id="6321" w:name="_Toc106108834"/>
      <w:bookmarkStart w:id="6322" w:name="_Toc106122739"/>
      <w:bookmarkStart w:id="6323" w:name="_Toc107409292"/>
      <w:bookmarkStart w:id="6324" w:name="_Toc112756481"/>
      <w:bookmarkStart w:id="6325" w:name="_Toc120536975"/>
      <w:r w:rsidRPr="001D2E49">
        <w:rPr>
          <w:lang w:eastAsia="zh-CN"/>
        </w:rPr>
        <w:t>8.11.4.1</w:t>
      </w:r>
      <w:r w:rsidRPr="001D2E49">
        <w:tab/>
      </w:r>
      <w:r w:rsidRPr="001D2E49">
        <w:rPr>
          <w:lang w:eastAsia="zh-CN"/>
        </w:rPr>
        <w:t>General</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326" w:name="_Toc20955028"/>
      <w:bookmarkStart w:id="6327" w:name="_Toc29503465"/>
      <w:bookmarkStart w:id="6328" w:name="_Toc29504049"/>
      <w:bookmarkStart w:id="6329" w:name="_Toc29504633"/>
      <w:bookmarkStart w:id="6330" w:name="_Toc36553079"/>
      <w:bookmarkStart w:id="6331" w:name="_Toc36554806"/>
      <w:bookmarkStart w:id="6332" w:name="_Toc45652096"/>
      <w:bookmarkStart w:id="6333" w:name="_Toc45658528"/>
      <w:bookmarkStart w:id="6334" w:name="_Toc45720348"/>
      <w:bookmarkStart w:id="6335" w:name="_Toc45798228"/>
      <w:bookmarkStart w:id="6336" w:name="_Toc45897617"/>
      <w:bookmarkStart w:id="6337" w:name="_Toc51745821"/>
      <w:bookmarkStart w:id="6338" w:name="_Toc64446085"/>
      <w:bookmarkStart w:id="6339" w:name="_Toc73981955"/>
      <w:bookmarkStart w:id="6340" w:name="_Toc88652044"/>
      <w:bookmarkStart w:id="6341" w:name="_Toc97891087"/>
      <w:bookmarkStart w:id="6342" w:name="_Toc99123165"/>
      <w:bookmarkStart w:id="6343" w:name="_Toc99661969"/>
      <w:bookmarkStart w:id="6344" w:name="_Toc105152030"/>
      <w:bookmarkStart w:id="6345" w:name="_Toc105173836"/>
      <w:bookmarkStart w:id="6346" w:name="_Toc106108835"/>
      <w:bookmarkStart w:id="6347" w:name="_Toc106122740"/>
      <w:bookmarkStart w:id="6348" w:name="_Toc107409293"/>
      <w:bookmarkStart w:id="6349" w:name="_Toc112756482"/>
      <w:bookmarkStart w:id="6350" w:name="_Toc120536976"/>
      <w:r w:rsidRPr="001D2E49">
        <w:t>8.11.4.2</w:t>
      </w:r>
      <w:r w:rsidRPr="001D2E49">
        <w:tab/>
        <w:t>Successful Operation</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4C741A13" w14:textId="77777777" w:rsidR="009B75C3" w:rsidRPr="001D2E49" w:rsidRDefault="009B75C3" w:rsidP="009B75C3">
      <w:pPr>
        <w:pStyle w:val="TH"/>
      </w:pPr>
      <w:r w:rsidRPr="001D2E49">
        <w:object w:dxaOrig="6893" w:dyaOrig="2427" w14:anchorId="5F328FFD">
          <v:shape id="_x0000_i1092" type="#_x0000_t75" style="width:343.8pt;height:119.4pt" o:ole="">
            <v:imagedata r:id="rId152" o:title=""/>
          </v:shape>
          <o:OLEObject Type="Embed" ProgID="Visio.Drawing.11" ShapeID="_x0000_i1092" DrawAspect="Content" ObjectID="_1741791665"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351" w:name="_Toc20955029"/>
      <w:bookmarkStart w:id="6352" w:name="_Toc29503466"/>
      <w:bookmarkStart w:id="6353" w:name="_Toc29504050"/>
      <w:bookmarkStart w:id="6354" w:name="_Toc29504634"/>
      <w:bookmarkStart w:id="6355" w:name="_Toc36553080"/>
      <w:bookmarkStart w:id="6356"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357" w:name="_Toc45652097"/>
      <w:bookmarkStart w:id="6358" w:name="_Toc45658529"/>
      <w:bookmarkStart w:id="6359" w:name="_Toc45720349"/>
      <w:bookmarkStart w:id="6360" w:name="_Toc45798229"/>
      <w:bookmarkStart w:id="6361" w:name="_Toc45897618"/>
      <w:bookmarkStart w:id="6362" w:name="_Toc51745822"/>
      <w:bookmarkStart w:id="6363" w:name="_Toc64446086"/>
      <w:bookmarkStart w:id="6364" w:name="_Toc73981956"/>
      <w:bookmarkStart w:id="6365" w:name="_Toc88652045"/>
      <w:bookmarkStart w:id="6366" w:name="_Toc97891088"/>
      <w:bookmarkStart w:id="6367" w:name="_Toc99123166"/>
      <w:bookmarkStart w:id="6368" w:name="_Toc99661970"/>
      <w:bookmarkStart w:id="6369" w:name="_Toc105152031"/>
      <w:bookmarkStart w:id="6370" w:name="_Toc105173837"/>
      <w:bookmarkStart w:id="6371" w:name="_Toc106108836"/>
      <w:bookmarkStart w:id="6372" w:name="_Toc106122741"/>
      <w:bookmarkStart w:id="6373" w:name="_Toc107409294"/>
      <w:bookmarkStart w:id="6374" w:name="_Toc112756483"/>
      <w:bookmarkStart w:id="6375" w:name="_Toc120536977"/>
      <w:r w:rsidRPr="001D2E49">
        <w:t>8.11.4.3</w:t>
      </w:r>
      <w:r w:rsidRPr="001D2E49">
        <w:tab/>
        <w:t>Abnormal Conditions</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376" w:name="_Toc20955030"/>
      <w:bookmarkStart w:id="6377" w:name="_Toc29503467"/>
      <w:bookmarkStart w:id="6378" w:name="_Toc29504051"/>
      <w:bookmarkStart w:id="6379" w:name="_Toc29504635"/>
      <w:bookmarkStart w:id="6380" w:name="_Toc36553081"/>
      <w:bookmarkStart w:id="6381" w:name="_Toc36554808"/>
      <w:bookmarkStart w:id="6382" w:name="_Toc45652098"/>
      <w:bookmarkStart w:id="6383" w:name="_Toc45658530"/>
      <w:bookmarkStart w:id="6384" w:name="_Toc45720350"/>
      <w:bookmarkStart w:id="6385" w:name="_Toc45798230"/>
      <w:bookmarkStart w:id="6386" w:name="_Toc45897619"/>
      <w:bookmarkStart w:id="6387" w:name="_Toc51745823"/>
      <w:bookmarkStart w:id="6388" w:name="_Toc64446087"/>
      <w:bookmarkStart w:id="6389" w:name="_Toc73981957"/>
      <w:bookmarkStart w:id="6390" w:name="_Toc88652046"/>
      <w:bookmarkStart w:id="6391" w:name="_Toc97891089"/>
      <w:bookmarkStart w:id="6392" w:name="_Toc99123167"/>
      <w:bookmarkStart w:id="6393" w:name="_Toc99661971"/>
      <w:bookmarkStart w:id="6394" w:name="_Toc105152032"/>
      <w:bookmarkStart w:id="6395" w:name="_Toc105173838"/>
      <w:bookmarkStart w:id="6396" w:name="_Toc106108837"/>
      <w:bookmarkStart w:id="6397" w:name="_Toc106122742"/>
      <w:bookmarkStart w:id="6398" w:name="_Toc107409295"/>
      <w:bookmarkStart w:id="6399" w:name="_Toc112756484"/>
      <w:bookmarkStart w:id="6400" w:name="_Toc120536978"/>
      <w:r w:rsidRPr="001D2E49">
        <w:t>8.12</w:t>
      </w:r>
      <w:r w:rsidRPr="001D2E49">
        <w:tab/>
      </w:r>
      <w:r w:rsidRPr="001D2E49">
        <w:rPr>
          <w:lang w:eastAsia="zh-CN"/>
        </w:rPr>
        <w:t>Location</w:t>
      </w:r>
      <w:r w:rsidRPr="001D2E49">
        <w:t xml:space="preserve"> </w:t>
      </w:r>
      <w:r w:rsidRPr="001D2E49">
        <w:rPr>
          <w:lang w:eastAsia="zh-CN"/>
        </w:rPr>
        <w:t>Reporting Procedures</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795BF271" w14:textId="77777777" w:rsidR="009B75C3" w:rsidRPr="001D2E49" w:rsidRDefault="009B75C3" w:rsidP="009B75C3">
      <w:pPr>
        <w:pStyle w:val="Heading3"/>
      </w:pPr>
      <w:bookmarkStart w:id="6401" w:name="_Toc20955031"/>
      <w:bookmarkStart w:id="6402" w:name="_Toc29503468"/>
      <w:bookmarkStart w:id="6403" w:name="_Toc29504052"/>
      <w:bookmarkStart w:id="6404" w:name="_Toc29504636"/>
      <w:bookmarkStart w:id="6405" w:name="_Toc36553082"/>
      <w:bookmarkStart w:id="6406" w:name="_Toc36554809"/>
      <w:bookmarkStart w:id="6407" w:name="_Toc45652099"/>
      <w:bookmarkStart w:id="6408" w:name="_Toc45658531"/>
      <w:bookmarkStart w:id="6409" w:name="_Toc45720351"/>
      <w:bookmarkStart w:id="6410" w:name="_Toc45798231"/>
      <w:bookmarkStart w:id="6411" w:name="_Toc45897620"/>
      <w:bookmarkStart w:id="6412" w:name="_Toc51745824"/>
      <w:bookmarkStart w:id="6413" w:name="_Toc64446088"/>
      <w:bookmarkStart w:id="6414" w:name="_Toc73981958"/>
      <w:bookmarkStart w:id="6415" w:name="_Toc88652047"/>
      <w:bookmarkStart w:id="6416" w:name="_Toc97891090"/>
      <w:bookmarkStart w:id="6417" w:name="_Toc99123168"/>
      <w:bookmarkStart w:id="6418" w:name="_Toc99661972"/>
      <w:bookmarkStart w:id="6419" w:name="_Toc105152033"/>
      <w:bookmarkStart w:id="6420" w:name="_Toc105173839"/>
      <w:bookmarkStart w:id="6421" w:name="_Toc106108838"/>
      <w:bookmarkStart w:id="6422" w:name="_Toc106122743"/>
      <w:bookmarkStart w:id="6423" w:name="_Toc107409296"/>
      <w:bookmarkStart w:id="6424" w:name="_Toc112756485"/>
      <w:bookmarkStart w:id="6425" w:name="_Toc120536979"/>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5770C924" w14:textId="77777777" w:rsidR="009B75C3" w:rsidRPr="001D2E49" w:rsidRDefault="009B75C3" w:rsidP="009B75C3">
      <w:pPr>
        <w:pStyle w:val="Heading4"/>
      </w:pPr>
      <w:bookmarkStart w:id="6426" w:name="_Toc20955032"/>
      <w:bookmarkStart w:id="6427" w:name="_Toc29503469"/>
      <w:bookmarkStart w:id="6428" w:name="_Toc29504053"/>
      <w:bookmarkStart w:id="6429" w:name="_Toc29504637"/>
      <w:bookmarkStart w:id="6430" w:name="_Toc36553083"/>
      <w:bookmarkStart w:id="6431" w:name="_Toc36554810"/>
      <w:bookmarkStart w:id="6432" w:name="_Toc45652100"/>
      <w:bookmarkStart w:id="6433" w:name="_Toc45658532"/>
      <w:bookmarkStart w:id="6434" w:name="_Toc45720352"/>
      <w:bookmarkStart w:id="6435" w:name="_Toc45798232"/>
      <w:bookmarkStart w:id="6436" w:name="_Toc45897621"/>
      <w:bookmarkStart w:id="6437" w:name="_Toc51745825"/>
      <w:bookmarkStart w:id="6438" w:name="_Toc64446089"/>
      <w:bookmarkStart w:id="6439" w:name="_Toc73981959"/>
      <w:bookmarkStart w:id="6440" w:name="_Toc88652048"/>
      <w:bookmarkStart w:id="6441" w:name="_Toc97891091"/>
      <w:bookmarkStart w:id="6442" w:name="_Toc99123169"/>
      <w:bookmarkStart w:id="6443" w:name="_Toc99661973"/>
      <w:bookmarkStart w:id="6444" w:name="_Toc105152034"/>
      <w:bookmarkStart w:id="6445" w:name="_Toc105173840"/>
      <w:bookmarkStart w:id="6446" w:name="_Toc106108839"/>
      <w:bookmarkStart w:id="6447" w:name="_Toc106122744"/>
      <w:bookmarkStart w:id="6448" w:name="_Toc107409297"/>
      <w:bookmarkStart w:id="6449" w:name="_Toc112756486"/>
      <w:bookmarkStart w:id="6450" w:name="_Toc120536980"/>
      <w:r w:rsidRPr="001D2E49">
        <w:t>8.12.1.1</w:t>
      </w:r>
      <w:r w:rsidRPr="001D2E49">
        <w:tab/>
        <w:t>General</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451" w:name="_Toc20955033"/>
      <w:bookmarkStart w:id="6452" w:name="_Toc29503470"/>
      <w:bookmarkStart w:id="6453" w:name="_Toc29504054"/>
      <w:bookmarkStart w:id="6454" w:name="_Toc29504638"/>
      <w:bookmarkStart w:id="6455" w:name="_Toc36553084"/>
      <w:bookmarkStart w:id="6456" w:name="_Toc36554811"/>
      <w:bookmarkStart w:id="6457" w:name="_Toc45652101"/>
      <w:bookmarkStart w:id="6458" w:name="_Toc45658533"/>
      <w:bookmarkStart w:id="6459" w:name="_Toc45720353"/>
      <w:bookmarkStart w:id="6460" w:name="_Toc45798233"/>
      <w:bookmarkStart w:id="6461" w:name="_Toc45897622"/>
      <w:bookmarkStart w:id="6462" w:name="_Toc51745826"/>
      <w:bookmarkStart w:id="6463" w:name="_Toc64446090"/>
      <w:bookmarkStart w:id="6464" w:name="_Toc73981960"/>
      <w:bookmarkStart w:id="6465" w:name="_Toc88652049"/>
      <w:bookmarkStart w:id="6466" w:name="_Toc97891092"/>
      <w:bookmarkStart w:id="6467" w:name="_Toc99123170"/>
      <w:bookmarkStart w:id="6468" w:name="_Toc99661974"/>
      <w:bookmarkStart w:id="6469" w:name="_Toc105152035"/>
      <w:bookmarkStart w:id="6470" w:name="_Toc105173841"/>
      <w:bookmarkStart w:id="6471" w:name="_Toc106108840"/>
      <w:bookmarkStart w:id="6472" w:name="_Toc106122745"/>
      <w:bookmarkStart w:id="6473" w:name="_Toc107409298"/>
      <w:bookmarkStart w:id="6474" w:name="_Toc112756487"/>
      <w:bookmarkStart w:id="6475" w:name="_Toc120536981"/>
      <w:r w:rsidRPr="001D2E49">
        <w:lastRenderedPageBreak/>
        <w:t>8.12.1.2</w:t>
      </w:r>
      <w:r w:rsidRPr="001D2E49">
        <w:tab/>
        <w:t>Successful Operation</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0C97E647" w14:textId="77777777" w:rsidR="009B75C3" w:rsidRPr="001D2E49" w:rsidRDefault="009B75C3" w:rsidP="009B75C3">
      <w:pPr>
        <w:pStyle w:val="TH"/>
      </w:pPr>
      <w:r w:rsidRPr="001D2E49">
        <w:object w:dxaOrig="6893" w:dyaOrig="2427" w14:anchorId="31CACAD5">
          <v:shape id="_x0000_i1093" type="#_x0000_t75" style="width:343.8pt;height:119.4pt" o:ole="">
            <v:imagedata r:id="rId154" o:title=""/>
          </v:shape>
          <o:OLEObject Type="Embed" ProgID="Visio.Drawing.11" ShapeID="_x0000_i1093" DrawAspect="Content" ObjectID="_1741791666"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476" w:name="_Toc20955034"/>
      <w:bookmarkStart w:id="6477" w:name="_Toc29503471"/>
      <w:bookmarkStart w:id="6478" w:name="_Toc29504055"/>
      <w:bookmarkStart w:id="6479" w:name="_Toc29504639"/>
      <w:bookmarkStart w:id="6480" w:name="_Toc36553085"/>
      <w:bookmarkStart w:id="6481" w:name="_Toc36554812"/>
      <w:bookmarkStart w:id="6482" w:name="_Toc45652102"/>
      <w:bookmarkStart w:id="6483" w:name="_Toc45658534"/>
      <w:bookmarkStart w:id="6484" w:name="_Toc45720354"/>
      <w:bookmarkStart w:id="6485" w:name="_Toc45798234"/>
      <w:bookmarkStart w:id="6486" w:name="_Toc45897623"/>
      <w:bookmarkStart w:id="6487" w:name="_Toc51745827"/>
      <w:bookmarkStart w:id="6488" w:name="_Toc64446091"/>
      <w:bookmarkStart w:id="6489" w:name="_Toc73981961"/>
      <w:bookmarkStart w:id="6490" w:name="_Toc88652050"/>
      <w:bookmarkStart w:id="6491" w:name="_Toc97891093"/>
      <w:bookmarkStart w:id="6492" w:name="_Toc99123171"/>
      <w:bookmarkStart w:id="6493" w:name="_Toc99661975"/>
      <w:bookmarkStart w:id="6494" w:name="_Toc105152036"/>
      <w:bookmarkStart w:id="6495" w:name="_Toc105173842"/>
      <w:bookmarkStart w:id="6496" w:name="_Toc106108841"/>
      <w:bookmarkStart w:id="6497" w:name="_Toc106122746"/>
      <w:bookmarkStart w:id="6498" w:name="_Toc107409299"/>
      <w:bookmarkStart w:id="6499" w:name="_Toc112756488"/>
      <w:bookmarkStart w:id="6500" w:name="_Toc120536982"/>
      <w:r w:rsidRPr="001D2E49">
        <w:t>8.12.1.3</w:t>
      </w:r>
      <w:r w:rsidRPr="001D2E49">
        <w:tab/>
        <w:t>Abnormal Conditions</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501" w:name="_Toc20955035"/>
      <w:bookmarkStart w:id="6502" w:name="_Toc29503472"/>
      <w:bookmarkStart w:id="6503" w:name="_Toc29504056"/>
      <w:bookmarkStart w:id="6504" w:name="_Toc29504640"/>
      <w:bookmarkStart w:id="6505" w:name="_Toc36553086"/>
      <w:bookmarkStart w:id="6506" w:name="_Toc36554813"/>
      <w:bookmarkStart w:id="6507" w:name="_Toc45652103"/>
      <w:bookmarkStart w:id="6508" w:name="_Toc45658535"/>
      <w:bookmarkStart w:id="6509" w:name="_Toc45720355"/>
      <w:bookmarkStart w:id="6510" w:name="_Toc45798235"/>
      <w:bookmarkStart w:id="6511" w:name="_Toc45897624"/>
      <w:bookmarkStart w:id="6512" w:name="_Toc51745828"/>
      <w:bookmarkStart w:id="6513" w:name="_Toc64446092"/>
      <w:bookmarkStart w:id="6514" w:name="_Toc73981962"/>
      <w:bookmarkStart w:id="6515" w:name="_Toc88652051"/>
      <w:bookmarkStart w:id="6516" w:name="_Toc97891094"/>
      <w:bookmarkStart w:id="6517" w:name="_Toc99123172"/>
      <w:bookmarkStart w:id="6518" w:name="_Toc99661976"/>
      <w:bookmarkStart w:id="6519" w:name="_Toc105152037"/>
      <w:bookmarkStart w:id="6520" w:name="_Toc105173843"/>
      <w:bookmarkStart w:id="6521" w:name="_Toc106108842"/>
      <w:bookmarkStart w:id="6522" w:name="_Toc106122747"/>
      <w:bookmarkStart w:id="6523" w:name="_Toc107409300"/>
      <w:bookmarkStart w:id="6524" w:name="_Toc112756489"/>
      <w:bookmarkStart w:id="6525" w:name="_Toc120536983"/>
      <w:r w:rsidRPr="001D2E49">
        <w:t>8.12.2</w:t>
      </w:r>
      <w:r w:rsidRPr="001D2E49">
        <w:tab/>
        <w:t>Location Reporting Failure Indication</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5666AC89" w14:textId="77777777" w:rsidR="009B75C3" w:rsidRPr="001D2E49" w:rsidRDefault="009B75C3" w:rsidP="009B75C3">
      <w:pPr>
        <w:pStyle w:val="Heading4"/>
      </w:pPr>
      <w:bookmarkStart w:id="6526" w:name="_Toc20955036"/>
      <w:bookmarkStart w:id="6527" w:name="_Toc29503473"/>
      <w:bookmarkStart w:id="6528" w:name="_Toc29504057"/>
      <w:bookmarkStart w:id="6529" w:name="_Toc29504641"/>
      <w:bookmarkStart w:id="6530" w:name="_Toc36553087"/>
      <w:bookmarkStart w:id="6531" w:name="_Toc36554814"/>
      <w:bookmarkStart w:id="6532" w:name="_Toc45652104"/>
      <w:bookmarkStart w:id="6533" w:name="_Toc45658536"/>
      <w:bookmarkStart w:id="6534" w:name="_Toc45720356"/>
      <w:bookmarkStart w:id="6535" w:name="_Toc45798236"/>
      <w:bookmarkStart w:id="6536" w:name="_Toc45897625"/>
      <w:bookmarkStart w:id="6537" w:name="_Toc51745829"/>
      <w:bookmarkStart w:id="6538" w:name="_Toc64446093"/>
      <w:bookmarkStart w:id="6539" w:name="_Toc73981963"/>
      <w:bookmarkStart w:id="6540" w:name="_Toc88652052"/>
      <w:bookmarkStart w:id="6541" w:name="_Toc97891095"/>
      <w:bookmarkStart w:id="6542" w:name="_Toc99123173"/>
      <w:bookmarkStart w:id="6543" w:name="_Toc99661977"/>
      <w:bookmarkStart w:id="6544" w:name="_Toc105152038"/>
      <w:bookmarkStart w:id="6545" w:name="_Toc105173844"/>
      <w:bookmarkStart w:id="6546" w:name="_Toc106108843"/>
      <w:bookmarkStart w:id="6547" w:name="_Toc106122748"/>
      <w:bookmarkStart w:id="6548" w:name="_Toc107409301"/>
      <w:bookmarkStart w:id="6549" w:name="_Toc112756490"/>
      <w:bookmarkStart w:id="6550" w:name="_Toc120536984"/>
      <w:r w:rsidRPr="001D2E49">
        <w:t>8.12.2.1</w:t>
      </w:r>
      <w:r w:rsidRPr="001D2E49">
        <w:tab/>
        <w:t>General</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551" w:name="_Toc20955037"/>
      <w:bookmarkStart w:id="6552" w:name="_Toc29503474"/>
      <w:bookmarkStart w:id="6553" w:name="_Toc29504058"/>
      <w:bookmarkStart w:id="6554" w:name="_Toc29504642"/>
      <w:bookmarkStart w:id="6555" w:name="_Toc36553088"/>
      <w:bookmarkStart w:id="6556" w:name="_Toc36554815"/>
      <w:bookmarkStart w:id="6557" w:name="_Toc45652105"/>
      <w:bookmarkStart w:id="6558" w:name="_Toc45658537"/>
      <w:bookmarkStart w:id="6559" w:name="_Toc45720357"/>
      <w:bookmarkStart w:id="6560" w:name="_Toc45798237"/>
      <w:bookmarkStart w:id="6561" w:name="_Toc45897626"/>
      <w:bookmarkStart w:id="6562" w:name="_Toc51745830"/>
      <w:bookmarkStart w:id="6563" w:name="_Toc64446094"/>
      <w:bookmarkStart w:id="6564" w:name="_Toc73981964"/>
      <w:bookmarkStart w:id="6565" w:name="_Toc88652053"/>
      <w:bookmarkStart w:id="6566" w:name="_Toc97891096"/>
      <w:bookmarkStart w:id="6567" w:name="_Toc99123174"/>
      <w:bookmarkStart w:id="6568" w:name="_Toc99661978"/>
      <w:bookmarkStart w:id="6569" w:name="_Toc105152039"/>
      <w:bookmarkStart w:id="6570" w:name="_Toc105173845"/>
      <w:bookmarkStart w:id="6571" w:name="_Toc106108844"/>
      <w:bookmarkStart w:id="6572" w:name="_Toc106122749"/>
      <w:bookmarkStart w:id="6573" w:name="_Toc107409302"/>
      <w:bookmarkStart w:id="6574" w:name="_Toc112756491"/>
      <w:bookmarkStart w:id="6575" w:name="_Toc120536985"/>
      <w:r w:rsidRPr="001D2E49">
        <w:lastRenderedPageBreak/>
        <w:t>8.12.2.2</w:t>
      </w:r>
      <w:r w:rsidRPr="001D2E49">
        <w:tab/>
        <w:t>Successful Operation</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7F13931B" w14:textId="77777777" w:rsidR="009B75C3" w:rsidRPr="001D2E49" w:rsidRDefault="009B75C3" w:rsidP="009B75C3">
      <w:pPr>
        <w:pStyle w:val="TH"/>
      </w:pPr>
      <w:r w:rsidRPr="001D2E49">
        <w:object w:dxaOrig="6893" w:dyaOrig="2427" w14:anchorId="4BD412C3">
          <v:shape id="_x0000_i1094" type="#_x0000_t75" style="width:343.8pt;height:119.4pt" o:ole="">
            <v:imagedata r:id="rId156" o:title=""/>
          </v:shape>
          <o:OLEObject Type="Embed" ProgID="Visio.Drawing.11" ShapeID="_x0000_i1094" DrawAspect="Content" ObjectID="_1741791667"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576" w:name="_Toc20955038"/>
      <w:bookmarkStart w:id="6577" w:name="_Toc29503475"/>
      <w:bookmarkStart w:id="6578" w:name="_Toc29504059"/>
      <w:bookmarkStart w:id="6579" w:name="_Toc29504643"/>
      <w:bookmarkStart w:id="6580" w:name="_Toc36553089"/>
      <w:bookmarkStart w:id="6581" w:name="_Toc36554816"/>
      <w:bookmarkStart w:id="6582" w:name="_Toc45652106"/>
      <w:bookmarkStart w:id="6583" w:name="_Toc45658538"/>
      <w:bookmarkStart w:id="6584" w:name="_Toc45720358"/>
      <w:bookmarkStart w:id="6585" w:name="_Toc45798238"/>
      <w:bookmarkStart w:id="6586" w:name="_Toc45897627"/>
      <w:bookmarkStart w:id="6587" w:name="_Toc51745831"/>
      <w:bookmarkStart w:id="6588" w:name="_Toc64446095"/>
      <w:bookmarkStart w:id="6589" w:name="_Toc73981965"/>
      <w:bookmarkStart w:id="6590" w:name="_Toc88652054"/>
      <w:bookmarkStart w:id="6591" w:name="_Toc97891097"/>
      <w:bookmarkStart w:id="6592" w:name="_Toc99123175"/>
      <w:bookmarkStart w:id="6593" w:name="_Toc99661979"/>
      <w:bookmarkStart w:id="6594" w:name="_Toc105152040"/>
      <w:bookmarkStart w:id="6595" w:name="_Toc105173846"/>
      <w:bookmarkStart w:id="6596" w:name="_Toc106108845"/>
      <w:bookmarkStart w:id="6597" w:name="_Toc106122750"/>
      <w:bookmarkStart w:id="6598" w:name="_Toc107409303"/>
      <w:bookmarkStart w:id="6599" w:name="_Toc112756492"/>
      <w:bookmarkStart w:id="6600" w:name="_Toc120536986"/>
      <w:r w:rsidRPr="001D2E49">
        <w:t>8.12.2.3</w:t>
      </w:r>
      <w:r w:rsidRPr="001D2E49">
        <w:tab/>
        <w:t>Abnormal Condition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601" w:name="_Toc20955039"/>
      <w:bookmarkStart w:id="6602" w:name="_Toc29503476"/>
      <w:bookmarkStart w:id="6603" w:name="_Toc29504060"/>
      <w:bookmarkStart w:id="6604" w:name="_Toc29504644"/>
      <w:bookmarkStart w:id="6605" w:name="_Toc36553090"/>
      <w:bookmarkStart w:id="6606" w:name="_Toc36554817"/>
      <w:bookmarkStart w:id="6607" w:name="_Toc45652107"/>
      <w:bookmarkStart w:id="6608" w:name="_Toc45658539"/>
      <w:bookmarkStart w:id="6609" w:name="_Toc45720359"/>
      <w:bookmarkStart w:id="6610" w:name="_Toc45798239"/>
      <w:bookmarkStart w:id="6611" w:name="_Toc45897628"/>
      <w:bookmarkStart w:id="6612" w:name="_Toc51745832"/>
      <w:bookmarkStart w:id="6613" w:name="_Toc64446096"/>
      <w:bookmarkStart w:id="6614" w:name="_Toc73981966"/>
      <w:bookmarkStart w:id="6615" w:name="_Toc88652055"/>
      <w:bookmarkStart w:id="6616" w:name="_Toc97891098"/>
      <w:bookmarkStart w:id="6617" w:name="_Toc99123176"/>
      <w:bookmarkStart w:id="6618" w:name="_Toc99661980"/>
      <w:bookmarkStart w:id="6619" w:name="_Toc105152041"/>
      <w:bookmarkStart w:id="6620" w:name="_Toc105173847"/>
      <w:bookmarkStart w:id="6621" w:name="_Toc106108846"/>
      <w:bookmarkStart w:id="6622" w:name="_Toc106122751"/>
      <w:bookmarkStart w:id="6623" w:name="_Toc107409304"/>
      <w:bookmarkStart w:id="6624" w:name="_Toc112756493"/>
      <w:bookmarkStart w:id="6625" w:name="_Toc120536987"/>
      <w:r w:rsidRPr="001D2E49">
        <w:t>8.12.3</w:t>
      </w:r>
      <w:r w:rsidRPr="001D2E49">
        <w:tab/>
        <w:t>Location Report</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174DD9D5" w14:textId="77777777" w:rsidR="009B75C3" w:rsidRPr="001D2E49" w:rsidRDefault="009B75C3" w:rsidP="009B75C3">
      <w:pPr>
        <w:pStyle w:val="Heading4"/>
      </w:pPr>
      <w:bookmarkStart w:id="6626" w:name="_Toc20955040"/>
      <w:bookmarkStart w:id="6627" w:name="_Toc29503477"/>
      <w:bookmarkStart w:id="6628" w:name="_Toc29504061"/>
      <w:bookmarkStart w:id="6629" w:name="_Toc29504645"/>
      <w:bookmarkStart w:id="6630" w:name="_Toc36553091"/>
      <w:bookmarkStart w:id="6631" w:name="_Toc36554818"/>
      <w:bookmarkStart w:id="6632" w:name="_Toc45652108"/>
      <w:bookmarkStart w:id="6633" w:name="_Toc45658540"/>
      <w:bookmarkStart w:id="6634" w:name="_Toc45720360"/>
      <w:bookmarkStart w:id="6635" w:name="_Toc45798240"/>
      <w:bookmarkStart w:id="6636" w:name="_Toc45897629"/>
      <w:bookmarkStart w:id="6637" w:name="_Toc51745833"/>
      <w:bookmarkStart w:id="6638" w:name="_Toc64446097"/>
      <w:bookmarkStart w:id="6639" w:name="_Toc73981967"/>
      <w:bookmarkStart w:id="6640" w:name="_Toc88652056"/>
      <w:bookmarkStart w:id="6641" w:name="_Toc97891099"/>
      <w:bookmarkStart w:id="6642" w:name="_Toc99123177"/>
      <w:bookmarkStart w:id="6643" w:name="_Toc99661981"/>
      <w:bookmarkStart w:id="6644" w:name="_Toc105152042"/>
      <w:bookmarkStart w:id="6645" w:name="_Toc105173848"/>
      <w:bookmarkStart w:id="6646" w:name="_Toc106108847"/>
      <w:bookmarkStart w:id="6647" w:name="_Toc106122752"/>
      <w:bookmarkStart w:id="6648" w:name="_Toc107409305"/>
      <w:bookmarkStart w:id="6649" w:name="_Toc112756494"/>
      <w:bookmarkStart w:id="6650" w:name="_Toc120536988"/>
      <w:r w:rsidRPr="001D2E49">
        <w:t>8.12.3.1</w:t>
      </w:r>
      <w:r w:rsidRPr="001D2E49">
        <w:tab/>
        <w:t>General</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651" w:name="_Toc20955041"/>
      <w:bookmarkStart w:id="6652" w:name="_Toc29503478"/>
      <w:bookmarkStart w:id="6653" w:name="_Toc29504062"/>
      <w:bookmarkStart w:id="6654" w:name="_Toc29504646"/>
      <w:bookmarkStart w:id="6655" w:name="_Toc36553092"/>
      <w:bookmarkStart w:id="6656" w:name="_Toc36554819"/>
      <w:bookmarkStart w:id="6657" w:name="_Toc45652109"/>
      <w:bookmarkStart w:id="6658" w:name="_Toc45658541"/>
      <w:bookmarkStart w:id="6659" w:name="_Toc45720361"/>
      <w:bookmarkStart w:id="6660" w:name="_Toc45798241"/>
      <w:bookmarkStart w:id="6661" w:name="_Toc45897630"/>
      <w:bookmarkStart w:id="6662" w:name="_Toc51745834"/>
      <w:bookmarkStart w:id="6663" w:name="_Toc64446098"/>
      <w:bookmarkStart w:id="6664" w:name="_Toc73981968"/>
      <w:bookmarkStart w:id="6665" w:name="_Toc88652057"/>
      <w:bookmarkStart w:id="6666" w:name="_Toc97891100"/>
      <w:bookmarkStart w:id="6667" w:name="_Toc99123178"/>
      <w:bookmarkStart w:id="6668" w:name="_Toc99661982"/>
      <w:bookmarkStart w:id="6669" w:name="_Toc105152043"/>
      <w:bookmarkStart w:id="6670" w:name="_Toc105173849"/>
      <w:bookmarkStart w:id="6671" w:name="_Toc106108848"/>
      <w:bookmarkStart w:id="6672" w:name="_Toc106122753"/>
      <w:bookmarkStart w:id="6673" w:name="_Toc107409306"/>
      <w:bookmarkStart w:id="6674" w:name="_Toc112756495"/>
      <w:bookmarkStart w:id="6675" w:name="_Toc120536989"/>
      <w:r w:rsidRPr="001D2E49">
        <w:t>8.12.3.2</w:t>
      </w:r>
      <w:r w:rsidRPr="001D2E49">
        <w:tab/>
        <w:t>Successful Operat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35592A47" w14:textId="77777777" w:rsidR="009B75C3" w:rsidRPr="001D2E49" w:rsidRDefault="009B75C3" w:rsidP="009B75C3">
      <w:pPr>
        <w:pStyle w:val="TH"/>
      </w:pPr>
      <w:r w:rsidRPr="001D2E49">
        <w:object w:dxaOrig="6893" w:dyaOrig="2427" w14:anchorId="21E0A453">
          <v:shape id="_x0000_i1095" type="#_x0000_t75" style="width:343.8pt;height:119.4pt" o:ole="">
            <v:imagedata r:id="rId158" o:title=""/>
          </v:shape>
          <o:OLEObject Type="Embed" ProgID="Visio.Drawing.11" ShapeID="_x0000_i1095" DrawAspect="Content" ObjectID="_1741791668"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676" w:name="_Toc20955042"/>
      <w:bookmarkStart w:id="6677" w:name="_Toc29503479"/>
      <w:bookmarkStart w:id="6678" w:name="_Toc29504063"/>
      <w:bookmarkStart w:id="6679" w:name="_Toc29504647"/>
      <w:bookmarkStart w:id="6680" w:name="_Toc36553093"/>
      <w:bookmarkStart w:id="6681" w:name="_Toc36554820"/>
      <w:bookmarkStart w:id="6682" w:name="_Toc45652110"/>
      <w:bookmarkStart w:id="6683" w:name="_Toc45658542"/>
      <w:bookmarkStart w:id="6684" w:name="_Toc45720362"/>
      <w:bookmarkStart w:id="6685" w:name="_Toc45798242"/>
      <w:bookmarkStart w:id="6686" w:name="_Toc45897631"/>
      <w:bookmarkStart w:id="6687" w:name="_Toc51745835"/>
      <w:bookmarkStart w:id="6688" w:name="_Toc64446099"/>
      <w:bookmarkStart w:id="6689" w:name="_Toc73981969"/>
      <w:bookmarkStart w:id="6690" w:name="_Toc88652058"/>
      <w:bookmarkStart w:id="6691" w:name="_Toc97891101"/>
      <w:bookmarkStart w:id="6692" w:name="_Toc99123179"/>
      <w:bookmarkStart w:id="6693" w:name="_Toc99661983"/>
      <w:bookmarkStart w:id="6694" w:name="_Toc105152044"/>
      <w:bookmarkStart w:id="6695" w:name="_Toc105173850"/>
      <w:bookmarkStart w:id="6696" w:name="_Toc106108849"/>
      <w:bookmarkStart w:id="6697" w:name="_Toc106122754"/>
      <w:bookmarkStart w:id="6698" w:name="_Toc107409307"/>
      <w:bookmarkStart w:id="6699" w:name="_Toc112756496"/>
      <w:bookmarkStart w:id="6700" w:name="_Toc120536990"/>
      <w:r w:rsidRPr="001D2E49">
        <w:t>8.12.3.3</w:t>
      </w:r>
      <w:r w:rsidRPr="001D2E49">
        <w:tab/>
        <w:t>Abnormal Conditions</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701" w:name="_Toc20955043"/>
      <w:bookmarkStart w:id="6702" w:name="_Toc29503480"/>
      <w:bookmarkStart w:id="6703" w:name="_Toc29504064"/>
      <w:bookmarkStart w:id="6704" w:name="_Toc29504648"/>
      <w:bookmarkStart w:id="6705" w:name="_Toc36553094"/>
      <w:bookmarkStart w:id="6706" w:name="_Toc36554821"/>
      <w:bookmarkStart w:id="6707" w:name="_Toc45652111"/>
      <w:bookmarkStart w:id="6708" w:name="_Toc45658543"/>
      <w:bookmarkStart w:id="6709" w:name="_Toc45720363"/>
      <w:bookmarkStart w:id="6710" w:name="_Toc45798243"/>
      <w:bookmarkStart w:id="6711" w:name="_Toc45897632"/>
      <w:bookmarkStart w:id="6712" w:name="_Toc51745836"/>
      <w:bookmarkStart w:id="6713" w:name="_Toc64446100"/>
      <w:bookmarkStart w:id="6714" w:name="_Toc73981970"/>
      <w:bookmarkStart w:id="6715" w:name="_Toc88652059"/>
      <w:bookmarkStart w:id="6716" w:name="_Toc97891102"/>
      <w:bookmarkStart w:id="6717" w:name="_Toc99123180"/>
      <w:bookmarkStart w:id="6718" w:name="_Toc99661984"/>
      <w:bookmarkStart w:id="6719" w:name="_Toc105152045"/>
      <w:bookmarkStart w:id="6720" w:name="_Toc105173851"/>
      <w:bookmarkStart w:id="6721" w:name="_Toc106108850"/>
      <w:bookmarkStart w:id="6722" w:name="_Toc106122755"/>
      <w:bookmarkStart w:id="6723" w:name="_Toc107409308"/>
      <w:bookmarkStart w:id="6724" w:name="_Toc112756497"/>
      <w:bookmarkStart w:id="6725" w:name="_Toc120536991"/>
      <w:r w:rsidRPr="001D2E49">
        <w:lastRenderedPageBreak/>
        <w:t>8.13</w:t>
      </w:r>
      <w:r w:rsidRPr="001D2E49">
        <w:tab/>
        <w:t>UE TNLA Binding Procedures</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576ECAC2" w14:textId="77777777" w:rsidR="009B75C3" w:rsidRPr="001D2E49" w:rsidRDefault="009B75C3" w:rsidP="009B75C3">
      <w:pPr>
        <w:pStyle w:val="Heading3"/>
      </w:pPr>
      <w:bookmarkStart w:id="6726" w:name="_Toc20955044"/>
      <w:bookmarkStart w:id="6727" w:name="_Toc29503481"/>
      <w:bookmarkStart w:id="6728" w:name="_Toc29504065"/>
      <w:bookmarkStart w:id="6729" w:name="_Toc29504649"/>
      <w:bookmarkStart w:id="6730" w:name="_Toc36553095"/>
      <w:bookmarkStart w:id="6731" w:name="_Toc36554822"/>
      <w:bookmarkStart w:id="6732" w:name="_Toc45652112"/>
      <w:bookmarkStart w:id="6733" w:name="_Toc45658544"/>
      <w:bookmarkStart w:id="6734" w:name="_Toc45720364"/>
      <w:bookmarkStart w:id="6735" w:name="_Toc45798244"/>
      <w:bookmarkStart w:id="6736" w:name="_Toc45897633"/>
      <w:bookmarkStart w:id="6737" w:name="_Toc51745837"/>
      <w:bookmarkStart w:id="6738" w:name="_Toc64446101"/>
      <w:bookmarkStart w:id="6739" w:name="_Toc73981971"/>
      <w:bookmarkStart w:id="6740" w:name="_Toc88652060"/>
      <w:bookmarkStart w:id="6741" w:name="_Toc97891103"/>
      <w:bookmarkStart w:id="6742" w:name="_Toc99123181"/>
      <w:bookmarkStart w:id="6743" w:name="_Toc99661985"/>
      <w:bookmarkStart w:id="6744" w:name="_Toc105152046"/>
      <w:bookmarkStart w:id="6745" w:name="_Toc105173852"/>
      <w:bookmarkStart w:id="6746" w:name="_Toc106108851"/>
      <w:bookmarkStart w:id="6747" w:name="_Toc106122756"/>
      <w:bookmarkStart w:id="6748" w:name="_Toc107409309"/>
      <w:bookmarkStart w:id="6749" w:name="_Toc112756498"/>
      <w:bookmarkStart w:id="6750" w:name="_Toc120536992"/>
      <w:r w:rsidRPr="001D2E49">
        <w:t>8.13.1</w:t>
      </w:r>
      <w:r w:rsidRPr="001D2E49">
        <w:tab/>
        <w:t>UE TNLA Binding Release</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50654DF1" w14:textId="77777777" w:rsidR="009B75C3" w:rsidRPr="001D2E49" w:rsidRDefault="009B75C3" w:rsidP="009B75C3">
      <w:pPr>
        <w:pStyle w:val="Heading4"/>
      </w:pPr>
      <w:bookmarkStart w:id="6751" w:name="_Toc20955045"/>
      <w:bookmarkStart w:id="6752" w:name="_Toc29503482"/>
      <w:bookmarkStart w:id="6753" w:name="_Toc29504066"/>
      <w:bookmarkStart w:id="6754" w:name="_Toc29504650"/>
      <w:bookmarkStart w:id="6755" w:name="_Toc36553096"/>
      <w:bookmarkStart w:id="6756" w:name="_Toc36554823"/>
      <w:bookmarkStart w:id="6757" w:name="_Toc45652113"/>
      <w:bookmarkStart w:id="6758" w:name="_Toc45658545"/>
      <w:bookmarkStart w:id="6759" w:name="_Toc45720365"/>
      <w:bookmarkStart w:id="6760" w:name="_Toc45798245"/>
      <w:bookmarkStart w:id="6761" w:name="_Toc45897634"/>
      <w:bookmarkStart w:id="6762" w:name="_Toc51745838"/>
      <w:bookmarkStart w:id="6763" w:name="_Toc64446102"/>
      <w:bookmarkStart w:id="6764" w:name="_Toc73981972"/>
      <w:bookmarkStart w:id="6765" w:name="_Toc88652061"/>
      <w:bookmarkStart w:id="6766" w:name="_Toc97891104"/>
      <w:bookmarkStart w:id="6767" w:name="_Toc99123182"/>
      <w:bookmarkStart w:id="6768" w:name="_Toc99661986"/>
      <w:bookmarkStart w:id="6769" w:name="_Toc105152047"/>
      <w:bookmarkStart w:id="6770" w:name="_Toc105173853"/>
      <w:bookmarkStart w:id="6771" w:name="_Toc106108852"/>
      <w:bookmarkStart w:id="6772" w:name="_Toc106122757"/>
      <w:bookmarkStart w:id="6773" w:name="_Toc107409310"/>
      <w:bookmarkStart w:id="6774" w:name="_Toc112756499"/>
      <w:bookmarkStart w:id="6775" w:name="_Toc120536993"/>
      <w:r w:rsidRPr="001D2E49">
        <w:t>8.13.1.1</w:t>
      </w:r>
      <w:r w:rsidRPr="001D2E49">
        <w:tab/>
        <w:t>General</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776" w:name="_Toc20955046"/>
      <w:bookmarkStart w:id="6777" w:name="_Toc29503483"/>
      <w:bookmarkStart w:id="6778" w:name="_Toc29504067"/>
      <w:bookmarkStart w:id="6779" w:name="_Toc29504651"/>
      <w:bookmarkStart w:id="6780" w:name="_Toc36553097"/>
      <w:bookmarkStart w:id="6781" w:name="_Toc36554824"/>
      <w:bookmarkStart w:id="6782" w:name="_Toc45652114"/>
      <w:bookmarkStart w:id="6783" w:name="_Toc45658546"/>
      <w:bookmarkStart w:id="6784" w:name="_Toc45720366"/>
      <w:bookmarkStart w:id="6785" w:name="_Toc45798246"/>
      <w:bookmarkStart w:id="6786" w:name="_Toc45897635"/>
      <w:bookmarkStart w:id="6787" w:name="_Toc51745839"/>
      <w:bookmarkStart w:id="6788" w:name="_Toc64446103"/>
      <w:bookmarkStart w:id="6789" w:name="_Toc73981973"/>
      <w:bookmarkStart w:id="6790" w:name="_Toc88652062"/>
      <w:bookmarkStart w:id="6791" w:name="_Toc97891105"/>
      <w:bookmarkStart w:id="6792" w:name="_Toc99123183"/>
      <w:bookmarkStart w:id="6793" w:name="_Toc99661987"/>
      <w:bookmarkStart w:id="6794" w:name="_Toc105152048"/>
      <w:bookmarkStart w:id="6795" w:name="_Toc105173854"/>
      <w:bookmarkStart w:id="6796" w:name="_Toc106108853"/>
      <w:bookmarkStart w:id="6797" w:name="_Toc106122758"/>
      <w:bookmarkStart w:id="6798" w:name="_Toc107409311"/>
      <w:bookmarkStart w:id="6799" w:name="_Toc112756500"/>
      <w:bookmarkStart w:id="6800" w:name="_Toc120536994"/>
      <w:r w:rsidRPr="001D2E49">
        <w:t>8.13.1.2</w:t>
      </w:r>
      <w:r w:rsidRPr="001D2E49">
        <w:tab/>
        <w:t>Successful Oper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559C7A2B" w14:textId="77777777" w:rsidR="009B75C3" w:rsidRPr="001D2E49" w:rsidRDefault="009B75C3" w:rsidP="009B75C3">
      <w:pPr>
        <w:pStyle w:val="TH"/>
      </w:pPr>
      <w:r w:rsidRPr="001D2E49">
        <w:object w:dxaOrig="6893" w:dyaOrig="2427" w14:anchorId="420CC3B1">
          <v:shape id="_x0000_i1096" type="#_x0000_t75" style="width:343.8pt;height:119.4pt" o:ole="">
            <v:imagedata r:id="rId160" o:title=""/>
          </v:shape>
          <o:OLEObject Type="Embed" ProgID="Visio.Drawing.11" ShapeID="_x0000_i1096" DrawAspect="Content" ObjectID="_1741791669"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801" w:name="_Toc20955047"/>
      <w:bookmarkStart w:id="6802" w:name="_Toc29503484"/>
      <w:bookmarkStart w:id="6803" w:name="_Toc29504068"/>
      <w:bookmarkStart w:id="6804" w:name="_Toc29504652"/>
      <w:bookmarkStart w:id="6805" w:name="_Toc36553098"/>
      <w:bookmarkStart w:id="6806" w:name="_Toc36554825"/>
      <w:bookmarkStart w:id="6807" w:name="_Toc45652115"/>
      <w:bookmarkStart w:id="6808" w:name="_Toc45658547"/>
      <w:bookmarkStart w:id="6809" w:name="_Toc45720367"/>
      <w:bookmarkStart w:id="6810" w:name="_Toc45798247"/>
      <w:bookmarkStart w:id="6811" w:name="_Toc45897636"/>
      <w:bookmarkStart w:id="6812" w:name="_Toc51745840"/>
      <w:bookmarkStart w:id="6813" w:name="_Toc64446104"/>
      <w:bookmarkStart w:id="6814" w:name="_Toc73981974"/>
      <w:bookmarkStart w:id="6815" w:name="_Toc88652063"/>
      <w:bookmarkStart w:id="6816" w:name="_Toc97891106"/>
      <w:bookmarkStart w:id="6817" w:name="_Toc99123184"/>
      <w:bookmarkStart w:id="6818" w:name="_Toc99661988"/>
      <w:bookmarkStart w:id="6819" w:name="_Toc105152049"/>
      <w:bookmarkStart w:id="6820" w:name="_Toc105173855"/>
      <w:bookmarkStart w:id="6821" w:name="_Toc106108854"/>
      <w:bookmarkStart w:id="6822" w:name="_Toc106122759"/>
      <w:bookmarkStart w:id="6823" w:name="_Toc107409312"/>
      <w:bookmarkStart w:id="6824" w:name="_Toc112756501"/>
      <w:bookmarkStart w:id="6825" w:name="_Toc120536995"/>
      <w:r w:rsidRPr="001D2E49">
        <w:t>8.13.1.3</w:t>
      </w:r>
      <w:r w:rsidRPr="001D2E49">
        <w:tab/>
        <w:t>Abnormal Conditions</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826" w:name="_Toc20955048"/>
      <w:bookmarkStart w:id="6827" w:name="_Toc29503485"/>
      <w:bookmarkStart w:id="6828" w:name="_Toc29504069"/>
      <w:bookmarkStart w:id="6829" w:name="_Toc29504653"/>
      <w:bookmarkStart w:id="6830" w:name="_Toc36553099"/>
      <w:bookmarkStart w:id="6831" w:name="_Toc36554826"/>
      <w:bookmarkStart w:id="6832" w:name="_Toc45652116"/>
      <w:bookmarkStart w:id="6833" w:name="_Toc45658548"/>
      <w:bookmarkStart w:id="6834" w:name="_Toc45720368"/>
      <w:bookmarkStart w:id="6835" w:name="_Toc45798248"/>
      <w:bookmarkStart w:id="6836" w:name="_Toc45897637"/>
      <w:bookmarkStart w:id="6837" w:name="_Toc51745841"/>
      <w:bookmarkStart w:id="6838" w:name="_Toc64446105"/>
      <w:bookmarkStart w:id="6839" w:name="_Toc73981975"/>
      <w:bookmarkStart w:id="6840" w:name="_Toc88652064"/>
      <w:bookmarkStart w:id="6841" w:name="_Toc97891107"/>
      <w:bookmarkStart w:id="6842" w:name="_Toc99123185"/>
      <w:bookmarkStart w:id="6843" w:name="_Toc99661989"/>
      <w:bookmarkStart w:id="6844" w:name="_Toc105152050"/>
      <w:bookmarkStart w:id="6845" w:name="_Toc105173856"/>
      <w:bookmarkStart w:id="6846" w:name="_Toc106108855"/>
      <w:bookmarkStart w:id="6847" w:name="_Toc106122760"/>
      <w:bookmarkStart w:id="6848" w:name="_Toc107409313"/>
      <w:bookmarkStart w:id="6849" w:name="_Toc112756502"/>
      <w:bookmarkStart w:id="6850" w:name="_Toc120536996"/>
      <w:r w:rsidRPr="001D2E49">
        <w:t>8.14</w:t>
      </w:r>
      <w:r w:rsidRPr="001D2E49">
        <w:tab/>
        <w:t>UE Radio Capability Management Procedures</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0951FC0E" w14:textId="77777777" w:rsidR="009B75C3" w:rsidRPr="001D2E49" w:rsidRDefault="009B75C3" w:rsidP="009B75C3">
      <w:pPr>
        <w:pStyle w:val="Heading3"/>
      </w:pPr>
      <w:bookmarkStart w:id="6851" w:name="_Toc20955049"/>
      <w:bookmarkStart w:id="6852" w:name="_Toc29503486"/>
      <w:bookmarkStart w:id="6853" w:name="_Toc29504070"/>
      <w:bookmarkStart w:id="6854" w:name="_Toc29504654"/>
      <w:bookmarkStart w:id="6855" w:name="_Toc36553100"/>
      <w:bookmarkStart w:id="6856" w:name="_Toc36554827"/>
      <w:bookmarkStart w:id="6857" w:name="_Toc45652117"/>
      <w:bookmarkStart w:id="6858" w:name="_Toc45658549"/>
      <w:bookmarkStart w:id="6859" w:name="_Toc45720369"/>
      <w:bookmarkStart w:id="6860" w:name="_Toc45798249"/>
      <w:bookmarkStart w:id="6861" w:name="_Toc45897638"/>
      <w:bookmarkStart w:id="6862" w:name="_Toc51745842"/>
      <w:bookmarkStart w:id="6863" w:name="_Toc64446106"/>
      <w:bookmarkStart w:id="6864" w:name="_Toc73981976"/>
      <w:bookmarkStart w:id="6865" w:name="_Toc88652065"/>
      <w:bookmarkStart w:id="6866" w:name="_Toc97891108"/>
      <w:bookmarkStart w:id="6867" w:name="_Toc99123186"/>
      <w:bookmarkStart w:id="6868" w:name="_Toc99661990"/>
      <w:bookmarkStart w:id="6869" w:name="_Toc105152051"/>
      <w:bookmarkStart w:id="6870" w:name="_Toc105173857"/>
      <w:bookmarkStart w:id="6871" w:name="_Toc106108856"/>
      <w:bookmarkStart w:id="6872" w:name="_Toc106122761"/>
      <w:bookmarkStart w:id="6873" w:name="_Toc107409314"/>
      <w:bookmarkStart w:id="6874" w:name="_Toc112756503"/>
      <w:bookmarkStart w:id="6875" w:name="_Toc120536997"/>
      <w:r w:rsidRPr="001D2E49">
        <w:t>8.14.1</w:t>
      </w:r>
      <w:r w:rsidRPr="001D2E49">
        <w:tab/>
        <w:t>UE Radio Capability Info Indication</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293F678D" w14:textId="77777777" w:rsidR="009B75C3" w:rsidRPr="001D2E49" w:rsidRDefault="009B75C3" w:rsidP="009B75C3">
      <w:pPr>
        <w:pStyle w:val="Heading4"/>
      </w:pPr>
      <w:bookmarkStart w:id="6876" w:name="_Toc20955050"/>
      <w:bookmarkStart w:id="6877" w:name="_Toc29503487"/>
      <w:bookmarkStart w:id="6878" w:name="_Toc29504071"/>
      <w:bookmarkStart w:id="6879" w:name="_Toc29504655"/>
      <w:bookmarkStart w:id="6880" w:name="_Toc36553101"/>
      <w:bookmarkStart w:id="6881" w:name="_Toc36554828"/>
      <w:bookmarkStart w:id="6882" w:name="_Toc45652118"/>
      <w:bookmarkStart w:id="6883" w:name="_Toc45658550"/>
      <w:bookmarkStart w:id="6884" w:name="_Toc45720370"/>
      <w:bookmarkStart w:id="6885" w:name="_Toc45798250"/>
      <w:bookmarkStart w:id="6886" w:name="_Toc45897639"/>
      <w:bookmarkStart w:id="6887" w:name="_Toc51745843"/>
      <w:bookmarkStart w:id="6888" w:name="_Toc64446107"/>
      <w:bookmarkStart w:id="6889" w:name="_Toc73981977"/>
      <w:bookmarkStart w:id="6890" w:name="_Toc88652066"/>
      <w:bookmarkStart w:id="6891" w:name="_Toc97891109"/>
      <w:bookmarkStart w:id="6892" w:name="_Toc99123187"/>
      <w:bookmarkStart w:id="6893" w:name="_Toc99661991"/>
      <w:bookmarkStart w:id="6894" w:name="_Toc105152052"/>
      <w:bookmarkStart w:id="6895" w:name="_Toc105173858"/>
      <w:bookmarkStart w:id="6896" w:name="_Toc106108857"/>
      <w:bookmarkStart w:id="6897" w:name="_Toc106122762"/>
      <w:bookmarkStart w:id="6898" w:name="_Toc107409315"/>
      <w:bookmarkStart w:id="6899" w:name="_Toc112756504"/>
      <w:bookmarkStart w:id="6900" w:name="_Toc120536998"/>
      <w:r w:rsidRPr="001D2E49">
        <w:t>8.14.1.1</w:t>
      </w:r>
      <w:r w:rsidRPr="001D2E49">
        <w:tab/>
        <w:t>General</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901" w:name="_Toc20955051"/>
      <w:bookmarkStart w:id="6902" w:name="_Toc29503488"/>
      <w:bookmarkStart w:id="6903" w:name="_Toc29504072"/>
      <w:bookmarkStart w:id="6904" w:name="_Toc29504656"/>
      <w:bookmarkStart w:id="6905" w:name="_Toc36553102"/>
      <w:bookmarkStart w:id="6906" w:name="_Toc36554829"/>
      <w:bookmarkStart w:id="6907" w:name="_Toc45652119"/>
      <w:bookmarkStart w:id="6908" w:name="_Toc45658551"/>
      <w:bookmarkStart w:id="6909" w:name="_Toc45720371"/>
      <w:bookmarkStart w:id="6910" w:name="_Toc45798251"/>
      <w:bookmarkStart w:id="6911" w:name="_Toc45897640"/>
      <w:bookmarkStart w:id="6912" w:name="_Toc51745844"/>
      <w:bookmarkStart w:id="6913" w:name="_Toc64446108"/>
      <w:bookmarkStart w:id="6914" w:name="_Toc73981978"/>
      <w:bookmarkStart w:id="6915" w:name="_Toc88652067"/>
      <w:bookmarkStart w:id="6916" w:name="_Toc97891110"/>
      <w:bookmarkStart w:id="6917" w:name="_Toc99123188"/>
      <w:bookmarkStart w:id="6918" w:name="_Toc99661992"/>
      <w:bookmarkStart w:id="6919" w:name="_Toc105152053"/>
      <w:bookmarkStart w:id="6920" w:name="_Toc105173859"/>
      <w:bookmarkStart w:id="6921" w:name="_Toc106108858"/>
      <w:bookmarkStart w:id="6922" w:name="_Toc106122763"/>
      <w:bookmarkStart w:id="6923" w:name="_Toc107409316"/>
      <w:bookmarkStart w:id="6924" w:name="_Toc112756505"/>
      <w:bookmarkStart w:id="6925" w:name="_Toc120536999"/>
      <w:r w:rsidRPr="001D2E49">
        <w:lastRenderedPageBreak/>
        <w:t>8.14.1.2</w:t>
      </w:r>
      <w:r w:rsidRPr="001D2E49">
        <w:tab/>
        <w:t>Successful Operation</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73E91EF7" w14:textId="77777777" w:rsidR="009B75C3" w:rsidRPr="001D2E49" w:rsidRDefault="009B75C3" w:rsidP="009B75C3">
      <w:pPr>
        <w:pStyle w:val="TH"/>
      </w:pPr>
      <w:r w:rsidRPr="001D2E49">
        <w:object w:dxaOrig="6893" w:dyaOrig="2427" w14:anchorId="7EBC3856">
          <v:shape id="_x0000_i1097" type="#_x0000_t75" style="width:343.8pt;height:119.4pt" o:ole="">
            <v:imagedata r:id="rId162" o:title=""/>
          </v:shape>
          <o:OLEObject Type="Embed" ProgID="Visio.Drawing.11" ShapeID="_x0000_i1097" DrawAspect="Content" ObjectID="_1741791670"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926"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926"/>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927" w:name="_Toc20955052"/>
      <w:bookmarkStart w:id="6928" w:name="_Toc29503489"/>
      <w:bookmarkStart w:id="6929" w:name="_Toc29504073"/>
      <w:bookmarkStart w:id="6930" w:name="_Toc29504657"/>
      <w:bookmarkStart w:id="6931" w:name="_Toc36553103"/>
      <w:bookmarkStart w:id="6932"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933" w:name="_Toc45652120"/>
      <w:bookmarkStart w:id="6934" w:name="_Toc45658552"/>
      <w:bookmarkStart w:id="6935" w:name="_Toc45720372"/>
      <w:bookmarkStart w:id="6936" w:name="_Toc45798252"/>
      <w:bookmarkStart w:id="6937" w:name="_Toc45897641"/>
      <w:bookmarkStart w:id="6938" w:name="_Toc51745845"/>
      <w:bookmarkStart w:id="6939" w:name="_Toc64446109"/>
      <w:bookmarkStart w:id="6940" w:name="_Toc73981979"/>
      <w:bookmarkStart w:id="6941" w:name="_Toc88652068"/>
      <w:bookmarkStart w:id="6942" w:name="_Toc97891111"/>
      <w:bookmarkStart w:id="6943" w:name="_Toc99123189"/>
      <w:bookmarkStart w:id="6944" w:name="_Toc99661993"/>
      <w:bookmarkStart w:id="6945" w:name="_Toc105152054"/>
      <w:bookmarkStart w:id="6946" w:name="_Toc105173860"/>
      <w:bookmarkStart w:id="6947" w:name="_Toc106108859"/>
      <w:bookmarkStart w:id="6948" w:name="_Toc106122764"/>
      <w:bookmarkStart w:id="6949" w:name="_Toc107409317"/>
      <w:bookmarkStart w:id="6950" w:name="_Toc112756506"/>
      <w:bookmarkStart w:id="6951" w:name="_Toc120537000"/>
      <w:r w:rsidRPr="001D2E49">
        <w:t>8.14.1.3</w:t>
      </w:r>
      <w:r w:rsidRPr="001D2E49">
        <w:tab/>
        <w:t>Abnormal Conditions</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952" w:name="_Toc20955053"/>
      <w:bookmarkStart w:id="6953" w:name="_Toc29503490"/>
      <w:bookmarkStart w:id="6954" w:name="_Toc29504074"/>
      <w:bookmarkStart w:id="6955" w:name="_Toc29504658"/>
      <w:bookmarkStart w:id="6956" w:name="_Toc36553104"/>
      <w:bookmarkStart w:id="6957" w:name="_Toc36554831"/>
      <w:bookmarkStart w:id="6958" w:name="_Toc45652121"/>
      <w:bookmarkStart w:id="6959" w:name="_Toc45658553"/>
      <w:bookmarkStart w:id="6960" w:name="_Toc45720373"/>
      <w:bookmarkStart w:id="6961" w:name="_Toc45798253"/>
      <w:bookmarkStart w:id="6962" w:name="_Toc45897642"/>
      <w:bookmarkStart w:id="6963" w:name="_Toc51745846"/>
      <w:bookmarkStart w:id="6964" w:name="_Toc64446110"/>
      <w:bookmarkStart w:id="6965" w:name="_Toc73981980"/>
      <w:bookmarkStart w:id="6966" w:name="_Toc88652069"/>
      <w:bookmarkStart w:id="6967" w:name="_Toc97891112"/>
      <w:bookmarkStart w:id="6968" w:name="_Toc99123190"/>
      <w:bookmarkStart w:id="6969" w:name="_Toc99661994"/>
      <w:bookmarkStart w:id="6970" w:name="_Toc105152055"/>
      <w:bookmarkStart w:id="6971" w:name="_Toc105173861"/>
      <w:bookmarkStart w:id="6972" w:name="_Toc106108860"/>
      <w:bookmarkStart w:id="6973" w:name="_Toc106122765"/>
      <w:bookmarkStart w:id="6974" w:name="_Toc107409318"/>
      <w:bookmarkStart w:id="6975" w:name="_Toc112756507"/>
      <w:bookmarkStart w:id="6976" w:name="_Toc120537001"/>
      <w:r w:rsidRPr="001D2E49">
        <w:t>8.14.2</w:t>
      </w:r>
      <w:r w:rsidRPr="001D2E49">
        <w:tab/>
        <w:t>UE Radio Capability Check</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3CD8EC4B" w14:textId="77777777" w:rsidR="009B75C3" w:rsidRPr="001D2E49" w:rsidRDefault="009B75C3" w:rsidP="009B75C3">
      <w:pPr>
        <w:pStyle w:val="Heading4"/>
      </w:pPr>
      <w:bookmarkStart w:id="6977" w:name="_Toc20955054"/>
      <w:bookmarkStart w:id="6978" w:name="_Toc29503491"/>
      <w:bookmarkStart w:id="6979" w:name="_Toc29504075"/>
      <w:bookmarkStart w:id="6980" w:name="_Toc29504659"/>
      <w:bookmarkStart w:id="6981" w:name="_Toc36553105"/>
      <w:bookmarkStart w:id="6982" w:name="_Toc36554832"/>
      <w:bookmarkStart w:id="6983" w:name="_Toc45652122"/>
      <w:bookmarkStart w:id="6984" w:name="_Toc45658554"/>
      <w:bookmarkStart w:id="6985" w:name="_Toc45720374"/>
      <w:bookmarkStart w:id="6986" w:name="_Toc45798254"/>
      <w:bookmarkStart w:id="6987" w:name="_Toc45897643"/>
      <w:bookmarkStart w:id="6988" w:name="_Toc51745847"/>
      <w:bookmarkStart w:id="6989" w:name="_Toc64446111"/>
      <w:bookmarkStart w:id="6990" w:name="_Toc73981981"/>
      <w:bookmarkStart w:id="6991" w:name="_Toc88652070"/>
      <w:bookmarkStart w:id="6992" w:name="_Toc97891113"/>
      <w:bookmarkStart w:id="6993" w:name="_Toc99123191"/>
      <w:bookmarkStart w:id="6994" w:name="_Toc99661995"/>
      <w:bookmarkStart w:id="6995" w:name="_Toc105152056"/>
      <w:bookmarkStart w:id="6996" w:name="_Toc105173862"/>
      <w:bookmarkStart w:id="6997" w:name="_Toc106108861"/>
      <w:bookmarkStart w:id="6998" w:name="_Toc106122766"/>
      <w:bookmarkStart w:id="6999" w:name="_Toc107409319"/>
      <w:bookmarkStart w:id="7000" w:name="_Toc112756508"/>
      <w:bookmarkStart w:id="7001" w:name="_Toc120537002"/>
      <w:r w:rsidRPr="001D2E49">
        <w:t>8.14.2.1</w:t>
      </w:r>
      <w:r w:rsidRPr="001D2E49">
        <w:tab/>
        <w:t>General</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002" w:name="_Toc20955055"/>
      <w:bookmarkStart w:id="7003" w:name="_Toc29503492"/>
      <w:bookmarkStart w:id="7004" w:name="_Toc29504076"/>
      <w:bookmarkStart w:id="7005" w:name="_Toc29504660"/>
      <w:bookmarkStart w:id="7006" w:name="_Toc36553106"/>
      <w:bookmarkStart w:id="7007" w:name="_Toc36554833"/>
      <w:bookmarkStart w:id="7008" w:name="_Toc45652123"/>
      <w:bookmarkStart w:id="7009" w:name="_Toc45658555"/>
      <w:bookmarkStart w:id="7010" w:name="_Toc45720375"/>
      <w:bookmarkStart w:id="7011" w:name="_Toc45798255"/>
      <w:bookmarkStart w:id="7012" w:name="_Toc45897644"/>
      <w:bookmarkStart w:id="7013" w:name="_Toc51745848"/>
      <w:bookmarkStart w:id="7014" w:name="_Toc64446112"/>
      <w:bookmarkStart w:id="7015" w:name="_Toc73981982"/>
      <w:bookmarkStart w:id="7016" w:name="_Toc88652071"/>
      <w:bookmarkStart w:id="7017" w:name="_Toc97891114"/>
      <w:bookmarkStart w:id="7018" w:name="_Toc99123192"/>
      <w:bookmarkStart w:id="7019" w:name="_Toc99661996"/>
      <w:bookmarkStart w:id="7020" w:name="_Toc105152057"/>
      <w:bookmarkStart w:id="7021" w:name="_Toc105173863"/>
      <w:bookmarkStart w:id="7022" w:name="_Toc106108862"/>
      <w:bookmarkStart w:id="7023" w:name="_Toc106122767"/>
      <w:bookmarkStart w:id="7024" w:name="_Toc107409320"/>
      <w:bookmarkStart w:id="7025" w:name="_Toc112756509"/>
      <w:bookmarkStart w:id="7026" w:name="_Toc120537003"/>
      <w:r w:rsidRPr="001D2E49">
        <w:t>8.14.2.2</w:t>
      </w:r>
      <w:r w:rsidRPr="001D2E49">
        <w:tab/>
        <w:t>Successful Operation</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5C81ED94" w14:textId="77777777" w:rsidR="009B75C3" w:rsidRPr="001D2E49" w:rsidRDefault="009B75C3" w:rsidP="009B75C3">
      <w:pPr>
        <w:pStyle w:val="TH"/>
      </w:pPr>
      <w:r w:rsidRPr="001D2E49">
        <w:object w:dxaOrig="6893" w:dyaOrig="2427" w14:anchorId="15CA2FAF">
          <v:shape id="_x0000_i1098" type="#_x0000_t75" style="width:343.8pt;height:119.4pt" o:ole="">
            <v:imagedata r:id="rId164" o:title=""/>
          </v:shape>
          <o:OLEObject Type="Embed" ProgID="Visio.Drawing.11" ShapeID="_x0000_i1098" DrawAspect="Content" ObjectID="_1741791671"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w:t>
      </w:r>
      <w:r w:rsidRPr="001D2E49">
        <w:rPr>
          <w:iCs/>
        </w:rPr>
        <w:lastRenderedPageBreak/>
        <w:t xml:space="preserve">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027" w:name="_Toc20955056"/>
      <w:bookmarkStart w:id="7028" w:name="_Toc29503493"/>
      <w:bookmarkStart w:id="7029" w:name="_Toc29504077"/>
      <w:bookmarkStart w:id="7030" w:name="_Toc29504661"/>
      <w:bookmarkStart w:id="7031" w:name="_Toc36553107"/>
      <w:bookmarkStart w:id="7032"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033" w:name="_Toc45652124"/>
      <w:bookmarkStart w:id="7034" w:name="_Toc45658556"/>
      <w:bookmarkStart w:id="7035" w:name="_Toc45720376"/>
      <w:bookmarkStart w:id="7036" w:name="_Toc45798256"/>
      <w:bookmarkStart w:id="7037" w:name="_Toc45897645"/>
      <w:bookmarkStart w:id="7038" w:name="_Toc51745849"/>
      <w:bookmarkStart w:id="7039" w:name="_Toc64446113"/>
      <w:bookmarkStart w:id="7040" w:name="_Toc73981983"/>
      <w:bookmarkStart w:id="7041" w:name="_Toc88652072"/>
      <w:bookmarkStart w:id="7042" w:name="_Toc97891115"/>
      <w:bookmarkStart w:id="7043" w:name="_Toc99123193"/>
      <w:bookmarkStart w:id="7044" w:name="_Toc99661997"/>
      <w:bookmarkStart w:id="7045" w:name="_Toc105152058"/>
      <w:bookmarkStart w:id="7046" w:name="_Toc105173864"/>
      <w:bookmarkStart w:id="7047" w:name="_Toc106108863"/>
      <w:bookmarkStart w:id="7048" w:name="_Toc106122768"/>
      <w:bookmarkStart w:id="7049" w:name="_Toc107409321"/>
      <w:bookmarkStart w:id="7050" w:name="_Toc112756510"/>
      <w:bookmarkStart w:id="7051" w:name="_Toc120537004"/>
      <w:r w:rsidRPr="001D2E49">
        <w:t>8.14.2.3</w:t>
      </w:r>
      <w:r w:rsidRPr="001D2E49">
        <w:tab/>
        <w:t>Unsuccessful Operation</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052" w:name="_Toc20955057"/>
      <w:bookmarkStart w:id="7053" w:name="_Toc29503494"/>
      <w:bookmarkStart w:id="7054" w:name="_Toc29504078"/>
      <w:bookmarkStart w:id="7055" w:name="_Toc29504662"/>
      <w:bookmarkStart w:id="7056" w:name="_Toc36553108"/>
      <w:bookmarkStart w:id="7057" w:name="_Toc36554835"/>
      <w:bookmarkStart w:id="7058" w:name="_Toc45652125"/>
      <w:bookmarkStart w:id="7059" w:name="_Toc45658557"/>
      <w:bookmarkStart w:id="7060" w:name="_Toc45720377"/>
      <w:bookmarkStart w:id="7061" w:name="_Toc45798257"/>
      <w:bookmarkStart w:id="7062" w:name="_Toc45897646"/>
      <w:bookmarkStart w:id="7063" w:name="_Toc51745850"/>
      <w:bookmarkStart w:id="7064" w:name="_Toc64446114"/>
      <w:bookmarkStart w:id="7065" w:name="_Toc73981984"/>
      <w:bookmarkStart w:id="7066" w:name="_Toc88652073"/>
      <w:bookmarkStart w:id="7067" w:name="_Toc97891116"/>
      <w:bookmarkStart w:id="7068" w:name="_Toc99123194"/>
      <w:bookmarkStart w:id="7069" w:name="_Toc99661998"/>
      <w:bookmarkStart w:id="7070" w:name="_Toc105152059"/>
      <w:bookmarkStart w:id="7071" w:name="_Toc105173865"/>
      <w:bookmarkStart w:id="7072" w:name="_Toc106108864"/>
      <w:bookmarkStart w:id="7073" w:name="_Toc106122769"/>
      <w:bookmarkStart w:id="7074" w:name="_Toc107409322"/>
      <w:bookmarkStart w:id="7075" w:name="_Toc112756511"/>
      <w:bookmarkStart w:id="7076" w:name="_Toc120537005"/>
      <w:r w:rsidRPr="001D2E49">
        <w:t>8.14.2.4</w:t>
      </w:r>
      <w:r w:rsidRPr="001D2E49">
        <w:tab/>
        <w:t>Abnormal Conditions</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077" w:name="_Toc45652126"/>
      <w:bookmarkStart w:id="7078" w:name="_Toc45658558"/>
      <w:bookmarkStart w:id="7079" w:name="_Toc45720378"/>
      <w:bookmarkStart w:id="7080" w:name="_Toc45798258"/>
      <w:bookmarkStart w:id="7081" w:name="_Toc45897647"/>
      <w:bookmarkStart w:id="7082" w:name="_Toc51745851"/>
      <w:bookmarkStart w:id="7083" w:name="_Toc64446115"/>
      <w:bookmarkStart w:id="7084" w:name="_Toc73981985"/>
      <w:bookmarkStart w:id="7085" w:name="_Toc88652074"/>
      <w:bookmarkStart w:id="7086" w:name="_Toc97891117"/>
      <w:bookmarkStart w:id="7087" w:name="_Toc99123195"/>
      <w:bookmarkStart w:id="7088" w:name="_Toc99661999"/>
      <w:bookmarkStart w:id="7089" w:name="_Toc105152060"/>
      <w:bookmarkStart w:id="7090" w:name="_Toc105173866"/>
      <w:bookmarkStart w:id="7091" w:name="_Toc106108865"/>
      <w:bookmarkStart w:id="7092" w:name="_Toc106122770"/>
      <w:bookmarkStart w:id="7093" w:name="_Toc107409323"/>
      <w:bookmarkStart w:id="7094" w:name="_Toc112756512"/>
      <w:bookmarkStart w:id="7095" w:name="_Toc120537006"/>
      <w:bookmarkStart w:id="7096" w:name="_Hlk24016628"/>
      <w:bookmarkStart w:id="7097" w:name="_Toc20955058"/>
      <w:bookmarkStart w:id="7098" w:name="_Toc29503495"/>
      <w:bookmarkStart w:id="7099" w:name="_Toc29504079"/>
      <w:bookmarkStart w:id="7100" w:name="_Toc29504663"/>
      <w:bookmarkStart w:id="7101" w:name="_Toc36553109"/>
      <w:bookmarkStart w:id="7102" w:name="_Toc36554836"/>
      <w:r w:rsidRPr="009F5A10">
        <w:t>8.14.</w:t>
      </w:r>
      <w:r>
        <w:t>3</w:t>
      </w:r>
      <w:r w:rsidRPr="009F5A10">
        <w:tab/>
        <w:t xml:space="preserve">UE </w:t>
      </w:r>
      <w:r>
        <w:t xml:space="preserve">Radio </w:t>
      </w:r>
      <w:r w:rsidRPr="009F5A10">
        <w:t xml:space="preserve">Capability </w:t>
      </w:r>
      <w:r>
        <w:t>ID Mapping</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33A52F46" w14:textId="77777777" w:rsidR="0097459A" w:rsidRPr="009F5A10" w:rsidRDefault="0097459A" w:rsidP="0097459A">
      <w:pPr>
        <w:pStyle w:val="Heading4"/>
      </w:pPr>
      <w:bookmarkStart w:id="7103" w:name="_Toc45652127"/>
      <w:bookmarkStart w:id="7104" w:name="_Toc45658559"/>
      <w:bookmarkStart w:id="7105" w:name="_Toc45720379"/>
      <w:bookmarkStart w:id="7106" w:name="_Toc45798259"/>
      <w:bookmarkStart w:id="7107" w:name="_Toc45897648"/>
      <w:bookmarkStart w:id="7108" w:name="_Toc51745852"/>
      <w:bookmarkStart w:id="7109" w:name="_Toc64446116"/>
      <w:bookmarkStart w:id="7110" w:name="_Toc73981986"/>
      <w:bookmarkStart w:id="7111" w:name="_Toc88652075"/>
      <w:bookmarkStart w:id="7112" w:name="_Toc97891118"/>
      <w:bookmarkStart w:id="7113" w:name="_Toc99123196"/>
      <w:bookmarkStart w:id="7114" w:name="_Toc99662000"/>
      <w:bookmarkStart w:id="7115" w:name="_Toc105152061"/>
      <w:bookmarkStart w:id="7116" w:name="_Toc105173867"/>
      <w:bookmarkStart w:id="7117" w:name="_Toc106108866"/>
      <w:bookmarkStart w:id="7118" w:name="_Toc106122771"/>
      <w:bookmarkStart w:id="7119" w:name="_Toc107409324"/>
      <w:bookmarkStart w:id="7120" w:name="_Toc112756513"/>
      <w:bookmarkStart w:id="7121" w:name="_Toc120537007"/>
      <w:r w:rsidRPr="009F5A10">
        <w:t>8.14.</w:t>
      </w:r>
      <w:r>
        <w:t>3</w:t>
      </w:r>
      <w:r w:rsidRPr="009F5A10">
        <w:t>.1</w:t>
      </w:r>
      <w:r w:rsidRPr="009F5A10">
        <w:tab/>
        <w:t>General</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122" w:name="_Toc45652128"/>
      <w:bookmarkStart w:id="7123" w:name="_Toc45658560"/>
      <w:bookmarkStart w:id="7124" w:name="_Toc45720380"/>
      <w:bookmarkStart w:id="7125" w:name="_Toc45798260"/>
      <w:bookmarkStart w:id="7126" w:name="_Toc45897649"/>
      <w:bookmarkStart w:id="7127" w:name="_Toc51745853"/>
      <w:bookmarkStart w:id="7128" w:name="_Toc64446117"/>
      <w:bookmarkStart w:id="7129" w:name="_Toc73981987"/>
      <w:bookmarkStart w:id="7130" w:name="_Toc88652076"/>
      <w:bookmarkStart w:id="7131" w:name="_Toc97891119"/>
      <w:bookmarkStart w:id="7132" w:name="_Toc99123197"/>
      <w:bookmarkStart w:id="7133" w:name="_Toc99662001"/>
      <w:bookmarkStart w:id="7134" w:name="_Toc105152062"/>
      <w:bookmarkStart w:id="7135" w:name="_Toc105173868"/>
      <w:bookmarkStart w:id="7136" w:name="_Toc106108867"/>
      <w:bookmarkStart w:id="7137" w:name="_Toc106122772"/>
      <w:bookmarkStart w:id="7138" w:name="_Toc107409325"/>
      <w:bookmarkStart w:id="7139" w:name="_Toc112756514"/>
      <w:bookmarkStart w:id="7140" w:name="_Toc120537008"/>
      <w:r w:rsidRPr="009F5A10">
        <w:t>8.14.</w:t>
      </w:r>
      <w:r>
        <w:t>3</w:t>
      </w:r>
      <w:r w:rsidRPr="009F5A10">
        <w:t>.2</w:t>
      </w:r>
      <w:r w:rsidRPr="009F5A10">
        <w:tab/>
        <w:t>Successful Operation</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612208EC" w14:textId="77777777" w:rsidR="0097459A" w:rsidRPr="009F5A10" w:rsidRDefault="0097459A" w:rsidP="0097459A">
      <w:pPr>
        <w:pStyle w:val="TH"/>
      </w:pPr>
      <w:r w:rsidRPr="009F5A10">
        <w:object w:dxaOrig="6876" w:dyaOrig="2412" w14:anchorId="08940A8B">
          <v:shape id="_x0000_i1099" type="#_x0000_t75" style="width:344.4pt;height:120pt" o:ole="">
            <v:imagedata r:id="rId166" o:title=""/>
          </v:shape>
          <o:OLEObject Type="Embed" ProgID="Visio.Drawing.11" ShapeID="_x0000_i1099" DrawAspect="Content" ObjectID="_1741791672"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141" w:name="_Toc45652129"/>
      <w:bookmarkStart w:id="7142" w:name="_Toc45658561"/>
      <w:bookmarkStart w:id="7143" w:name="_Toc45720381"/>
      <w:bookmarkStart w:id="7144" w:name="_Toc45798261"/>
      <w:bookmarkStart w:id="7145" w:name="_Toc45897650"/>
      <w:bookmarkStart w:id="7146" w:name="_Toc51745854"/>
      <w:bookmarkStart w:id="7147" w:name="_Toc64446118"/>
      <w:bookmarkStart w:id="7148" w:name="_Toc73981988"/>
      <w:bookmarkStart w:id="7149" w:name="_Toc88652077"/>
      <w:bookmarkStart w:id="7150" w:name="_Toc97891120"/>
      <w:bookmarkStart w:id="7151" w:name="_Toc99123198"/>
      <w:bookmarkStart w:id="7152" w:name="_Toc99662002"/>
      <w:bookmarkStart w:id="7153" w:name="_Toc105152063"/>
      <w:bookmarkStart w:id="7154" w:name="_Toc105173869"/>
      <w:bookmarkStart w:id="7155" w:name="_Toc106108868"/>
      <w:bookmarkStart w:id="7156" w:name="_Toc106122773"/>
      <w:bookmarkStart w:id="7157" w:name="_Toc107409326"/>
      <w:bookmarkStart w:id="7158" w:name="_Toc112756515"/>
      <w:bookmarkStart w:id="7159" w:name="_Toc120537009"/>
      <w:r w:rsidRPr="009F5A10">
        <w:t>8.14.</w:t>
      </w:r>
      <w:r>
        <w:t>3</w:t>
      </w:r>
      <w:r w:rsidRPr="009F5A10">
        <w:t>.3</w:t>
      </w:r>
      <w:r w:rsidRPr="009F5A10">
        <w:tab/>
        <w:t>Unsuccessful Operation</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160" w:name="_Toc45652130"/>
      <w:bookmarkStart w:id="7161" w:name="_Toc45658562"/>
      <w:bookmarkStart w:id="7162" w:name="_Toc45720382"/>
      <w:bookmarkStart w:id="7163" w:name="_Toc45798262"/>
      <w:bookmarkStart w:id="7164" w:name="_Toc45897651"/>
      <w:bookmarkStart w:id="7165" w:name="_Toc51745855"/>
      <w:bookmarkStart w:id="7166" w:name="_Toc64446119"/>
      <w:bookmarkStart w:id="7167" w:name="_Toc73981989"/>
      <w:bookmarkStart w:id="7168" w:name="_Toc88652078"/>
      <w:bookmarkStart w:id="7169" w:name="_Toc97891121"/>
      <w:bookmarkStart w:id="7170" w:name="_Toc99123199"/>
      <w:bookmarkStart w:id="7171" w:name="_Toc99662003"/>
      <w:bookmarkStart w:id="7172" w:name="_Toc105152064"/>
      <w:bookmarkStart w:id="7173" w:name="_Toc105173870"/>
      <w:bookmarkStart w:id="7174" w:name="_Toc106108869"/>
      <w:bookmarkStart w:id="7175" w:name="_Toc106122774"/>
      <w:bookmarkStart w:id="7176" w:name="_Toc107409327"/>
      <w:bookmarkStart w:id="7177" w:name="_Toc112756516"/>
      <w:bookmarkStart w:id="7178" w:name="_Toc120537010"/>
      <w:r w:rsidRPr="009F5A10">
        <w:t>8.14.</w:t>
      </w:r>
      <w:r>
        <w:t>3</w:t>
      </w:r>
      <w:r w:rsidRPr="009F5A10">
        <w:t>.4</w:t>
      </w:r>
      <w:r w:rsidRPr="009F5A10">
        <w:tab/>
        <w:t>Abnormal Conditions</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179" w:name="_Toc45652131"/>
      <w:bookmarkStart w:id="7180" w:name="_Toc45658563"/>
      <w:bookmarkStart w:id="7181" w:name="_Toc45720383"/>
      <w:bookmarkStart w:id="7182" w:name="_Toc45798263"/>
      <w:bookmarkStart w:id="7183" w:name="_Toc45897652"/>
      <w:bookmarkStart w:id="7184" w:name="_Toc51745856"/>
      <w:bookmarkStart w:id="7185" w:name="_Toc64446120"/>
      <w:bookmarkStart w:id="7186" w:name="_Toc73981990"/>
      <w:bookmarkStart w:id="7187" w:name="_Toc88652079"/>
      <w:bookmarkStart w:id="7188" w:name="_Toc97891122"/>
      <w:bookmarkStart w:id="7189" w:name="_Toc99123200"/>
      <w:bookmarkStart w:id="7190" w:name="_Toc99662004"/>
      <w:bookmarkStart w:id="7191" w:name="_Toc105152065"/>
      <w:bookmarkStart w:id="7192" w:name="_Toc105173871"/>
      <w:bookmarkStart w:id="7193" w:name="_Toc106108870"/>
      <w:bookmarkStart w:id="7194" w:name="_Toc106122775"/>
      <w:bookmarkStart w:id="7195" w:name="_Toc107409328"/>
      <w:bookmarkStart w:id="7196" w:name="_Toc112756517"/>
      <w:bookmarkStart w:id="7197" w:name="_Toc120537011"/>
      <w:bookmarkEnd w:id="7096"/>
      <w:r w:rsidRPr="001D2E49">
        <w:lastRenderedPageBreak/>
        <w:t>8.15</w:t>
      </w:r>
      <w:r w:rsidRPr="001D2E49">
        <w:tab/>
      </w:r>
      <w:r w:rsidRPr="001D2E49">
        <w:rPr>
          <w:rFonts w:eastAsia="MS Mincho" w:hint="eastAsia"/>
          <w:lang w:eastAsia="ja-JP"/>
        </w:rPr>
        <w:t xml:space="preserve">Data Usage </w:t>
      </w:r>
      <w:r w:rsidRPr="001D2E49">
        <w:t>Reporting Procedures</w:t>
      </w:r>
      <w:bookmarkEnd w:id="7097"/>
      <w:bookmarkEnd w:id="7098"/>
      <w:bookmarkEnd w:id="7099"/>
      <w:bookmarkEnd w:id="7100"/>
      <w:bookmarkEnd w:id="7101"/>
      <w:bookmarkEnd w:id="7102"/>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60EA71C8" w14:textId="77777777" w:rsidR="009B75C3" w:rsidRPr="001D2E49" w:rsidRDefault="009B75C3" w:rsidP="009B75C3">
      <w:pPr>
        <w:pStyle w:val="Heading3"/>
      </w:pPr>
      <w:bookmarkStart w:id="7198" w:name="_Toc20955059"/>
      <w:bookmarkStart w:id="7199" w:name="_Toc29503496"/>
      <w:bookmarkStart w:id="7200" w:name="_Toc29504080"/>
      <w:bookmarkStart w:id="7201" w:name="_Toc29504664"/>
      <w:bookmarkStart w:id="7202" w:name="_Toc36553110"/>
      <w:bookmarkStart w:id="7203" w:name="_Toc36554837"/>
      <w:bookmarkStart w:id="7204" w:name="_Toc45652132"/>
      <w:bookmarkStart w:id="7205" w:name="_Toc45658564"/>
      <w:bookmarkStart w:id="7206" w:name="_Toc45720384"/>
      <w:bookmarkStart w:id="7207" w:name="_Toc45798264"/>
      <w:bookmarkStart w:id="7208" w:name="_Toc45897653"/>
      <w:bookmarkStart w:id="7209" w:name="_Toc51745857"/>
      <w:bookmarkStart w:id="7210" w:name="_Toc64446121"/>
      <w:bookmarkStart w:id="7211" w:name="_Toc73981991"/>
      <w:bookmarkStart w:id="7212" w:name="_Toc88652080"/>
      <w:bookmarkStart w:id="7213" w:name="_Toc97891123"/>
      <w:bookmarkStart w:id="7214" w:name="_Toc99123201"/>
      <w:bookmarkStart w:id="7215" w:name="_Toc99662005"/>
      <w:bookmarkStart w:id="7216" w:name="_Toc105152066"/>
      <w:bookmarkStart w:id="7217" w:name="_Toc105173872"/>
      <w:bookmarkStart w:id="7218" w:name="_Toc106108871"/>
      <w:bookmarkStart w:id="7219" w:name="_Toc106122776"/>
      <w:bookmarkStart w:id="7220" w:name="_Toc107409329"/>
      <w:bookmarkStart w:id="7221" w:name="_Toc112756518"/>
      <w:bookmarkStart w:id="7222" w:name="_Toc120537012"/>
      <w:r w:rsidRPr="001D2E49">
        <w:t>8.15.1</w:t>
      </w:r>
      <w:r w:rsidRPr="001D2E49">
        <w:tab/>
        <w:t>Secondary RAT Data Usage Report</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1D1BF4B4" w14:textId="77777777" w:rsidR="009B75C3" w:rsidRPr="001D2E49" w:rsidRDefault="009B75C3" w:rsidP="009B75C3">
      <w:pPr>
        <w:pStyle w:val="Heading4"/>
        <w:rPr>
          <w:rFonts w:eastAsia="Batang"/>
        </w:rPr>
      </w:pPr>
      <w:bookmarkStart w:id="7223" w:name="_Toc20955060"/>
      <w:bookmarkStart w:id="7224" w:name="_Toc29503497"/>
      <w:bookmarkStart w:id="7225" w:name="_Toc29504081"/>
      <w:bookmarkStart w:id="7226" w:name="_Toc29504665"/>
      <w:bookmarkStart w:id="7227" w:name="_Toc36553111"/>
      <w:bookmarkStart w:id="7228" w:name="_Toc36554838"/>
      <w:bookmarkStart w:id="7229" w:name="_Toc45652133"/>
      <w:bookmarkStart w:id="7230" w:name="_Toc45658565"/>
      <w:bookmarkStart w:id="7231" w:name="_Toc45720385"/>
      <w:bookmarkStart w:id="7232" w:name="_Toc45798265"/>
      <w:bookmarkStart w:id="7233" w:name="_Toc45897654"/>
      <w:bookmarkStart w:id="7234" w:name="_Toc51745858"/>
      <w:bookmarkStart w:id="7235" w:name="_Toc64446122"/>
      <w:bookmarkStart w:id="7236" w:name="_Toc73981992"/>
      <w:bookmarkStart w:id="7237" w:name="_Toc88652081"/>
      <w:bookmarkStart w:id="7238" w:name="_Toc97891124"/>
      <w:bookmarkStart w:id="7239" w:name="_Toc99123202"/>
      <w:bookmarkStart w:id="7240" w:name="_Toc99662006"/>
      <w:bookmarkStart w:id="7241" w:name="_Toc105152067"/>
      <w:bookmarkStart w:id="7242" w:name="_Toc105173873"/>
      <w:bookmarkStart w:id="7243" w:name="_Toc106108872"/>
      <w:bookmarkStart w:id="7244" w:name="_Toc106122777"/>
      <w:bookmarkStart w:id="7245" w:name="_Toc107409330"/>
      <w:bookmarkStart w:id="7246" w:name="_Toc112756519"/>
      <w:bookmarkStart w:id="7247" w:name="_Toc120537013"/>
      <w:r w:rsidRPr="001D2E49">
        <w:t>8.15.1.1</w:t>
      </w:r>
      <w:r w:rsidRPr="001D2E49">
        <w:tab/>
        <w:t>General</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248"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248"/>
      <w:r w:rsidR="00200126">
        <w:t xml:space="preserve"> </w:t>
      </w:r>
      <w:bookmarkStart w:id="7249" w:name="_Toc20955061"/>
      <w:bookmarkStart w:id="7250" w:name="_Toc29503498"/>
      <w:bookmarkStart w:id="7251" w:name="_Toc29504082"/>
      <w:bookmarkStart w:id="7252" w:name="_Toc29504666"/>
      <w:bookmarkStart w:id="7253" w:name="_Toc36553112"/>
      <w:bookmarkStart w:id="7254" w:name="_Toc36554839"/>
      <w:bookmarkStart w:id="7255" w:name="_Toc45652134"/>
      <w:bookmarkStart w:id="7256" w:name="_Toc45658566"/>
      <w:bookmarkStart w:id="7257" w:name="_Toc45720386"/>
      <w:bookmarkStart w:id="7258" w:name="_Toc45798266"/>
      <w:bookmarkStart w:id="7259" w:name="_Toc45897655"/>
      <w:bookmarkStart w:id="7260"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261" w:name="_Toc64446123"/>
      <w:bookmarkStart w:id="7262" w:name="_Toc73981993"/>
      <w:bookmarkStart w:id="7263" w:name="_Toc88652082"/>
      <w:bookmarkStart w:id="7264" w:name="_Toc97891125"/>
      <w:bookmarkStart w:id="7265" w:name="_Toc99123203"/>
      <w:bookmarkStart w:id="7266" w:name="_Toc99662007"/>
      <w:bookmarkStart w:id="7267" w:name="_Toc105152068"/>
      <w:bookmarkStart w:id="7268" w:name="_Toc105173874"/>
      <w:bookmarkStart w:id="7269" w:name="_Toc106108873"/>
      <w:bookmarkStart w:id="7270" w:name="_Toc106122778"/>
      <w:bookmarkStart w:id="7271" w:name="_Toc107409331"/>
      <w:bookmarkStart w:id="7272" w:name="_Toc112756520"/>
      <w:bookmarkStart w:id="7273" w:name="_Toc120537014"/>
      <w:r w:rsidRPr="001D2E49">
        <w:t>8.15.1.</w:t>
      </w:r>
      <w:r w:rsidRPr="001D2E49">
        <w:rPr>
          <w:rFonts w:eastAsia="Batang"/>
        </w:rPr>
        <w:t>2</w:t>
      </w:r>
      <w:r w:rsidRPr="001D2E49">
        <w:tab/>
        <w:t>Successful Operation</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7D5D7A76" w14:textId="77777777" w:rsidR="009B75C3" w:rsidRPr="001D2E49" w:rsidRDefault="009B75C3" w:rsidP="009B75C3">
      <w:pPr>
        <w:pStyle w:val="TH"/>
      </w:pPr>
      <w:r w:rsidRPr="001D2E49">
        <w:object w:dxaOrig="6893" w:dyaOrig="2427" w14:anchorId="3265324A">
          <v:shape id="_x0000_i1100" type="#_x0000_t75" style="width:343.8pt;height:119.4pt" o:ole="">
            <v:imagedata r:id="rId168" o:title=""/>
          </v:shape>
          <o:OLEObject Type="Embed" ProgID="Visio.Drawing.11" ShapeID="_x0000_i1100" DrawAspect="Content" ObjectID="_1741791673"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274" w:name="_Toc20955062"/>
      <w:bookmarkStart w:id="7275" w:name="_Toc29503499"/>
      <w:bookmarkStart w:id="7276" w:name="_Toc29504083"/>
      <w:bookmarkStart w:id="7277" w:name="_Toc29504667"/>
      <w:bookmarkStart w:id="7278" w:name="_Toc36553113"/>
      <w:bookmarkStart w:id="7279" w:name="_Toc36554840"/>
      <w:bookmarkStart w:id="7280" w:name="_Toc45652135"/>
      <w:bookmarkStart w:id="7281" w:name="_Toc45658567"/>
      <w:bookmarkStart w:id="7282" w:name="_Toc45720387"/>
      <w:bookmarkStart w:id="7283" w:name="_Toc45798267"/>
      <w:bookmarkStart w:id="7284" w:name="_Toc45897656"/>
      <w:bookmarkStart w:id="7285" w:name="_Toc51745860"/>
      <w:bookmarkStart w:id="7286" w:name="_Toc64446124"/>
      <w:bookmarkStart w:id="7287" w:name="_Toc73981994"/>
      <w:bookmarkStart w:id="7288" w:name="_Toc88652083"/>
      <w:bookmarkStart w:id="7289" w:name="_Toc97891126"/>
      <w:bookmarkStart w:id="7290" w:name="_Toc99123204"/>
      <w:bookmarkStart w:id="7291" w:name="_Toc99662008"/>
      <w:bookmarkStart w:id="7292" w:name="_Toc105152069"/>
      <w:bookmarkStart w:id="7293" w:name="_Toc105173875"/>
      <w:bookmarkStart w:id="7294" w:name="_Toc106108874"/>
      <w:bookmarkStart w:id="7295" w:name="_Toc106122779"/>
      <w:bookmarkStart w:id="7296" w:name="_Toc107409332"/>
      <w:bookmarkStart w:id="7297" w:name="_Toc112756521"/>
      <w:bookmarkStart w:id="7298" w:name="_Toc120537015"/>
      <w:r w:rsidRPr="001D2E49">
        <w:t>8.15.1.3</w:t>
      </w:r>
      <w:r w:rsidRPr="001D2E49">
        <w:tab/>
        <w:t>Abnormal Conditions</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299" w:name="_Toc29503500"/>
      <w:bookmarkStart w:id="7300" w:name="_Toc29504084"/>
      <w:bookmarkStart w:id="7301" w:name="_Toc29504668"/>
      <w:bookmarkStart w:id="7302" w:name="_Toc36553114"/>
      <w:bookmarkStart w:id="7303" w:name="_Toc36554841"/>
      <w:bookmarkStart w:id="7304" w:name="_Toc45652136"/>
      <w:bookmarkStart w:id="7305" w:name="_Toc45658568"/>
      <w:bookmarkStart w:id="7306" w:name="_Toc45720388"/>
      <w:bookmarkStart w:id="7307" w:name="_Toc45798268"/>
      <w:bookmarkStart w:id="7308" w:name="_Toc45897657"/>
      <w:bookmarkStart w:id="7309" w:name="_Toc51745861"/>
      <w:bookmarkStart w:id="7310" w:name="_Toc64446125"/>
      <w:bookmarkStart w:id="7311" w:name="_Toc73981995"/>
      <w:bookmarkStart w:id="7312" w:name="_Toc88652084"/>
      <w:bookmarkStart w:id="7313" w:name="_Toc97891127"/>
      <w:bookmarkStart w:id="7314" w:name="_Toc99123205"/>
      <w:bookmarkStart w:id="7315" w:name="_Toc99662009"/>
      <w:bookmarkStart w:id="7316" w:name="_Toc105152070"/>
      <w:bookmarkStart w:id="7317" w:name="_Toc105173876"/>
      <w:bookmarkStart w:id="7318" w:name="_Toc106108875"/>
      <w:bookmarkStart w:id="7319" w:name="_Toc106122780"/>
      <w:bookmarkStart w:id="7320" w:name="_Toc107409333"/>
      <w:bookmarkStart w:id="7321" w:name="_Toc112756522"/>
      <w:bookmarkStart w:id="7322" w:name="_Toc120537016"/>
      <w:r w:rsidRPr="001D2E49">
        <w:rPr>
          <w:lang w:eastAsia="zh-CN"/>
        </w:rPr>
        <w:t>8.16</w:t>
      </w:r>
      <w:r w:rsidRPr="001D2E49">
        <w:rPr>
          <w:lang w:eastAsia="zh-CN"/>
        </w:rPr>
        <w:tab/>
        <w:t>RIM Information Transfer Procedures</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2F159E30" w14:textId="77777777" w:rsidR="00E530A7" w:rsidRPr="001D2E49" w:rsidRDefault="00E530A7" w:rsidP="009C502E">
      <w:pPr>
        <w:pStyle w:val="Heading3"/>
        <w:rPr>
          <w:lang w:eastAsia="zh-CN"/>
        </w:rPr>
      </w:pPr>
      <w:bookmarkStart w:id="7323" w:name="_Toc534720354"/>
      <w:bookmarkStart w:id="7324" w:name="_Toc29503501"/>
      <w:bookmarkStart w:id="7325" w:name="_Toc29504085"/>
      <w:bookmarkStart w:id="7326" w:name="_Toc29504669"/>
      <w:bookmarkStart w:id="7327" w:name="_Toc36553115"/>
      <w:bookmarkStart w:id="7328" w:name="_Toc36554842"/>
      <w:bookmarkStart w:id="7329" w:name="_Toc45652137"/>
      <w:bookmarkStart w:id="7330" w:name="_Toc45658569"/>
      <w:bookmarkStart w:id="7331" w:name="_Toc45720389"/>
      <w:bookmarkStart w:id="7332" w:name="_Toc45798269"/>
      <w:bookmarkStart w:id="7333" w:name="_Toc45897658"/>
      <w:bookmarkStart w:id="7334" w:name="_Toc51745862"/>
      <w:bookmarkStart w:id="7335" w:name="_Toc64446126"/>
      <w:bookmarkStart w:id="7336" w:name="_Toc73981996"/>
      <w:bookmarkStart w:id="7337" w:name="_Toc88652085"/>
      <w:bookmarkStart w:id="7338" w:name="_Toc97891128"/>
      <w:bookmarkStart w:id="7339" w:name="_Toc99123206"/>
      <w:bookmarkStart w:id="7340" w:name="_Toc99662010"/>
      <w:bookmarkStart w:id="7341" w:name="_Toc105152071"/>
      <w:bookmarkStart w:id="7342" w:name="_Toc105173877"/>
      <w:bookmarkStart w:id="7343" w:name="_Toc106108876"/>
      <w:bookmarkStart w:id="7344" w:name="_Toc106122781"/>
      <w:bookmarkStart w:id="7345" w:name="_Toc107409334"/>
      <w:bookmarkStart w:id="7346" w:name="_Toc112756523"/>
      <w:bookmarkStart w:id="7347" w:name="_Toc120537017"/>
      <w:r w:rsidRPr="001D2E49">
        <w:rPr>
          <w:lang w:eastAsia="zh-CN"/>
        </w:rPr>
        <w:t>8.16.1</w:t>
      </w:r>
      <w:r w:rsidRPr="001D2E49">
        <w:rPr>
          <w:lang w:eastAsia="zh-CN"/>
        </w:rPr>
        <w:tab/>
        <w:t>Uplink RIM Information Transfer</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6B627638" w14:textId="77777777" w:rsidR="00E530A7" w:rsidRPr="001D2E49" w:rsidRDefault="00E530A7" w:rsidP="009C502E">
      <w:pPr>
        <w:pStyle w:val="Heading4"/>
        <w:rPr>
          <w:lang w:eastAsia="zh-CN"/>
        </w:rPr>
      </w:pPr>
      <w:bookmarkStart w:id="7348" w:name="_Toc534720355"/>
      <w:bookmarkStart w:id="7349" w:name="_Toc29503502"/>
      <w:bookmarkStart w:id="7350" w:name="_Toc29504086"/>
      <w:bookmarkStart w:id="7351" w:name="_Toc29504670"/>
      <w:bookmarkStart w:id="7352" w:name="_Toc36553116"/>
      <w:bookmarkStart w:id="7353" w:name="_Toc36554843"/>
      <w:bookmarkStart w:id="7354" w:name="_Toc45652138"/>
      <w:bookmarkStart w:id="7355" w:name="_Toc45658570"/>
      <w:bookmarkStart w:id="7356" w:name="_Toc45720390"/>
      <w:bookmarkStart w:id="7357" w:name="_Toc45798270"/>
      <w:bookmarkStart w:id="7358" w:name="_Toc45897659"/>
      <w:bookmarkStart w:id="7359" w:name="_Toc51745863"/>
      <w:bookmarkStart w:id="7360" w:name="_Toc64446127"/>
      <w:bookmarkStart w:id="7361" w:name="_Toc73981997"/>
      <w:bookmarkStart w:id="7362" w:name="_Toc88652086"/>
      <w:bookmarkStart w:id="7363" w:name="_Toc97891129"/>
      <w:bookmarkStart w:id="7364" w:name="_Toc99123207"/>
      <w:bookmarkStart w:id="7365" w:name="_Toc99662011"/>
      <w:bookmarkStart w:id="7366" w:name="_Toc105152072"/>
      <w:bookmarkStart w:id="7367" w:name="_Toc105173878"/>
      <w:bookmarkStart w:id="7368" w:name="_Toc106108877"/>
      <w:bookmarkStart w:id="7369" w:name="_Toc106122782"/>
      <w:bookmarkStart w:id="7370" w:name="_Toc107409335"/>
      <w:bookmarkStart w:id="7371" w:name="_Toc112756524"/>
      <w:bookmarkStart w:id="7372" w:name="_Toc120537018"/>
      <w:r w:rsidRPr="001D2E49">
        <w:rPr>
          <w:lang w:eastAsia="zh-CN"/>
        </w:rPr>
        <w:t>8.16.1.1</w:t>
      </w:r>
      <w:r w:rsidRPr="001D2E49">
        <w:rPr>
          <w:lang w:eastAsia="zh-CN"/>
        </w:rPr>
        <w:tab/>
        <w:t>General</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373" w:name="_Toc534720356"/>
      <w:bookmarkStart w:id="7374" w:name="_Toc29503503"/>
      <w:bookmarkStart w:id="7375" w:name="_Toc29504087"/>
      <w:bookmarkStart w:id="7376" w:name="_Toc29504671"/>
      <w:bookmarkStart w:id="7377" w:name="_Toc36553117"/>
      <w:bookmarkStart w:id="7378" w:name="_Toc36554844"/>
      <w:bookmarkStart w:id="7379" w:name="_Toc45652139"/>
      <w:bookmarkStart w:id="7380" w:name="_Toc45658571"/>
      <w:bookmarkStart w:id="7381" w:name="_Toc45720391"/>
      <w:bookmarkStart w:id="7382" w:name="_Toc45798271"/>
      <w:bookmarkStart w:id="7383" w:name="_Toc45897660"/>
      <w:bookmarkStart w:id="7384" w:name="_Toc51745864"/>
      <w:bookmarkStart w:id="7385" w:name="_Toc64446128"/>
      <w:bookmarkStart w:id="7386" w:name="_Toc73981998"/>
      <w:bookmarkStart w:id="7387" w:name="_Toc88652087"/>
      <w:bookmarkStart w:id="7388" w:name="_Toc97891130"/>
      <w:bookmarkStart w:id="7389" w:name="_Toc99123208"/>
      <w:bookmarkStart w:id="7390" w:name="_Toc99662012"/>
      <w:bookmarkStart w:id="7391" w:name="_Toc105152073"/>
      <w:bookmarkStart w:id="7392" w:name="_Toc105173879"/>
      <w:bookmarkStart w:id="7393" w:name="_Toc106108878"/>
      <w:bookmarkStart w:id="7394" w:name="_Toc106122783"/>
      <w:bookmarkStart w:id="7395" w:name="_Toc107409336"/>
      <w:bookmarkStart w:id="7396" w:name="_Toc112756525"/>
      <w:bookmarkStart w:id="7397" w:name="_Toc120537019"/>
      <w:r w:rsidRPr="001D2E49">
        <w:rPr>
          <w:lang w:eastAsia="zh-CN"/>
        </w:rPr>
        <w:lastRenderedPageBreak/>
        <w:t>8.16.1.2</w:t>
      </w:r>
      <w:r w:rsidRPr="001D2E49">
        <w:rPr>
          <w:lang w:eastAsia="zh-CN"/>
        </w:rPr>
        <w:tab/>
        <w:t>Successful Operation</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bookmarkStart w:id="7398"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8pt;height:119.4pt;mso-position-horizontal-relative:page;mso-position-vertical-relative:page" o:ole="">
            <v:imagedata r:id="rId170" o:title=""/>
          </v:shape>
          <o:OLEObject Type="Embed" ProgID="Visio.Drawing.11" ShapeID="对象 2" DrawAspect="Content" ObjectID="_1741791674" r:id="rId171"/>
        </w:object>
      </w:r>
      <w:bookmarkEnd w:id="7398"/>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399"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400" w:name="_Toc29503504"/>
      <w:bookmarkStart w:id="7401" w:name="_Toc29504088"/>
      <w:bookmarkStart w:id="7402" w:name="_Toc29504672"/>
      <w:bookmarkStart w:id="7403" w:name="_Toc36553118"/>
      <w:bookmarkStart w:id="7404" w:name="_Toc36554845"/>
      <w:bookmarkStart w:id="7405" w:name="_Toc45652140"/>
      <w:bookmarkStart w:id="7406" w:name="_Toc45658572"/>
      <w:bookmarkStart w:id="7407" w:name="_Toc45720392"/>
      <w:bookmarkStart w:id="7408" w:name="_Toc45798272"/>
      <w:bookmarkStart w:id="7409" w:name="_Toc45897661"/>
      <w:bookmarkStart w:id="7410" w:name="_Toc51745865"/>
      <w:bookmarkStart w:id="7411" w:name="_Toc64446129"/>
      <w:bookmarkStart w:id="7412" w:name="_Toc73981999"/>
      <w:bookmarkStart w:id="7413" w:name="_Toc88652088"/>
      <w:bookmarkStart w:id="7414" w:name="_Toc97891131"/>
      <w:bookmarkStart w:id="7415" w:name="_Toc99123209"/>
      <w:bookmarkStart w:id="7416" w:name="_Toc99662013"/>
      <w:bookmarkStart w:id="7417" w:name="_Toc105152074"/>
      <w:bookmarkStart w:id="7418" w:name="_Toc105173880"/>
      <w:bookmarkStart w:id="7419" w:name="_Toc106108879"/>
      <w:bookmarkStart w:id="7420" w:name="_Toc106122784"/>
      <w:bookmarkStart w:id="7421" w:name="_Toc107409337"/>
      <w:bookmarkStart w:id="7422" w:name="_Toc112756526"/>
      <w:bookmarkStart w:id="7423" w:name="_Toc120537020"/>
      <w:r w:rsidRPr="001D2E49">
        <w:rPr>
          <w:lang w:eastAsia="zh-CN"/>
        </w:rPr>
        <w:t>8.16.1.3</w:t>
      </w:r>
      <w:r w:rsidRPr="001D2E49">
        <w:rPr>
          <w:lang w:eastAsia="zh-CN"/>
        </w:rPr>
        <w:tab/>
        <w:t>Abnormal Conditions</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424" w:name="_Toc534720358"/>
      <w:bookmarkStart w:id="7425" w:name="_Toc29503505"/>
      <w:bookmarkStart w:id="7426" w:name="_Toc29504089"/>
      <w:bookmarkStart w:id="7427" w:name="_Toc29504673"/>
      <w:bookmarkStart w:id="7428" w:name="_Toc36553119"/>
      <w:bookmarkStart w:id="7429" w:name="_Toc36554846"/>
      <w:bookmarkStart w:id="7430" w:name="_Toc45652141"/>
      <w:bookmarkStart w:id="7431" w:name="_Toc45658573"/>
      <w:bookmarkStart w:id="7432" w:name="_Toc45720393"/>
      <w:bookmarkStart w:id="7433" w:name="_Toc45798273"/>
      <w:bookmarkStart w:id="7434" w:name="_Toc45897662"/>
      <w:bookmarkStart w:id="7435" w:name="_Toc51745866"/>
      <w:bookmarkStart w:id="7436" w:name="_Toc64446130"/>
      <w:bookmarkStart w:id="7437" w:name="_Toc73982000"/>
      <w:bookmarkStart w:id="7438" w:name="_Toc88652089"/>
      <w:bookmarkStart w:id="7439" w:name="_Toc97891132"/>
      <w:bookmarkStart w:id="7440" w:name="_Toc99123210"/>
      <w:bookmarkStart w:id="7441" w:name="_Toc99662014"/>
      <w:bookmarkStart w:id="7442" w:name="_Toc105152075"/>
      <w:bookmarkStart w:id="7443" w:name="_Toc105173881"/>
      <w:bookmarkStart w:id="7444" w:name="_Toc106108880"/>
      <w:bookmarkStart w:id="7445" w:name="_Toc106122785"/>
      <w:bookmarkStart w:id="7446" w:name="_Toc107409338"/>
      <w:bookmarkStart w:id="7447" w:name="_Toc112756527"/>
      <w:bookmarkStart w:id="7448" w:name="_Toc120537021"/>
      <w:r w:rsidRPr="001D2E49">
        <w:rPr>
          <w:lang w:eastAsia="zh-CN"/>
        </w:rPr>
        <w:t>8.16.2</w:t>
      </w:r>
      <w:r w:rsidRPr="001D2E49">
        <w:rPr>
          <w:lang w:eastAsia="zh-CN"/>
        </w:rPr>
        <w:tab/>
        <w:t xml:space="preserve">Downlink </w:t>
      </w:r>
      <w:bookmarkEnd w:id="7424"/>
      <w:r w:rsidRPr="001D2E49">
        <w:rPr>
          <w:lang w:eastAsia="zh-CN"/>
        </w:rPr>
        <w:t>RIM Information Transfer</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77EF185C" w14:textId="77777777" w:rsidR="00E530A7" w:rsidRPr="001D2E49" w:rsidRDefault="00E530A7" w:rsidP="009C502E">
      <w:pPr>
        <w:pStyle w:val="Heading4"/>
        <w:rPr>
          <w:lang w:eastAsia="zh-CN"/>
        </w:rPr>
      </w:pPr>
      <w:bookmarkStart w:id="7449" w:name="_Toc534720359"/>
      <w:bookmarkStart w:id="7450" w:name="_Toc29503506"/>
      <w:bookmarkStart w:id="7451" w:name="_Toc29504090"/>
      <w:bookmarkStart w:id="7452" w:name="_Toc29504674"/>
      <w:bookmarkStart w:id="7453" w:name="_Toc36553120"/>
      <w:bookmarkStart w:id="7454" w:name="_Toc36554847"/>
      <w:bookmarkStart w:id="7455" w:name="_Toc45652142"/>
      <w:bookmarkStart w:id="7456" w:name="_Toc45658574"/>
      <w:bookmarkStart w:id="7457" w:name="_Toc45720394"/>
      <w:bookmarkStart w:id="7458" w:name="_Toc45798274"/>
      <w:bookmarkStart w:id="7459" w:name="_Toc45897663"/>
      <w:bookmarkStart w:id="7460" w:name="_Toc51745867"/>
      <w:bookmarkStart w:id="7461" w:name="_Toc64446131"/>
      <w:bookmarkStart w:id="7462" w:name="_Toc73982001"/>
      <w:bookmarkStart w:id="7463" w:name="_Toc88652090"/>
      <w:bookmarkStart w:id="7464" w:name="_Toc97891133"/>
      <w:bookmarkStart w:id="7465" w:name="_Toc99123211"/>
      <w:bookmarkStart w:id="7466" w:name="_Toc99662015"/>
      <w:bookmarkStart w:id="7467" w:name="_Toc105152076"/>
      <w:bookmarkStart w:id="7468" w:name="_Toc105173882"/>
      <w:bookmarkStart w:id="7469" w:name="_Toc106108881"/>
      <w:bookmarkStart w:id="7470" w:name="_Toc106122786"/>
      <w:bookmarkStart w:id="7471" w:name="_Toc107409339"/>
      <w:bookmarkStart w:id="7472" w:name="_Toc112756528"/>
      <w:bookmarkStart w:id="7473" w:name="_Toc120537022"/>
      <w:r w:rsidRPr="001D2E49">
        <w:rPr>
          <w:lang w:eastAsia="zh-CN"/>
        </w:rPr>
        <w:t>8.16.2.1</w:t>
      </w:r>
      <w:r w:rsidRPr="001D2E49">
        <w:rPr>
          <w:lang w:eastAsia="zh-CN"/>
        </w:rPr>
        <w:tab/>
        <w:t>General</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474" w:name="_Toc534720360"/>
      <w:bookmarkStart w:id="7475" w:name="_Toc29503507"/>
      <w:bookmarkStart w:id="7476" w:name="_Toc29504091"/>
      <w:bookmarkStart w:id="7477" w:name="_Toc29504675"/>
      <w:bookmarkStart w:id="7478" w:name="_Toc36553121"/>
      <w:bookmarkStart w:id="7479" w:name="_Toc36554848"/>
      <w:bookmarkStart w:id="7480" w:name="_Toc45652143"/>
      <w:bookmarkStart w:id="7481" w:name="_Toc45658575"/>
      <w:bookmarkStart w:id="7482" w:name="_Toc45720395"/>
      <w:bookmarkStart w:id="7483" w:name="_Toc45798275"/>
      <w:bookmarkStart w:id="7484" w:name="_Toc45897664"/>
      <w:bookmarkStart w:id="7485" w:name="_Toc51745868"/>
      <w:bookmarkStart w:id="7486" w:name="_Toc64446132"/>
      <w:bookmarkStart w:id="7487" w:name="_Toc73982002"/>
      <w:bookmarkStart w:id="7488" w:name="_Toc88652091"/>
      <w:bookmarkStart w:id="7489" w:name="_Toc97891134"/>
      <w:bookmarkStart w:id="7490" w:name="_Toc99123212"/>
      <w:bookmarkStart w:id="7491" w:name="_Toc99662016"/>
      <w:bookmarkStart w:id="7492" w:name="_Toc105152077"/>
      <w:bookmarkStart w:id="7493" w:name="_Toc105173883"/>
      <w:bookmarkStart w:id="7494" w:name="_Toc106108882"/>
      <w:bookmarkStart w:id="7495" w:name="_Toc106122787"/>
      <w:bookmarkStart w:id="7496" w:name="_Toc107409340"/>
      <w:bookmarkStart w:id="7497" w:name="_Toc112756529"/>
      <w:bookmarkStart w:id="7498" w:name="_Toc120537023"/>
      <w:r w:rsidRPr="001D2E49">
        <w:rPr>
          <w:lang w:eastAsia="zh-CN"/>
        </w:rPr>
        <w:t>8.16.2.2</w:t>
      </w:r>
      <w:r w:rsidRPr="001D2E49">
        <w:rPr>
          <w:lang w:eastAsia="zh-CN"/>
        </w:rPr>
        <w:tab/>
        <w:t>Successful Operation</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8pt;height:119.4pt;mso-position-horizontal-relative:page;mso-position-vertical-relative:page" o:ole="">
            <v:imagedata r:id="rId172" o:title=""/>
          </v:shape>
          <o:OLEObject Type="Embed" ProgID="Visio.Drawing.11" ShapeID="对象 3" DrawAspect="Content" ObjectID="_1741791675"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499" w:name="_Toc534720361"/>
      <w:bookmarkStart w:id="7500" w:name="_Toc29503508"/>
      <w:bookmarkStart w:id="7501" w:name="_Toc29504092"/>
      <w:bookmarkStart w:id="7502" w:name="_Toc29504676"/>
      <w:bookmarkStart w:id="7503" w:name="_Toc36553122"/>
      <w:bookmarkStart w:id="7504" w:name="_Toc36554849"/>
      <w:bookmarkStart w:id="7505" w:name="_Toc45652144"/>
      <w:bookmarkStart w:id="7506" w:name="_Toc45658576"/>
      <w:bookmarkStart w:id="7507" w:name="_Toc45720396"/>
      <w:bookmarkStart w:id="7508" w:name="_Toc45798276"/>
      <w:bookmarkStart w:id="7509" w:name="_Toc45897665"/>
      <w:bookmarkStart w:id="7510" w:name="_Toc51745869"/>
      <w:bookmarkStart w:id="7511" w:name="_Toc64446133"/>
      <w:bookmarkStart w:id="7512" w:name="_Toc73982003"/>
      <w:bookmarkStart w:id="7513" w:name="_Toc88652092"/>
      <w:bookmarkStart w:id="7514" w:name="_Toc97891135"/>
      <w:bookmarkStart w:id="7515" w:name="_Toc99123213"/>
      <w:bookmarkStart w:id="7516" w:name="_Toc99662017"/>
      <w:bookmarkStart w:id="7517" w:name="_Toc105152078"/>
      <w:bookmarkStart w:id="7518" w:name="_Toc105173884"/>
      <w:bookmarkStart w:id="7519" w:name="_Toc106108883"/>
      <w:bookmarkStart w:id="7520" w:name="_Toc106122788"/>
      <w:bookmarkStart w:id="7521" w:name="_Toc107409341"/>
      <w:bookmarkStart w:id="7522" w:name="_Toc112756530"/>
      <w:bookmarkStart w:id="7523" w:name="_Toc120537024"/>
      <w:r w:rsidRPr="001D2E49">
        <w:rPr>
          <w:lang w:eastAsia="zh-CN"/>
        </w:rPr>
        <w:t>8.16.2.3</w:t>
      </w:r>
      <w:r w:rsidRPr="001D2E49">
        <w:rPr>
          <w:lang w:eastAsia="zh-CN"/>
        </w:rPr>
        <w:tab/>
        <w:t>Abnormal Conditions</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524" w:name="_Toc99123214"/>
      <w:bookmarkStart w:id="7525" w:name="_Toc99662018"/>
      <w:bookmarkStart w:id="7526" w:name="_Toc105152079"/>
      <w:bookmarkStart w:id="7527" w:name="_Toc105173885"/>
      <w:bookmarkStart w:id="7528" w:name="_Toc106108884"/>
      <w:bookmarkStart w:id="7529" w:name="_Toc106122789"/>
      <w:bookmarkStart w:id="7530" w:name="_Toc107409342"/>
      <w:bookmarkStart w:id="7531" w:name="_Toc112756531"/>
      <w:bookmarkStart w:id="7532" w:name="_Toc120537025"/>
      <w:bookmarkStart w:id="7533" w:name="_Toc20955063"/>
      <w:bookmarkStart w:id="7534" w:name="_Toc29503509"/>
      <w:bookmarkStart w:id="7535" w:name="_Toc29504093"/>
      <w:bookmarkStart w:id="7536" w:name="_Toc29504677"/>
      <w:bookmarkStart w:id="7537" w:name="_Toc36553123"/>
      <w:bookmarkStart w:id="7538" w:name="_Toc36554850"/>
      <w:bookmarkStart w:id="7539" w:name="_Toc45652145"/>
      <w:bookmarkStart w:id="7540" w:name="_Toc45658577"/>
      <w:bookmarkStart w:id="7541" w:name="_Toc45720397"/>
      <w:bookmarkStart w:id="7542" w:name="_Toc45798277"/>
      <w:bookmarkStart w:id="7543" w:name="_Toc45897666"/>
      <w:bookmarkStart w:id="7544" w:name="_Toc51745870"/>
      <w:bookmarkStart w:id="7545" w:name="_Toc64446134"/>
      <w:bookmarkStart w:id="7546" w:name="_Toc73982004"/>
      <w:bookmarkStart w:id="7547" w:name="_Toc88652093"/>
      <w:bookmarkStart w:id="7548" w:name="_Toc97891136"/>
      <w:r w:rsidRPr="001F5312">
        <w:rPr>
          <w:rFonts w:hint="eastAsia"/>
          <w:lang w:eastAsia="zh-CN"/>
        </w:rPr>
        <w:lastRenderedPageBreak/>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524"/>
      <w:r w:rsidR="005C6522">
        <w:rPr>
          <w:lang w:eastAsia="zh-CN"/>
        </w:rPr>
        <w:t>s</w:t>
      </w:r>
      <w:bookmarkEnd w:id="7525"/>
      <w:bookmarkEnd w:id="7526"/>
      <w:bookmarkEnd w:id="7527"/>
      <w:bookmarkEnd w:id="7528"/>
      <w:bookmarkEnd w:id="7529"/>
      <w:bookmarkEnd w:id="7530"/>
      <w:bookmarkEnd w:id="7531"/>
      <w:bookmarkEnd w:id="7532"/>
    </w:p>
    <w:p w14:paraId="5BD20BFC" w14:textId="77777777" w:rsidR="0091039C" w:rsidRPr="001F5312" w:rsidRDefault="0091039C" w:rsidP="0091039C">
      <w:pPr>
        <w:pStyle w:val="Heading3"/>
        <w:rPr>
          <w:lang w:eastAsia="zh-CN"/>
        </w:rPr>
      </w:pPr>
      <w:bookmarkStart w:id="7549" w:name="_Toc99123215"/>
      <w:bookmarkStart w:id="7550" w:name="_Toc99662019"/>
      <w:bookmarkStart w:id="7551" w:name="_Toc105152080"/>
      <w:bookmarkStart w:id="7552" w:name="_Toc105173886"/>
      <w:bookmarkStart w:id="7553" w:name="_Toc106108885"/>
      <w:bookmarkStart w:id="7554" w:name="_Toc106122790"/>
      <w:bookmarkStart w:id="7555" w:name="_Toc107409343"/>
      <w:bookmarkStart w:id="7556" w:name="_Toc112756532"/>
      <w:bookmarkStart w:id="7557" w:name="_Toc120537026"/>
      <w:r w:rsidRPr="001F5312">
        <w:t>8.</w:t>
      </w:r>
      <w:r>
        <w:t>17</w:t>
      </w:r>
      <w:r w:rsidRPr="001F5312">
        <w:t>.1</w:t>
      </w:r>
      <w:r w:rsidRPr="001F5312">
        <w:tab/>
      </w:r>
      <w:r w:rsidRPr="001F5312">
        <w:rPr>
          <w:lang w:eastAsia="zh-CN"/>
        </w:rPr>
        <w:t>Broadcast Session Setup</w:t>
      </w:r>
      <w:bookmarkEnd w:id="7549"/>
      <w:bookmarkEnd w:id="7550"/>
      <w:bookmarkEnd w:id="7551"/>
      <w:bookmarkEnd w:id="7552"/>
      <w:bookmarkEnd w:id="7553"/>
      <w:bookmarkEnd w:id="7554"/>
      <w:bookmarkEnd w:id="7555"/>
      <w:bookmarkEnd w:id="7556"/>
      <w:bookmarkEnd w:id="7557"/>
    </w:p>
    <w:p w14:paraId="24229768" w14:textId="77777777" w:rsidR="0091039C" w:rsidRPr="001F5312" w:rsidRDefault="0091039C" w:rsidP="0091039C">
      <w:pPr>
        <w:pStyle w:val="Heading4"/>
      </w:pPr>
      <w:bookmarkStart w:id="7558" w:name="_Toc99123216"/>
      <w:bookmarkStart w:id="7559" w:name="_Toc99662020"/>
      <w:bookmarkStart w:id="7560" w:name="_Toc105152081"/>
      <w:bookmarkStart w:id="7561" w:name="_Toc105173887"/>
      <w:bookmarkStart w:id="7562" w:name="_Toc106108886"/>
      <w:bookmarkStart w:id="7563" w:name="_Toc106122791"/>
      <w:bookmarkStart w:id="7564" w:name="_Toc107409344"/>
      <w:bookmarkStart w:id="7565" w:name="_Toc112756533"/>
      <w:bookmarkStart w:id="7566" w:name="_Toc120537027"/>
      <w:r w:rsidRPr="001F5312">
        <w:t>8.</w:t>
      </w:r>
      <w:r>
        <w:t>17</w:t>
      </w:r>
      <w:r w:rsidRPr="001F5312">
        <w:t>.1.1</w:t>
      </w:r>
      <w:r w:rsidRPr="001F5312">
        <w:tab/>
        <w:t>General</w:t>
      </w:r>
      <w:bookmarkEnd w:id="7558"/>
      <w:bookmarkEnd w:id="7559"/>
      <w:bookmarkEnd w:id="7560"/>
      <w:bookmarkEnd w:id="7561"/>
      <w:bookmarkEnd w:id="7562"/>
      <w:bookmarkEnd w:id="7563"/>
      <w:bookmarkEnd w:id="7564"/>
      <w:bookmarkEnd w:id="7565"/>
      <w:bookmarkEnd w:id="7566"/>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567" w:name="_Toc99123217"/>
      <w:bookmarkStart w:id="7568" w:name="_Toc99662021"/>
      <w:bookmarkStart w:id="7569" w:name="_Toc105152082"/>
      <w:bookmarkStart w:id="7570" w:name="_Toc105173888"/>
      <w:bookmarkStart w:id="7571" w:name="_Toc106108887"/>
      <w:bookmarkStart w:id="7572" w:name="_Toc106122792"/>
      <w:bookmarkStart w:id="7573" w:name="_Toc107409345"/>
      <w:bookmarkStart w:id="7574" w:name="_Toc112756534"/>
      <w:bookmarkStart w:id="7575" w:name="_Toc120537028"/>
      <w:r w:rsidRPr="001F5312">
        <w:t>8.</w:t>
      </w:r>
      <w:r>
        <w:t>17</w:t>
      </w:r>
      <w:r w:rsidRPr="001F5312">
        <w:t>.</w:t>
      </w:r>
      <w:r w:rsidRPr="001F5312">
        <w:rPr>
          <w:rFonts w:hint="eastAsia"/>
          <w:lang w:eastAsia="zh-CN"/>
        </w:rPr>
        <w:t>1.2</w:t>
      </w:r>
      <w:r w:rsidRPr="001F5312">
        <w:tab/>
        <w:t>Successful Operation</w:t>
      </w:r>
      <w:bookmarkEnd w:id="7567"/>
      <w:bookmarkEnd w:id="7568"/>
      <w:bookmarkEnd w:id="7569"/>
      <w:bookmarkEnd w:id="7570"/>
      <w:bookmarkEnd w:id="7571"/>
      <w:bookmarkEnd w:id="7572"/>
      <w:bookmarkEnd w:id="7573"/>
      <w:bookmarkEnd w:id="7574"/>
      <w:bookmarkEnd w:id="7575"/>
    </w:p>
    <w:bookmarkStart w:id="7576"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4pt;height:119.4pt" o:ole="">
            <v:imagedata r:id="rId174" o:title=""/>
          </v:shape>
          <o:OLEObject Type="Embed" ProgID="Visio.Drawing.11" ShapeID="_x0000_i1103" DrawAspect="Content" ObjectID="_1741791676" r:id="rId175"/>
        </w:object>
      </w:r>
      <w:bookmarkEnd w:id="7576"/>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577" w:name="_Toc99123218"/>
      <w:bookmarkStart w:id="757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579" w:name="_Toc105152083"/>
      <w:bookmarkStart w:id="7580" w:name="_Toc105173889"/>
      <w:bookmarkStart w:id="7581" w:name="_Toc106108888"/>
      <w:bookmarkStart w:id="7582" w:name="_Toc106122793"/>
      <w:bookmarkStart w:id="7583" w:name="_Toc107409346"/>
      <w:bookmarkStart w:id="7584" w:name="_Toc112756535"/>
      <w:bookmarkStart w:id="7585" w:name="_Toc120537029"/>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577"/>
      <w:bookmarkEnd w:id="7578"/>
      <w:bookmarkEnd w:id="7579"/>
      <w:bookmarkEnd w:id="7580"/>
      <w:bookmarkEnd w:id="7581"/>
      <w:bookmarkEnd w:id="7582"/>
      <w:bookmarkEnd w:id="7583"/>
      <w:bookmarkEnd w:id="7584"/>
      <w:bookmarkEnd w:id="7585"/>
    </w:p>
    <w:p w14:paraId="68F64E4C" w14:textId="77777777" w:rsidR="0091039C" w:rsidRPr="001F5312" w:rsidRDefault="0091039C" w:rsidP="0091039C">
      <w:pPr>
        <w:pStyle w:val="TH"/>
      </w:pPr>
      <w:r w:rsidRPr="001F5312">
        <w:object w:dxaOrig="6885" w:dyaOrig="2415" w14:anchorId="6C2C23F0">
          <v:shape id="_x0000_i1104" type="#_x0000_t75" style="width:344.4pt;height:119.4pt" o:ole="">
            <v:imagedata r:id="rId176" o:title=""/>
          </v:shape>
          <o:OLEObject Type="Embed" ProgID="Visio.Drawing.11" ShapeID="_x0000_i1104" DrawAspect="Content" ObjectID="_1741791677"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586" w:name="_Toc99123219"/>
      <w:bookmarkStart w:id="7587" w:name="_Toc99662023"/>
      <w:bookmarkStart w:id="7588" w:name="_Toc105152084"/>
      <w:bookmarkStart w:id="7589" w:name="_Toc105173890"/>
      <w:bookmarkStart w:id="7590" w:name="_Toc106108889"/>
      <w:bookmarkStart w:id="7591" w:name="_Toc106122794"/>
      <w:bookmarkStart w:id="7592" w:name="_Toc107409347"/>
      <w:bookmarkStart w:id="7593" w:name="_Toc112756536"/>
      <w:bookmarkStart w:id="7594" w:name="_Toc120537030"/>
      <w:r w:rsidRPr="001F5312">
        <w:t>8.</w:t>
      </w:r>
      <w:r>
        <w:t>17</w:t>
      </w:r>
      <w:r w:rsidRPr="001F5312">
        <w:t>.1.4</w:t>
      </w:r>
      <w:r w:rsidRPr="001F5312">
        <w:tab/>
      </w:r>
      <w:r w:rsidRPr="001F5312">
        <w:tab/>
        <w:t>Abnormal Conditions</w:t>
      </w:r>
      <w:bookmarkEnd w:id="7586"/>
      <w:bookmarkEnd w:id="7587"/>
      <w:bookmarkEnd w:id="7588"/>
      <w:bookmarkEnd w:id="7589"/>
      <w:bookmarkEnd w:id="7590"/>
      <w:bookmarkEnd w:id="7591"/>
      <w:bookmarkEnd w:id="7592"/>
      <w:bookmarkEnd w:id="7593"/>
      <w:bookmarkEnd w:id="7594"/>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595" w:name="_Toc99123220"/>
      <w:bookmarkStart w:id="7596" w:name="_Toc99662024"/>
      <w:bookmarkStart w:id="7597" w:name="_Toc105152085"/>
      <w:bookmarkStart w:id="7598" w:name="_Toc105173891"/>
      <w:bookmarkStart w:id="7599" w:name="_Toc106108890"/>
      <w:bookmarkStart w:id="7600" w:name="_Toc106122795"/>
      <w:bookmarkStart w:id="7601" w:name="_Toc107409348"/>
      <w:bookmarkStart w:id="7602" w:name="_Toc112756537"/>
      <w:bookmarkStart w:id="7603" w:name="_Toc120537031"/>
      <w:r w:rsidRPr="001F5312">
        <w:lastRenderedPageBreak/>
        <w:t>8.</w:t>
      </w:r>
      <w:r>
        <w:t>17</w:t>
      </w:r>
      <w:r w:rsidRPr="001F5312">
        <w:t>.</w:t>
      </w:r>
      <w:r w:rsidRPr="001F5312">
        <w:rPr>
          <w:lang w:eastAsia="zh-CN"/>
        </w:rPr>
        <w:t>2</w:t>
      </w:r>
      <w:r w:rsidRPr="001F5312">
        <w:tab/>
        <w:t xml:space="preserve">Broadcast </w:t>
      </w:r>
      <w:r w:rsidRPr="001F5312">
        <w:rPr>
          <w:lang w:eastAsia="zh-CN"/>
        </w:rPr>
        <w:t>Session Modification</w:t>
      </w:r>
      <w:bookmarkEnd w:id="7595"/>
      <w:bookmarkEnd w:id="7596"/>
      <w:bookmarkEnd w:id="7597"/>
      <w:bookmarkEnd w:id="7598"/>
      <w:bookmarkEnd w:id="7599"/>
      <w:bookmarkEnd w:id="7600"/>
      <w:bookmarkEnd w:id="7601"/>
      <w:bookmarkEnd w:id="7602"/>
      <w:bookmarkEnd w:id="7603"/>
    </w:p>
    <w:p w14:paraId="06F62D68" w14:textId="77777777" w:rsidR="0091039C" w:rsidRPr="001F5312" w:rsidRDefault="0091039C" w:rsidP="0091039C">
      <w:pPr>
        <w:pStyle w:val="Heading4"/>
      </w:pPr>
      <w:bookmarkStart w:id="7604" w:name="_Toc99123221"/>
      <w:bookmarkStart w:id="7605" w:name="_Toc99662025"/>
      <w:bookmarkStart w:id="7606" w:name="_Toc105152086"/>
      <w:bookmarkStart w:id="7607" w:name="_Toc105173892"/>
      <w:bookmarkStart w:id="7608" w:name="_Toc106108891"/>
      <w:bookmarkStart w:id="7609" w:name="_Toc106122796"/>
      <w:bookmarkStart w:id="7610" w:name="_Toc107409349"/>
      <w:bookmarkStart w:id="7611" w:name="_Toc112756538"/>
      <w:bookmarkStart w:id="7612" w:name="_Toc120537032"/>
      <w:r w:rsidRPr="001F5312">
        <w:t>8.</w:t>
      </w:r>
      <w:r>
        <w:t>17</w:t>
      </w:r>
      <w:r w:rsidRPr="001F5312">
        <w:t>.</w:t>
      </w:r>
      <w:r w:rsidRPr="001F5312">
        <w:rPr>
          <w:rFonts w:hint="eastAsia"/>
          <w:lang w:eastAsia="zh-CN"/>
        </w:rPr>
        <w:t>2</w:t>
      </w:r>
      <w:r w:rsidRPr="001F5312">
        <w:t>.1</w:t>
      </w:r>
      <w:r w:rsidRPr="001F5312">
        <w:tab/>
        <w:t>General</w:t>
      </w:r>
      <w:bookmarkEnd w:id="7604"/>
      <w:bookmarkEnd w:id="7605"/>
      <w:bookmarkEnd w:id="7606"/>
      <w:bookmarkEnd w:id="7607"/>
      <w:bookmarkEnd w:id="7608"/>
      <w:bookmarkEnd w:id="7609"/>
      <w:bookmarkEnd w:id="7610"/>
      <w:bookmarkEnd w:id="7611"/>
      <w:bookmarkEnd w:id="7612"/>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613" w:name="_Toc99123222"/>
      <w:bookmarkStart w:id="7614" w:name="_Toc99662026"/>
      <w:bookmarkStart w:id="7615" w:name="_Toc105152087"/>
      <w:bookmarkStart w:id="7616" w:name="_Toc105173893"/>
      <w:bookmarkStart w:id="7617" w:name="_Toc106108892"/>
      <w:bookmarkStart w:id="7618" w:name="_Toc106122797"/>
      <w:bookmarkStart w:id="7619" w:name="_Toc107409350"/>
      <w:bookmarkStart w:id="7620" w:name="_Toc112756539"/>
      <w:bookmarkStart w:id="7621" w:name="_Toc120537033"/>
      <w:r w:rsidRPr="001F5312">
        <w:t>8.</w:t>
      </w:r>
      <w:r>
        <w:t>17</w:t>
      </w:r>
      <w:r w:rsidRPr="001F5312">
        <w:t>.</w:t>
      </w:r>
      <w:r w:rsidRPr="001F5312">
        <w:rPr>
          <w:rFonts w:hint="eastAsia"/>
          <w:lang w:eastAsia="zh-CN"/>
        </w:rPr>
        <w:t>2.2</w:t>
      </w:r>
      <w:r w:rsidRPr="001F5312">
        <w:tab/>
        <w:t>Successful Operation</w:t>
      </w:r>
      <w:bookmarkEnd w:id="7613"/>
      <w:bookmarkEnd w:id="7614"/>
      <w:bookmarkEnd w:id="7615"/>
      <w:bookmarkEnd w:id="7616"/>
      <w:bookmarkEnd w:id="7617"/>
      <w:bookmarkEnd w:id="7618"/>
      <w:bookmarkEnd w:id="7619"/>
      <w:bookmarkEnd w:id="7620"/>
      <w:bookmarkEnd w:id="7621"/>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4pt;height:119.4pt" o:ole="">
            <v:imagedata r:id="rId178" o:title=""/>
          </v:shape>
          <o:OLEObject Type="Embed" ProgID="Visio.Drawing.11" ShapeID="_x0000_i1105" DrawAspect="Content" ObjectID="_1741791678"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622" w:name="_Toc99123223"/>
      <w:bookmarkStart w:id="7623" w:name="_Toc99662027"/>
      <w:bookmarkStart w:id="7624" w:name="_Toc105152088"/>
      <w:bookmarkStart w:id="7625" w:name="_Toc105173894"/>
      <w:bookmarkStart w:id="7626" w:name="_Toc106108893"/>
      <w:bookmarkStart w:id="7627" w:name="_Toc106122798"/>
      <w:bookmarkStart w:id="7628" w:name="_Toc107409351"/>
      <w:bookmarkStart w:id="7629" w:name="_Toc112756540"/>
      <w:bookmarkStart w:id="7630" w:name="_Toc12053703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622"/>
      <w:bookmarkEnd w:id="7623"/>
      <w:bookmarkEnd w:id="7624"/>
      <w:bookmarkEnd w:id="7625"/>
      <w:bookmarkEnd w:id="7626"/>
      <w:bookmarkEnd w:id="7627"/>
      <w:bookmarkEnd w:id="7628"/>
      <w:bookmarkEnd w:id="7629"/>
      <w:bookmarkEnd w:id="7630"/>
    </w:p>
    <w:bookmarkStart w:id="7631"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4pt;height:119.4pt" o:ole="">
            <v:imagedata r:id="rId180" o:title=""/>
          </v:shape>
          <o:OLEObject Type="Embed" ProgID="Visio.Drawing.11" ShapeID="_x0000_i1106" DrawAspect="Content" ObjectID="_1741791679" r:id="rId181"/>
        </w:object>
      </w:r>
    </w:p>
    <w:bookmarkEnd w:id="7631"/>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632" w:name="_Toc99123224"/>
      <w:bookmarkStart w:id="7633" w:name="_Toc99662028"/>
      <w:bookmarkStart w:id="7634" w:name="_Toc105152089"/>
      <w:bookmarkStart w:id="7635" w:name="_Toc105173895"/>
      <w:bookmarkStart w:id="7636" w:name="_Toc106108894"/>
      <w:bookmarkStart w:id="7637" w:name="_Toc106122799"/>
      <w:bookmarkStart w:id="7638" w:name="_Toc107409352"/>
      <w:bookmarkStart w:id="7639" w:name="_Toc112756541"/>
      <w:bookmarkStart w:id="7640" w:name="_Toc12053703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632"/>
      <w:bookmarkEnd w:id="7633"/>
      <w:bookmarkEnd w:id="7634"/>
      <w:bookmarkEnd w:id="7635"/>
      <w:bookmarkEnd w:id="7636"/>
      <w:bookmarkEnd w:id="7637"/>
      <w:bookmarkEnd w:id="7638"/>
      <w:bookmarkEnd w:id="7639"/>
      <w:bookmarkEnd w:id="7640"/>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641" w:name="_Toc99123225"/>
      <w:bookmarkStart w:id="7642" w:name="_Toc99662029"/>
      <w:bookmarkStart w:id="7643" w:name="_Toc105152090"/>
      <w:bookmarkStart w:id="7644" w:name="_Toc105173896"/>
      <w:bookmarkStart w:id="7645" w:name="_Toc106108895"/>
      <w:bookmarkStart w:id="7646" w:name="_Toc106122800"/>
      <w:bookmarkStart w:id="7647" w:name="_Toc107409353"/>
      <w:bookmarkStart w:id="7648" w:name="_Toc112756542"/>
      <w:bookmarkStart w:id="7649" w:name="_Toc120537036"/>
      <w:r w:rsidRPr="001F5312">
        <w:lastRenderedPageBreak/>
        <w:t>8.</w:t>
      </w:r>
      <w:r>
        <w:t>17</w:t>
      </w:r>
      <w:r w:rsidRPr="001F5312">
        <w:rPr>
          <w:rFonts w:hint="eastAsia"/>
        </w:rPr>
        <w:t>.3</w:t>
      </w:r>
      <w:r w:rsidRPr="001F5312">
        <w:tab/>
      </w:r>
      <w:r w:rsidRPr="001F5312">
        <w:rPr>
          <w:rFonts w:hint="eastAsia"/>
          <w:lang w:eastAsia="zh-CN"/>
        </w:rPr>
        <w:tab/>
      </w:r>
      <w:r w:rsidRPr="001F5312">
        <w:t>Broadcast Session Release</w:t>
      </w:r>
      <w:bookmarkEnd w:id="7641"/>
      <w:bookmarkEnd w:id="7642"/>
      <w:bookmarkEnd w:id="7643"/>
      <w:bookmarkEnd w:id="7644"/>
      <w:bookmarkEnd w:id="7645"/>
      <w:bookmarkEnd w:id="7646"/>
      <w:bookmarkEnd w:id="7647"/>
      <w:bookmarkEnd w:id="7648"/>
      <w:bookmarkEnd w:id="7649"/>
    </w:p>
    <w:p w14:paraId="4F496C51" w14:textId="77777777" w:rsidR="0091039C" w:rsidRPr="001F5312" w:rsidRDefault="0091039C" w:rsidP="0091039C">
      <w:pPr>
        <w:pStyle w:val="Heading4"/>
      </w:pPr>
      <w:bookmarkStart w:id="7650" w:name="_Toc99123226"/>
      <w:bookmarkStart w:id="7651" w:name="_Toc99662030"/>
      <w:bookmarkStart w:id="7652" w:name="_Toc105152091"/>
      <w:bookmarkStart w:id="7653" w:name="_Toc105173897"/>
      <w:bookmarkStart w:id="7654" w:name="_Toc106108896"/>
      <w:bookmarkStart w:id="7655" w:name="_Toc106122801"/>
      <w:bookmarkStart w:id="7656" w:name="_Toc107409354"/>
      <w:bookmarkStart w:id="7657" w:name="_Toc112756543"/>
      <w:bookmarkStart w:id="7658" w:name="_Toc120537037"/>
      <w:r w:rsidRPr="001F5312">
        <w:t>8.</w:t>
      </w:r>
      <w:r>
        <w:t>17</w:t>
      </w:r>
      <w:r w:rsidRPr="001F5312">
        <w:rPr>
          <w:rFonts w:hint="eastAsia"/>
          <w:lang w:eastAsia="zh-CN"/>
        </w:rPr>
        <w:t>.3</w:t>
      </w:r>
      <w:r w:rsidRPr="001F5312">
        <w:t>.1</w:t>
      </w:r>
      <w:r w:rsidRPr="001F5312">
        <w:tab/>
        <w:t>General</w:t>
      </w:r>
      <w:bookmarkEnd w:id="7650"/>
      <w:bookmarkEnd w:id="7651"/>
      <w:bookmarkEnd w:id="7652"/>
      <w:bookmarkEnd w:id="7653"/>
      <w:bookmarkEnd w:id="7654"/>
      <w:bookmarkEnd w:id="7655"/>
      <w:bookmarkEnd w:id="7656"/>
      <w:bookmarkEnd w:id="7657"/>
      <w:bookmarkEnd w:id="7658"/>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659" w:name="_Toc99123227"/>
      <w:bookmarkStart w:id="7660" w:name="_Toc99662031"/>
      <w:bookmarkStart w:id="7661" w:name="_Toc105152092"/>
      <w:bookmarkStart w:id="7662" w:name="_Toc105173898"/>
      <w:bookmarkStart w:id="7663" w:name="_Toc106108897"/>
      <w:bookmarkStart w:id="7664" w:name="_Toc106122802"/>
      <w:bookmarkStart w:id="7665" w:name="_Toc107409355"/>
      <w:bookmarkStart w:id="7666" w:name="_Toc112756544"/>
      <w:bookmarkStart w:id="7667" w:name="_Toc120537038"/>
      <w:r w:rsidRPr="001F5312">
        <w:t>8.</w:t>
      </w:r>
      <w:r>
        <w:t>17</w:t>
      </w:r>
      <w:r w:rsidRPr="001F5312">
        <w:rPr>
          <w:rFonts w:hint="eastAsia"/>
          <w:lang w:eastAsia="zh-CN"/>
        </w:rPr>
        <w:t>.3.</w:t>
      </w:r>
      <w:r w:rsidRPr="001F5312">
        <w:t>2</w:t>
      </w:r>
      <w:r w:rsidRPr="001F5312">
        <w:tab/>
        <w:t>Successful Operation</w:t>
      </w:r>
      <w:bookmarkEnd w:id="7659"/>
      <w:bookmarkEnd w:id="7660"/>
      <w:bookmarkEnd w:id="7661"/>
      <w:bookmarkEnd w:id="7662"/>
      <w:bookmarkEnd w:id="7663"/>
      <w:bookmarkEnd w:id="7664"/>
      <w:bookmarkEnd w:id="7665"/>
      <w:bookmarkEnd w:id="7666"/>
      <w:bookmarkEnd w:id="7667"/>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4pt;height:119.4pt" o:ole="">
            <v:imagedata r:id="rId182" o:title=""/>
          </v:shape>
          <o:OLEObject Type="Embed" ProgID="Visio.Drawing.11" ShapeID="_x0000_i1107" DrawAspect="Content" ObjectID="_1741791680"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668" w:name="_Toc99662032"/>
      <w:bookmarkStart w:id="7669"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670" w:name="_Toc105152093"/>
      <w:bookmarkStart w:id="7671" w:name="_Toc105173899"/>
      <w:bookmarkStart w:id="7672" w:name="_Toc106108898"/>
      <w:bookmarkStart w:id="7673" w:name="_Toc106122803"/>
      <w:bookmarkStart w:id="7674" w:name="_Toc107409356"/>
      <w:bookmarkStart w:id="7675" w:name="_Toc112756545"/>
      <w:bookmarkStart w:id="7676" w:name="_Toc120537039"/>
      <w:r w:rsidRPr="001F5312">
        <w:t>8.</w:t>
      </w:r>
      <w:r>
        <w:t>17</w:t>
      </w:r>
      <w:r w:rsidRPr="001F5312">
        <w:rPr>
          <w:rFonts w:hint="eastAsia"/>
          <w:lang w:eastAsia="zh-CN"/>
        </w:rPr>
        <w:t>.3</w:t>
      </w:r>
      <w:r w:rsidRPr="001F5312">
        <w:t>.3</w:t>
      </w:r>
      <w:r w:rsidRPr="001F5312">
        <w:tab/>
      </w:r>
      <w:r>
        <w:t>Unsuccessful Operation</w:t>
      </w:r>
      <w:bookmarkEnd w:id="7668"/>
      <w:bookmarkEnd w:id="7670"/>
      <w:bookmarkEnd w:id="7671"/>
      <w:bookmarkEnd w:id="7672"/>
      <w:bookmarkEnd w:id="7673"/>
      <w:bookmarkEnd w:id="7674"/>
      <w:bookmarkEnd w:id="7675"/>
      <w:bookmarkEnd w:id="7676"/>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677" w:name="_Toc99662033"/>
      <w:bookmarkStart w:id="7678" w:name="_Toc105152094"/>
      <w:bookmarkStart w:id="7679" w:name="_Toc105173900"/>
      <w:bookmarkStart w:id="7680" w:name="_Toc106108899"/>
      <w:bookmarkStart w:id="7681" w:name="_Toc106122804"/>
      <w:bookmarkStart w:id="7682" w:name="_Toc107409357"/>
      <w:bookmarkStart w:id="7683" w:name="_Toc112756546"/>
      <w:bookmarkStart w:id="7684" w:name="_Toc120537040"/>
      <w:r w:rsidRPr="001F5312">
        <w:t>8.</w:t>
      </w:r>
      <w:r>
        <w:t>17</w:t>
      </w:r>
      <w:r w:rsidRPr="001F5312">
        <w:rPr>
          <w:rFonts w:hint="eastAsia"/>
          <w:lang w:eastAsia="zh-CN"/>
        </w:rPr>
        <w:t>.3</w:t>
      </w:r>
      <w:r w:rsidRPr="001F5312">
        <w:t>.</w:t>
      </w:r>
      <w:r w:rsidR="00A27E19">
        <w:t>4</w:t>
      </w:r>
      <w:r w:rsidRPr="001F5312">
        <w:tab/>
        <w:t>Abnormal Conditions</w:t>
      </w:r>
      <w:bookmarkEnd w:id="7669"/>
      <w:bookmarkEnd w:id="7677"/>
      <w:bookmarkEnd w:id="7678"/>
      <w:bookmarkEnd w:id="7679"/>
      <w:bookmarkEnd w:id="7680"/>
      <w:bookmarkEnd w:id="7681"/>
      <w:bookmarkEnd w:id="7682"/>
      <w:bookmarkEnd w:id="7683"/>
      <w:bookmarkEnd w:id="7684"/>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685" w:name="_Toc105152095"/>
      <w:bookmarkStart w:id="7686" w:name="_Toc105173901"/>
      <w:bookmarkStart w:id="7687" w:name="_Toc106108900"/>
      <w:bookmarkStart w:id="7688" w:name="_Toc106122805"/>
      <w:bookmarkStart w:id="7689" w:name="_Toc107409358"/>
      <w:bookmarkStart w:id="7690" w:name="_Toc112756547"/>
      <w:bookmarkStart w:id="7691" w:name="_Toc120537041"/>
      <w:bookmarkStart w:id="7692" w:name="_Toc99123229"/>
      <w:bookmarkStart w:id="7693"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685"/>
      <w:bookmarkEnd w:id="7686"/>
      <w:bookmarkEnd w:id="7687"/>
      <w:bookmarkEnd w:id="7688"/>
      <w:bookmarkEnd w:id="7689"/>
      <w:bookmarkEnd w:id="7690"/>
      <w:bookmarkEnd w:id="7691"/>
    </w:p>
    <w:p w14:paraId="6028049B" w14:textId="77777777" w:rsidR="006534BF" w:rsidRPr="001F5312" w:rsidRDefault="006534BF" w:rsidP="006534BF">
      <w:pPr>
        <w:pStyle w:val="Heading4"/>
      </w:pPr>
      <w:bookmarkStart w:id="7694" w:name="_Toc105152096"/>
      <w:bookmarkStart w:id="7695" w:name="_Toc105173902"/>
      <w:bookmarkStart w:id="7696" w:name="_Toc106108901"/>
      <w:bookmarkStart w:id="7697" w:name="_Toc106122806"/>
      <w:bookmarkStart w:id="7698" w:name="_Toc107409359"/>
      <w:bookmarkStart w:id="7699" w:name="_Toc112756548"/>
      <w:bookmarkStart w:id="7700" w:name="_Toc120537042"/>
      <w:r w:rsidRPr="001F5312">
        <w:t>8.</w:t>
      </w:r>
      <w:r>
        <w:t>17</w:t>
      </w:r>
      <w:r w:rsidRPr="001F5312">
        <w:rPr>
          <w:rFonts w:hint="eastAsia"/>
          <w:lang w:eastAsia="zh-CN"/>
        </w:rPr>
        <w:t>.</w:t>
      </w:r>
      <w:r>
        <w:rPr>
          <w:lang w:eastAsia="zh-CN"/>
        </w:rPr>
        <w:t>4</w:t>
      </w:r>
      <w:r w:rsidRPr="001F5312">
        <w:t>.1</w:t>
      </w:r>
      <w:r w:rsidRPr="001F5312">
        <w:tab/>
        <w:t>General</w:t>
      </w:r>
      <w:bookmarkEnd w:id="7694"/>
      <w:bookmarkEnd w:id="7695"/>
      <w:bookmarkEnd w:id="7696"/>
      <w:bookmarkEnd w:id="7697"/>
      <w:bookmarkEnd w:id="7698"/>
      <w:bookmarkEnd w:id="7699"/>
      <w:bookmarkEnd w:id="770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701" w:name="_Toc105152097"/>
      <w:bookmarkStart w:id="7702" w:name="_Toc105173903"/>
      <w:bookmarkStart w:id="7703" w:name="_Toc106108902"/>
      <w:bookmarkStart w:id="7704" w:name="_Toc106122807"/>
      <w:bookmarkStart w:id="7705" w:name="_Toc107409360"/>
      <w:bookmarkStart w:id="7706" w:name="_Toc112756549"/>
      <w:bookmarkStart w:id="7707" w:name="_Toc120537043"/>
      <w:r w:rsidRPr="001F5312">
        <w:lastRenderedPageBreak/>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701"/>
      <w:bookmarkEnd w:id="7702"/>
      <w:bookmarkEnd w:id="7703"/>
      <w:bookmarkEnd w:id="7704"/>
      <w:bookmarkEnd w:id="7705"/>
      <w:bookmarkEnd w:id="7706"/>
      <w:bookmarkEnd w:id="7707"/>
    </w:p>
    <w:bookmarkStart w:id="7708" w:name="_MON_1701090197"/>
    <w:bookmarkEnd w:id="7708"/>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1.4pt;height:103.8pt" o:ole="">
            <v:imagedata r:id="rId184" o:title=""/>
          </v:shape>
          <o:OLEObject Type="Embed" ProgID="Word.Picture.8" ShapeID="_x0000_i1108" DrawAspect="Content" ObjectID="_1741791681"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1EE0C7CB" w:rsidR="006534BF" w:rsidRPr="001F5312" w:rsidRDefault="006534BF" w:rsidP="006534BF">
      <w:pPr>
        <w:rPr>
          <w:noProof/>
          <w:lang w:eastAsia="zh-CN"/>
        </w:rPr>
      </w:pPr>
      <w:r w:rsidRPr="001F5312">
        <w:rPr>
          <w:noProof/>
          <w:lang w:eastAsia="zh-CN"/>
        </w:rPr>
        <w:t>Upon rece</w:t>
      </w:r>
      <w:del w:id="7709" w:author="MCC" w:date="2023-03-29T17:37:00Z">
        <w:r w:rsidRPr="001F5312" w:rsidDel="00D950B5">
          <w:rPr>
            <w:noProof/>
            <w:lang w:eastAsia="zh-CN"/>
          </w:rPr>
          <w:delText>i</w:delText>
        </w:r>
      </w:del>
      <w:r w:rsidRPr="001F5312">
        <w:rPr>
          <w:noProof/>
          <w:lang w:eastAsia="zh-CN"/>
        </w:rPr>
        <w:t xml:space="preserv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71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710"/>
    </w:p>
    <w:p w14:paraId="537FE60B" w14:textId="77777777" w:rsidR="006534BF" w:rsidRPr="001F5312" w:rsidRDefault="006534BF" w:rsidP="006534BF">
      <w:pPr>
        <w:pStyle w:val="Heading4"/>
      </w:pPr>
      <w:bookmarkStart w:id="7711" w:name="_Toc105152099"/>
      <w:bookmarkStart w:id="7712" w:name="_Toc105173905"/>
      <w:bookmarkStart w:id="7713" w:name="_Toc106108903"/>
      <w:bookmarkStart w:id="7714" w:name="_Toc106122808"/>
      <w:bookmarkStart w:id="7715" w:name="_Toc107409361"/>
      <w:bookmarkStart w:id="7716" w:name="_Toc112756550"/>
      <w:bookmarkStart w:id="7717" w:name="_Toc120537044"/>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711"/>
      <w:bookmarkEnd w:id="7712"/>
      <w:bookmarkEnd w:id="7713"/>
      <w:bookmarkEnd w:id="7714"/>
      <w:bookmarkEnd w:id="7715"/>
      <w:bookmarkEnd w:id="7716"/>
      <w:bookmarkEnd w:id="7717"/>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718" w:name="_Toc105152100"/>
      <w:bookmarkStart w:id="7719" w:name="_Toc105173906"/>
      <w:bookmarkStart w:id="7720" w:name="_Toc106108904"/>
      <w:bookmarkStart w:id="7721" w:name="_Toc106122809"/>
      <w:bookmarkStart w:id="7722" w:name="_Toc107409362"/>
      <w:bookmarkStart w:id="7723" w:name="_Toc112756551"/>
      <w:bookmarkStart w:id="7724" w:name="_Toc120537045"/>
      <w:r w:rsidRPr="001F5312">
        <w:t>8.</w:t>
      </w:r>
      <w:r>
        <w:t>18</w:t>
      </w:r>
      <w:r w:rsidRPr="001F5312">
        <w:tab/>
        <w:t>Multicast Session Management Procedures</w:t>
      </w:r>
      <w:bookmarkEnd w:id="7692"/>
      <w:bookmarkEnd w:id="7693"/>
      <w:bookmarkEnd w:id="7718"/>
      <w:bookmarkEnd w:id="7719"/>
      <w:bookmarkEnd w:id="7720"/>
      <w:bookmarkEnd w:id="7721"/>
      <w:bookmarkEnd w:id="7722"/>
      <w:bookmarkEnd w:id="7723"/>
      <w:bookmarkEnd w:id="7724"/>
    </w:p>
    <w:p w14:paraId="46DA34CE" w14:textId="77777777" w:rsidR="0091039C" w:rsidRPr="001F5312" w:rsidRDefault="0091039C" w:rsidP="0091039C">
      <w:pPr>
        <w:pStyle w:val="Heading3"/>
      </w:pPr>
      <w:bookmarkStart w:id="7725" w:name="_Toc99123230"/>
      <w:bookmarkStart w:id="7726" w:name="_Toc99662035"/>
      <w:bookmarkStart w:id="7727" w:name="_Toc105152101"/>
      <w:bookmarkStart w:id="7728" w:name="_Toc105173907"/>
      <w:bookmarkStart w:id="7729" w:name="_Toc106108905"/>
      <w:bookmarkStart w:id="7730" w:name="_Toc106122810"/>
      <w:bookmarkStart w:id="7731" w:name="_Toc107409363"/>
      <w:bookmarkStart w:id="7732" w:name="_Toc112756552"/>
      <w:bookmarkStart w:id="7733" w:name="_Toc120537046"/>
      <w:r w:rsidRPr="001F5312">
        <w:t>8.</w:t>
      </w:r>
      <w:r>
        <w:t>18</w:t>
      </w:r>
      <w:r w:rsidRPr="001F5312">
        <w:t>.</w:t>
      </w:r>
      <w:r>
        <w:t>1</w:t>
      </w:r>
      <w:r w:rsidRPr="001F5312">
        <w:tab/>
      </w:r>
      <w:r w:rsidRPr="001F5312">
        <w:rPr>
          <w:lang w:eastAsia="zh-CN"/>
        </w:rPr>
        <w:t>Distribution Setup</w:t>
      </w:r>
      <w:bookmarkEnd w:id="7725"/>
      <w:bookmarkEnd w:id="7726"/>
      <w:bookmarkEnd w:id="7727"/>
      <w:bookmarkEnd w:id="7728"/>
      <w:bookmarkEnd w:id="7729"/>
      <w:bookmarkEnd w:id="7730"/>
      <w:bookmarkEnd w:id="7731"/>
      <w:bookmarkEnd w:id="7732"/>
      <w:bookmarkEnd w:id="7733"/>
    </w:p>
    <w:p w14:paraId="3C289435" w14:textId="77777777" w:rsidR="0091039C" w:rsidRPr="001F5312" w:rsidRDefault="0091039C" w:rsidP="0091039C">
      <w:pPr>
        <w:pStyle w:val="Heading4"/>
      </w:pPr>
      <w:bookmarkStart w:id="7734" w:name="_Toc99123231"/>
      <w:bookmarkStart w:id="7735" w:name="_Toc99662036"/>
      <w:bookmarkStart w:id="7736" w:name="_Toc105152102"/>
      <w:bookmarkStart w:id="7737" w:name="_Toc105173908"/>
      <w:bookmarkStart w:id="7738" w:name="_Toc106108906"/>
      <w:bookmarkStart w:id="7739" w:name="_Toc106122811"/>
      <w:bookmarkStart w:id="7740" w:name="_Toc107409364"/>
      <w:bookmarkStart w:id="7741" w:name="_Toc112756553"/>
      <w:bookmarkStart w:id="7742" w:name="_Toc120537047"/>
      <w:r w:rsidRPr="001F5312">
        <w:t>8.</w:t>
      </w:r>
      <w:r>
        <w:t>18</w:t>
      </w:r>
      <w:r w:rsidRPr="001F5312">
        <w:t>.</w:t>
      </w:r>
      <w:r>
        <w:t>1</w:t>
      </w:r>
      <w:r w:rsidRPr="001F5312">
        <w:t>.1</w:t>
      </w:r>
      <w:r w:rsidRPr="001F5312">
        <w:tab/>
        <w:t>General</w:t>
      </w:r>
      <w:bookmarkEnd w:id="7734"/>
      <w:bookmarkEnd w:id="7735"/>
      <w:bookmarkEnd w:id="7736"/>
      <w:bookmarkEnd w:id="7737"/>
      <w:bookmarkEnd w:id="7738"/>
      <w:bookmarkEnd w:id="7739"/>
      <w:bookmarkEnd w:id="7740"/>
      <w:bookmarkEnd w:id="7741"/>
      <w:bookmarkEnd w:id="7742"/>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743" w:name="_Toc99123232"/>
      <w:bookmarkStart w:id="7744" w:name="_Toc99662037"/>
      <w:bookmarkStart w:id="7745" w:name="_Toc105152103"/>
      <w:bookmarkStart w:id="7746" w:name="_Toc105173909"/>
      <w:bookmarkStart w:id="7747" w:name="_Toc106108907"/>
      <w:bookmarkStart w:id="7748" w:name="_Toc106122812"/>
      <w:bookmarkStart w:id="7749" w:name="_Toc107409365"/>
      <w:bookmarkStart w:id="7750" w:name="_Toc112756554"/>
      <w:bookmarkStart w:id="7751" w:name="_Toc120537048"/>
      <w:r w:rsidRPr="001F5312">
        <w:t>8.</w:t>
      </w:r>
      <w:r>
        <w:t>18</w:t>
      </w:r>
      <w:r w:rsidRPr="001F5312">
        <w:t>.</w:t>
      </w:r>
      <w:r>
        <w:t>1</w:t>
      </w:r>
      <w:r w:rsidRPr="001F5312">
        <w:t>.2</w:t>
      </w:r>
      <w:r w:rsidRPr="001F5312">
        <w:tab/>
        <w:t>Successful Operation</w:t>
      </w:r>
      <w:bookmarkEnd w:id="7743"/>
      <w:bookmarkEnd w:id="7744"/>
      <w:bookmarkEnd w:id="7745"/>
      <w:bookmarkEnd w:id="7746"/>
      <w:bookmarkEnd w:id="7747"/>
      <w:bookmarkEnd w:id="7748"/>
      <w:bookmarkEnd w:id="7749"/>
      <w:bookmarkEnd w:id="7750"/>
      <w:bookmarkEnd w:id="7751"/>
    </w:p>
    <w:bookmarkStart w:id="7752" w:name="_MON_1702191607"/>
    <w:bookmarkEnd w:id="7752"/>
    <w:p w14:paraId="07470C12" w14:textId="77777777" w:rsidR="0091039C" w:rsidRPr="001F5312" w:rsidRDefault="00C33530" w:rsidP="0091039C">
      <w:pPr>
        <w:pStyle w:val="TH"/>
      </w:pPr>
      <w:r w:rsidRPr="001F5312">
        <w:object w:dxaOrig="6539" w:dyaOrig="2016" w14:anchorId="11C30E20">
          <v:shape id="_x0000_i1109" type="#_x0000_t75" style="width:342.6pt;height:114pt" o:ole="">
            <v:imagedata r:id="rId186" o:title="" croptop="-9216f" cropleft="-4551f" cropright="1660f"/>
          </v:shape>
          <o:OLEObject Type="Embed" ProgID="Word.Picture.8" ShapeID="_x0000_i1109" DrawAspect="Content" ObjectID="_1741791682" r:id="rId187"/>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lastRenderedPageBreak/>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753" w:name="_Toc99123233"/>
      <w:bookmarkStart w:id="7754" w:name="_Toc99662038"/>
      <w:bookmarkStart w:id="7755" w:name="_Toc105152104"/>
      <w:bookmarkStart w:id="7756" w:name="_Toc105173910"/>
      <w:bookmarkStart w:id="7757" w:name="_Toc106108908"/>
      <w:bookmarkStart w:id="7758" w:name="_Toc106122813"/>
      <w:bookmarkStart w:id="7759" w:name="_Toc107409366"/>
      <w:bookmarkStart w:id="7760" w:name="_Toc112756555"/>
      <w:bookmarkStart w:id="7761" w:name="_Toc120537049"/>
      <w:r w:rsidRPr="001F5312">
        <w:t>8.</w:t>
      </w:r>
      <w:r>
        <w:t>18</w:t>
      </w:r>
      <w:r w:rsidRPr="001F5312">
        <w:t>.</w:t>
      </w:r>
      <w:r>
        <w:t>1</w:t>
      </w:r>
      <w:r w:rsidRPr="001F5312">
        <w:t>.3</w:t>
      </w:r>
      <w:r w:rsidRPr="001F5312">
        <w:tab/>
        <w:t>Unsuccessful Operation</w:t>
      </w:r>
      <w:bookmarkEnd w:id="7753"/>
      <w:bookmarkEnd w:id="7754"/>
      <w:bookmarkEnd w:id="7755"/>
      <w:bookmarkEnd w:id="7756"/>
      <w:bookmarkEnd w:id="7757"/>
      <w:bookmarkEnd w:id="7758"/>
      <w:bookmarkEnd w:id="7759"/>
      <w:bookmarkEnd w:id="7760"/>
      <w:bookmarkEnd w:id="7761"/>
    </w:p>
    <w:bookmarkStart w:id="7762" w:name="_MON_1702191740"/>
    <w:bookmarkEnd w:id="7762"/>
    <w:p w14:paraId="6857E4FD" w14:textId="77777777" w:rsidR="0091039C" w:rsidRPr="001F5312" w:rsidRDefault="00C33530" w:rsidP="0091039C">
      <w:pPr>
        <w:pStyle w:val="TH"/>
      </w:pPr>
      <w:r w:rsidRPr="001F5312">
        <w:object w:dxaOrig="6539" w:dyaOrig="2016" w14:anchorId="03019C39">
          <v:shape id="_x0000_i1110" type="#_x0000_t75" style="width:342.6pt;height:114pt" o:ole="">
            <v:imagedata r:id="rId188" o:title="" croptop="-9216f" cropleft="-4551f" cropright="1660f"/>
          </v:shape>
          <o:OLEObject Type="Embed" ProgID="Word.Picture.8" ShapeID="_x0000_i1110" DrawAspect="Content" ObjectID="_1741791683" r:id="rId189"/>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7763" w:name="_Toc99123234"/>
      <w:bookmarkStart w:id="7764" w:name="_Toc99662039"/>
      <w:bookmarkStart w:id="7765" w:name="_Toc105152105"/>
      <w:bookmarkStart w:id="7766" w:name="_Toc105173911"/>
      <w:bookmarkStart w:id="7767" w:name="_Toc106108909"/>
      <w:bookmarkStart w:id="7768" w:name="_Toc106122814"/>
      <w:bookmarkStart w:id="7769" w:name="_Toc107409367"/>
      <w:bookmarkStart w:id="7770" w:name="_Toc112756556"/>
      <w:bookmarkStart w:id="7771" w:name="_Toc120537050"/>
      <w:bookmarkStart w:id="7772" w:name="_Hlk99518478"/>
      <w:r w:rsidRPr="00ED2F3C">
        <w:t>8.18.1.4</w:t>
      </w:r>
      <w:r w:rsidRPr="00ED2F3C">
        <w:tab/>
        <w:t>Abnormal Conditions</w:t>
      </w:r>
      <w:bookmarkEnd w:id="7763"/>
      <w:bookmarkEnd w:id="7764"/>
      <w:bookmarkEnd w:id="7765"/>
      <w:bookmarkEnd w:id="7766"/>
      <w:bookmarkEnd w:id="7767"/>
      <w:bookmarkEnd w:id="7768"/>
      <w:bookmarkEnd w:id="7769"/>
      <w:bookmarkEnd w:id="7770"/>
      <w:bookmarkEnd w:id="7771"/>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773" w:name="_Toc99123235"/>
      <w:bookmarkStart w:id="7774" w:name="_Toc99662040"/>
      <w:bookmarkStart w:id="7775" w:name="_Toc105152106"/>
      <w:bookmarkStart w:id="7776" w:name="_Toc105173912"/>
      <w:bookmarkStart w:id="7777" w:name="_Toc106108910"/>
      <w:bookmarkStart w:id="7778" w:name="_Toc106122815"/>
      <w:bookmarkStart w:id="7779" w:name="_Toc107409368"/>
      <w:bookmarkStart w:id="7780" w:name="_Toc112756557"/>
      <w:bookmarkStart w:id="7781" w:name="_Toc120537051"/>
      <w:bookmarkEnd w:id="7772"/>
      <w:r w:rsidRPr="001F5312">
        <w:t>8.</w:t>
      </w:r>
      <w:r>
        <w:t>18</w:t>
      </w:r>
      <w:r w:rsidRPr="001F5312">
        <w:t>.</w:t>
      </w:r>
      <w:r>
        <w:t>2</w:t>
      </w:r>
      <w:r w:rsidRPr="001F5312">
        <w:tab/>
      </w:r>
      <w:r w:rsidRPr="001F5312">
        <w:rPr>
          <w:lang w:eastAsia="zh-CN"/>
        </w:rPr>
        <w:t>Distribution Release</w:t>
      </w:r>
      <w:bookmarkEnd w:id="7773"/>
      <w:bookmarkEnd w:id="7774"/>
      <w:bookmarkEnd w:id="7775"/>
      <w:bookmarkEnd w:id="7776"/>
      <w:bookmarkEnd w:id="7777"/>
      <w:bookmarkEnd w:id="7778"/>
      <w:bookmarkEnd w:id="7779"/>
      <w:bookmarkEnd w:id="7780"/>
      <w:bookmarkEnd w:id="7781"/>
    </w:p>
    <w:p w14:paraId="170E64DE" w14:textId="77777777" w:rsidR="0091039C" w:rsidRPr="001F5312" w:rsidRDefault="0091039C" w:rsidP="0091039C">
      <w:pPr>
        <w:pStyle w:val="Heading4"/>
      </w:pPr>
      <w:bookmarkStart w:id="7782" w:name="_Toc99123236"/>
      <w:bookmarkStart w:id="7783" w:name="_Toc99662041"/>
      <w:bookmarkStart w:id="7784" w:name="_Toc105152107"/>
      <w:bookmarkStart w:id="7785" w:name="_Toc105173913"/>
      <w:bookmarkStart w:id="7786" w:name="_Toc106108911"/>
      <w:bookmarkStart w:id="7787" w:name="_Toc106122816"/>
      <w:bookmarkStart w:id="7788" w:name="_Toc107409369"/>
      <w:bookmarkStart w:id="7789" w:name="_Toc112756558"/>
      <w:bookmarkStart w:id="7790" w:name="_Toc120537052"/>
      <w:r w:rsidRPr="001F5312">
        <w:t>8.</w:t>
      </w:r>
      <w:r>
        <w:t>18</w:t>
      </w:r>
      <w:r w:rsidRPr="001F5312">
        <w:t>.</w:t>
      </w:r>
      <w:r>
        <w:t>2</w:t>
      </w:r>
      <w:r w:rsidRPr="001F5312">
        <w:t>.1</w:t>
      </w:r>
      <w:r w:rsidRPr="001F5312">
        <w:tab/>
        <w:t>General</w:t>
      </w:r>
      <w:bookmarkEnd w:id="7782"/>
      <w:bookmarkEnd w:id="7783"/>
      <w:bookmarkEnd w:id="7784"/>
      <w:bookmarkEnd w:id="7785"/>
      <w:bookmarkEnd w:id="7786"/>
      <w:bookmarkEnd w:id="7787"/>
      <w:bookmarkEnd w:id="7788"/>
      <w:bookmarkEnd w:id="7789"/>
      <w:bookmarkEnd w:id="779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791" w:name="_Toc99123237"/>
      <w:bookmarkStart w:id="7792" w:name="_Toc99662042"/>
      <w:bookmarkStart w:id="7793" w:name="_Toc105152108"/>
      <w:bookmarkStart w:id="7794" w:name="_Toc105173914"/>
      <w:bookmarkStart w:id="7795" w:name="_Toc106108912"/>
      <w:bookmarkStart w:id="7796" w:name="_Toc106122817"/>
      <w:bookmarkStart w:id="7797" w:name="_Toc107409370"/>
      <w:bookmarkStart w:id="7798" w:name="_Toc112756559"/>
      <w:bookmarkStart w:id="7799" w:name="_Toc120537053"/>
      <w:r w:rsidRPr="001F5312">
        <w:t>8.</w:t>
      </w:r>
      <w:r>
        <w:t>18</w:t>
      </w:r>
      <w:r w:rsidRPr="001F5312">
        <w:t>.</w:t>
      </w:r>
      <w:r>
        <w:t>2</w:t>
      </w:r>
      <w:r w:rsidRPr="001F5312">
        <w:t>.2</w:t>
      </w:r>
      <w:r w:rsidRPr="001F5312">
        <w:tab/>
        <w:t>Successful Operation</w:t>
      </w:r>
      <w:bookmarkEnd w:id="7791"/>
      <w:bookmarkEnd w:id="7792"/>
      <w:bookmarkEnd w:id="7793"/>
      <w:bookmarkEnd w:id="7794"/>
      <w:bookmarkEnd w:id="7795"/>
      <w:bookmarkEnd w:id="7796"/>
      <w:bookmarkEnd w:id="7797"/>
      <w:bookmarkEnd w:id="7798"/>
      <w:bookmarkEnd w:id="7799"/>
    </w:p>
    <w:bookmarkStart w:id="7800" w:name="_MON_1702801889"/>
    <w:bookmarkEnd w:id="7800"/>
    <w:p w14:paraId="3EC7D4D7" w14:textId="77777777" w:rsidR="0091039C" w:rsidRPr="001F5312" w:rsidRDefault="00C33530" w:rsidP="0091039C">
      <w:pPr>
        <w:pStyle w:val="TH"/>
      </w:pPr>
      <w:r w:rsidRPr="001F5312">
        <w:object w:dxaOrig="6539" w:dyaOrig="2016" w14:anchorId="6FD2EBD4">
          <v:shape id="_x0000_i1111" type="#_x0000_t75" style="width:342.6pt;height:114pt" o:ole="">
            <v:imagedata r:id="rId190" o:title="" croptop="-9216f" cropleft="-4551f" cropright="1660f"/>
          </v:shape>
          <o:OLEObject Type="Embed" ProgID="Word.Picture.8" ShapeID="_x0000_i1111" DrawAspect="Content" ObjectID="_1741791684" r:id="rId191"/>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lastRenderedPageBreak/>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801" w:name="_Toc99123238"/>
      <w:bookmarkStart w:id="7802" w:name="_Toc99662043"/>
      <w:bookmarkStart w:id="7803" w:name="_Toc105152109"/>
      <w:bookmarkStart w:id="7804" w:name="_Toc105173915"/>
      <w:bookmarkStart w:id="7805" w:name="_Toc106108913"/>
      <w:bookmarkStart w:id="7806" w:name="_Toc106122818"/>
      <w:bookmarkStart w:id="7807" w:name="_Toc107409371"/>
      <w:bookmarkStart w:id="7808" w:name="_Toc112756560"/>
      <w:bookmarkStart w:id="7809" w:name="_Toc120537054"/>
      <w:r w:rsidRPr="001F5312">
        <w:t>8.</w:t>
      </w:r>
      <w:r w:rsidR="00446748">
        <w:t>18</w:t>
      </w:r>
      <w:r w:rsidRPr="001F5312">
        <w:t>.</w:t>
      </w:r>
      <w:r>
        <w:t>2</w:t>
      </w:r>
      <w:r w:rsidRPr="001F5312">
        <w:t>.3</w:t>
      </w:r>
      <w:r w:rsidRPr="001F5312">
        <w:tab/>
      </w:r>
      <w:r w:rsidRPr="001F5312">
        <w:tab/>
        <w:t>Unsuccessful Operation</w:t>
      </w:r>
      <w:bookmarkEnd w:id="7801"/>
      <w:bookmarkEnd w:id="7802"/>
      <w:bookmarkEnd w:id="7803"/>
      <w:bookmarkEnd w:id="7804"/>
      <w:bookmarkEnd w:id="7805"/>
      <w:bookmarkEnd w:id="7806"/>
      <w:bookmarkEnd w:id="7807"/>
      <w:bookmarkEnd w:id="7808"/>
      <w:bookmarkEnd w:id="7809"/>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7810" w:name="_Toc99123239"/>
      <w:bookmarkStart w:id="7811" w:name="_Toc99662044"/>
      <w:bookmarkStart w:id="7812" w:name="_Toc105152110"/>
      <w:bookmarkStart w:id="7813" w:name="_Toc105173916"/>
      <w:bookmarkStart w:id="7814" w:name="_Toc106108914"/>
      <w:bookmarkStart w:id="7815" w:name="_Toc106122819"/>
      <w:bookmarkStart w:id="7816" w:name="_Toc107409372"/>
      <w:bookmarkStart w:id="7817" w:name="_Toc112756561"/>
      <w:bookmarkStart w:id="7818" w:name="_Toc120537055"/>
      <w:r w:rsidRPr="00ED2F3C">
        <w:t>8.</w:t>
      </w:r>
      <w:r w:rsidR="00446748" w:rsidRPr="00ED2F3C">
        <w:t>18</w:t>
      </w:r>
      <w:r w:rsidRPr="00ED2F3C">
        <w:t>.2.4</w:t>
      </w:r>
      <w:r w:rsidRPr="00ED2F3C">
        <w:tab/>
        <w:t>Abnormal Conditions</w:t>
      </w:r>
      <w:bookmarkEnd w:id="7810"/>
      <w:bookmarkEnd w:id="7811"/>
      <w:bookmarkEnd w:id="7812"/>
      <w:bookmarkEnd w:id="7813"/>
      <w:bookmarkEnd w:id="7814"/>
      <w:bookmarkEnd w:id="7815"/>
      <w:bookmarkEnd w:id="7816"/>
      <w:bookmarkEnd w:id="7817"/>
      <w:bookmarkEnd w:id="7818"/>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819" w:name="_Toc99123240"/>
      <w:bookmarkStart w:id="7820" w:name="_Toc99662045"/>
      <w:bookmarkStart w:id="7821" w:name="_Toc105152111"/>
      <w:bookmarkStart w:id="7822" w:name="_Toc105173917"/>
      <w:bookmarkStart w:id="7823" w:name="_Toc106108915"/>
      <w:bookmarkStart w:id="7824" w:name="_Toc106122820"/>
      <w:bookmarkStart w:id="7825" w:name="_Toc107409373"/>
      <w:bookmarkStart w:id="7826" w:name="_Toc112756562"/>
      <w:bookmarkStart w:id="7827" w:name="_Toc120537056"/>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819"/>
      <w:bookmarkEnd w:id="7820"/>
      <w:bookmarkEnd w:id="7821"/>
      <w:bookmarkEnd w:id="7822"/>
      <w:bookmarkEnd w:id="7823"/>
      <w:bookmarkEnd w:id="7824"/>
      <w:bookmarkEnd w:id="7825"/>
      <w:bookmarkEnd w:id="7826"/>
      <w:bookmarkEnd w:id="7827"/>
    </w:p>
    <w:p w14:paraId="55E57F9B" w14:textId="77777777" w:rsidR="0091039C" w:rsidRPr="001F5312" w:rsidRDefault="0091039C" w:rsidP="0091039C">
      <w:pPr>
        <w:pStyle w:val="Heading4"/>
      </w:pPr>
      <w:bookmarkStart w:id="7828" w:name="_Toc99123241"/>
      <w:bookmarkStart w:id="7829" w:name="_Toc99662046"/>
      <w:bookmarkStart w:id="7830" w:name="_Toc105152112"/>
      <w:bookmarkStart w:id="7831" w:name="_Toc105173918"/>
      <w:bookmarkStart w:id="7832" w:name="_Toc106108916"/>
      <w:bookmarkStart w:id="7833" w:name="_Toc106122821"/>
      <w:bookmarkStart w:id="7834" w:name="_Toc107409374"/>
      <w:bookmarkStart w:id="7835" w:name="_Toc112756563"/>
      <w:bookmarkStart w:id="7836" w:name="_Toc120537057"/>
      <w:r w:rsidRPr="001F5312">
        <w:t>8.</w:t>
      </w:r>
      <w:r w:rsidR="00446748">
        <w:t>18</w:t>
      </w:r>
      <w:r w:rsidRPr="001F5312">
        <w:t>.</w:t>
      </w:r>
      <w:r w:rsidR="00446748">
        <w:t>3</w:t>
      </w:r>
      <w:r w:rsidRPr="001F5312">
        <w:t>.1</w:t>
      </w:r>
      <w:r w:rsidRPr="001F5312">
        <w:tab/>
        <w:t>General</w:t>
      </w:r>
      <w:bookmarkEnd w:id="7828"/>
      <w:bookmarkEnd w:id="7829"/>
      <w:bookmarkEnd w:id="7830"/>
      <w:bookmarkEnd w:id="7831"/>
      <w:bookmarkEnd w:id="7832"/>
      <w:bookmarkEnd w:id="7833"/>
      <w:bookmarkEnd w:id="7834"/>
      <w:bookmarkEnd w:id="7835"/>
      <w:bookmarkEnd w:id="7836"/>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837" w:name="_Toc99123242"/>
      <w:bookmarkStart w:id="7838" w:name="_Toc99662047"/>
      <w:bookmarkStart w:id="7839" w:name="_Toc105152113"/>
      <w:bookmarkStart w:id="7840" w:name="_Toc105173919"/>
      <w:bookmarkStart w:id="7841" w:name="_Toc106108917"/>
      <w:bookmarkStart w:id="7842" w:name="_Toc106122822"/>
      <w:bookmarkStart w:id="7843" w:name="_Toc107409375"/>
      <w:bookmarkStart w:id="7844" w:name="_Toc112756564"/>
      <w:bookmarkStart w:id="7845" w:name="_Toc120537058"/>
      <w:r w:rsidRPr="001F5312">
        <w:t>8.</w:t>
      </w:r>
      <w:r w:rsidR="00446748">
        <w:t>18</w:t>
      </w:r>
      <w:r w:rsidRPr="001F5312">
        <w:t>.</w:t>
      </w:r>
      <w:r w:rsidR="00446748">
        <w:t>3</w:t>
      </w:r>
      <w:r w:rsidRPr="001F5312">
        <w:t>.2</w:t>
      </w:r>
      <w:r w:rsidRPr="001F5312">
        <w:tab/>
        <w:t>Successful Operation</w:t>
      </w:r>
      <w:bookmarkEnd w:id="7837"/>
      <w:bookmarkEnd w:id="7838"/>
      <w:bookmarkEnd w:id="7839"/>
      <w:bookmarkEnd w:id="7840"/>
      <w:bookmarkEnd w:id="7841"/>
      <w:bookmarkEnd w:id="7842"/>
      <w:bookmarkEnd w:id="7843"/>
      <w:bookmarkEnd w:id="7844"/>
      <w:bookmarkEnd w:id="7845"/>
    </w:p>
    <w:bookmarkStart w:id="7846" w:name="_MON_1710143870"/>
    <w:bookmarkEnd w:id="7846"/>
    <w:p w14:paraId="6ED8391F" w14:textId="77777777" w:rsidR="0091039C" w:rsidRPr="001F5312" w:rsidRDefault="00C33530" w:rsidP="0091039C">
      <w:pPr>
        <w:pStyle w:val="TH"/>
      </w:pPr>
      <w:r w:rsidRPr="001F5312">
        <w:object w:dxaOrig="6539" w:dyaOrig="3015" w14:anchorId="09AE1BE8">
          <v:shape id="_x0000_i1112" type="#_x0000_t75" style="width:342.6pt;height:171pt" o:ole="">
            <v:imagedata r:id="rId192" o:title="" croptop="-9216f" cropleft="-4551f" cropright="1660f"/>
          </v:shape>
          <o:OLEObject Type="Embed" ProgID="Word.Picture.8" ShapeID="_x0000_i1112" DrawAspect="Content" ObjectID="_1741791685" r:id="rId193"/>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847" w:name="_Toc99123243"/>
      <w:bookmarkStart w:id="7848" w:name="_Toc99662048"/>
      <w:bookmarkStart w:id="7849" w:name="_Toc105152114"/>
      <w:bookmarkStart w:id="7850" w:name="_Toc105173920"/>
      <w:bookmarkStart w:id="7851" w:name="_Toc106108918"/>
      <w:bookmarkStart w:id="7852" w:name="_Toc106122823"/>
      <w:bookmarkStart w:id="7853" w:name="_Toc107409376"/>
      <w:bookmarkStart w:id="7854" w:name="_Toc112756565"/>
      <w:bookmarkStart w:id="7855" w:name="_Toc120537059"/>
      <w:r w:rsidRPr="001F5312">
        <w:lastRenderedPageBreak/>
        <w:t>8.</w:t>
      </w:r>
      <w:r w:rsidR="00446748">
        <w:t>18</w:t>
      </w:r>
      <w:r w:rsidRPr="001F5312">
        <w:t>.</w:t>
      </w:r>
      <w:r w:rsidR="00446748">
        <w:t>3</w:t>
      </w:r>
      <w:r w:rsidRPr="001F5312">
        <w:t>.3</w:t>
      </w:r>
      <w:r w:rsidRPr="001F5312">
        <w:tab/>
        <w:t>Unsuccessful Operation</w:t>
      </w:r>
      <w:bookmarkEnd w:id="7847"/>
      <w:bookmarkEnd w:id="7848"/>
      <w:bookmarkEnd w:id="7849"/>
      <w:bookmarkEnd w:id="7850"/>
      <w:bookmarkEnd w:id="7851"/>
      <w:bookmarkEnd w:id="7852"/>
      <w:bookmarkEnd w:id="7853"/>
      <w:bookmarkEnd w:id="7854"/>
      <w:bookmarkEnd w:id="7855"/>
    </w:p>
    <w:bookmarkStart w:id="7856" w:name="_MON_1710143892"/>
    <w:bookmarkEnd w:id="7856"/>
    <w:p w14:paraId="7F36D3E9" w14:textId="77777777" w:rsidR="0091039C" w:rsidRPr="001F5312" w:rsidRDefault="00C33530" w:rsidP="0091039C">
      <w:pPr>
        <w:pStyle w:val="TH"/>
      </w:pPr>
      <w:r w:rsidRPr="001F5312">
        <w:object w:dxaOrig="6539" w:dyaOrig="3015" w14:anchorId="77714F72">
          <v:shape id="_x0000_i1113" type="#_x0000_t75" style="width:342.6pt;height:171pt" o:ole="">
            <v:imagedata r:id="rId194" o:title="" croptop="-9216f" cropleft="-4551f" cropright="1660f"/>
          </v:shape>
          <o:OLEObject Type="Embed" ProgID="Word.Picture.8" ShapeID="_x0000_i1113" DrawAspect="Content" ObjectID="_1741791686" r:id="rId195"/>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857" w:name="_Toc99123244"/>
      <w:bookmarkStart w:id="7858" w:name="_Toc99662049"/>
      <w:bookmarkStart w:id="7859" w:name="_Toc105152115"/>
      <w:bookmarkStart w:id="7860" w:name="_Toc105173921"/>
      <w:bookmarkStart w:id="7861" w:name="_Toc106108919"/>
      <w:bookmarkStart w:id="7862" w:name="_Toc106122824"/>
      <w:bookmarkStart w:id="7863" w:name="_Toc107409377"/>
      <w:bookmarkStart w:id="7864" w:name="_Toc112756566"/>
      <w:bookmarkStart w:id="7865" w:name="_Toc120537060"/>
      <w:r w:rsidRPr="001F5312">
        <w:t>8.</w:t>
      </w:r>
      <w:r w:rsidR="00446748">
        <w:t>18</w:t>
      </w:r>
      <w:r w:rsidRPr="001F5312">
        <w:t>.</w:t>
      </w:r>
      <w:r w:rsidR="00446748">
        <w:t>3</w:t>
      </w:r>
      <w:r w:rsidRPr="001F5312">
        <w:t>.4</w:t>
      </w:r>
      <w:r w:rsidRPr="001F5312">
        <w:tab/>
        <w:t>Abnormal Conditions</w:t>
      </w:r>
      <w:bookmarkEnd w:id="7857"/>
      <w:bookmarkEnd w:id="7858"/>
      <w:bookmarkEnd w:id="7859"/>
      <w:bookmarkEnd w:id="7860"/>
      <w:bookmarkEnd w:id="7861"/>
      <w:bookmarkEnd w:id="7862"/>
      <w:bookmarkEnd w:id="7863"/>
      <w:bookmarkEnd w:id="7864"/>
      <w:bookmarkEnd w:id="7865"/>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866" w:name="_Toc99123245"/>
      <w:bookmarkStart w:id="7867" w:name="_Toc99662050"/>
      <w:bookmarkStart w:id="7868" w:name="_Toc105152116"/>
      <w:bookmarkStart w:id="7869" w:name="_Toc105173922"/>
      <w:bookmarkStart w:id="7870" w:name="_Toc106108920"/>
      <w:bookmarkStart w:id="7871" w:name="_Toc106122825"/>
      <w:bookmarkStart w:id="7872" w:name="_Toc107409378"/>
      <w:bookmarkStart w:id="7873" w:name="_Toc112756567"/>
      <w:bookmarkStart w:id="7874" w:name="_Toc120537061"/>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866"/>
      <w:bookmarkEnd w:id="7867"/>
      <w:bookmarkEnd w:id="7868"/>
      <w:bookmarkEnd w:id="7869"/>
      <w:bookmarkEnd w:id="7870"/>
      <w:bookmarkEnd w:id="7871"/>
      <w:bookmarkEnd w:id="7872"/>
      <w:bookmarkEnd w:id="7873"/>
      <w:bookmarkEnd w:id="7874"/>
    </w:p>
    <w:p w14:paraId="0B456D76" w14:textId="77777777" w:rsidR="0091039C" w:rsidRPr="001F5312" w:rsidRDefault="0091039C" w:rsidP="0091039C">
      <w:pPr>
        <w:pStyle w:val="Heading4"/>
      </w:pPr>
      <w:bookmarkStart w:id="7875" w:name="_Toc99123246"/>
      <w:bookmarkStart w:id="7876" w:name="_Toc99662051"/>
      <w:bookmarkStart w:id="7877" w:name="_Toc105152117"/>
      <w:bookmarkStart w:id="7878" w:name="_Toc105173923"/>
      <w:bookmarkStart w:id="7879" w:name="_Toc106108921"/>
      <w:bookmarkStart w:id="7880" w:name="_Toc106122826"/>
      <w:bookmarkStart w:id="7881" w:name="_Toc107409379"/>
      <w:bookmarkStart w:id="7882" w:name="_Toc112756568"/>
      <w:bookmarkStart w:id="7883" w:name="_Toc120537062"/>
      <w:r w:rsidRPr="001F5312">
        <w:t>8.</w:t>
      </w:r>
      <w:r w:rsidR="00446748">
        <w:t>18</w:t>
      </w:r>
      <w:r w:rsidRPr="001F5312">
        <w:t>.</w:t>
      </w:r>
      <w:r w:rsidR="00446748">
        <w:t>4</w:t>
      </w:r>
      <w:r w:rsidRPr="001F5312">
        <w:t>.1</w:t>
      </w:r>
      <w:r w:rsidRPr="001F5312">
        <w:tab/>
        <w:t>General</w:t>
      </w:r>
      <w:bookmarkEnd w:id="7875"/>
      <w:bookmarkEnd w:id="7876"/>
      <w:bookmarkEnd w:id="7877"/>
      <w:bookmarkEnd w:id="7878"/>
      <w:bookmarkEnd w:id="7879"/>
      <w:bookmarkEnd w:id="7880"/>
      <w:bookmarkEnd w:id="7881"/>
      <w:bookmarkEnd w:id="7882"/>
      <w:bookmarkEnd w:id="788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884" w:name="_Toc99123247"/>
      <w:bookmarkStart w:id="7885" w:name="_Toc99662052"/>
      <w:bookmarkStart w:id="7886" w:name="_Toc105152118"/>
      <w:bookmarkStart w:id="7887" w:name="_Toc105173924"/>
      <w:bookmarkStart w:id="7888" w:name="_Toc106108922"/>
      <w:bookmarkStart w:id="7889" w:name="_Toc106122827"/>
      <w:bookmarkStart w:id="7890" w:name="_Toc107409380"/>
      <w:bookmarkStart w:id="7891" w:name="_Toc112756569"/>
      <w:bookmarkStart w:id="7892" w:name="_Toc120537063"/>
      <w:r w:rsidRPr="001F5312">
        <w:t>8.</w:t>
      </w:r>
      <w:r w:rsidR="00446748">
        <w:t>18</w:t>
      </w:r>
      <w:r w:rsidRPr="001F5312">
        <w:t>.</w:t>
      </w:r>
      <w:r w:rsidR="00446748">
        <w:t>4</w:t>
      </w:r>
      <w:r w:rsidRPr="001F5312">
        <w:t>.2</w:t>
      </w:r>
      <w:r w:rsidRPr="001F5312">
        <w:tab/>
        <w:t>Successful Operation</w:t>
      </w:r>
      <w:bookmarkEnd w:id="7884"/>
      <w:bookmarkEnd w:id="7885"/>
      <w:bookmarkEnd w:id="7886"/>
      <w:bookmarkEnd w:id="7887"/>
      <w:bookmarkEnd w:id="7888"/>
      <w:bookmarkEnd w:id="7889"/>
      <w:bookmarkEnd w:id="7890"/>
      <w:bookmarkEnd w:id="7891"/>
      <w:bookmarkEnd w:id="7892"/>
    </w:p>
    <w:bookmarkStart w:id="7893" w:name="_MON_1710143908"/>
    <w:bookmarkEnd w:id="7893"/>
    <w:p w14:paraId="052F7315" w14:textId="77777777" w:rsidR="0091039C" w:rsidRPr="001F5312" w:rsidRDefault="00C33530" w:rsidP="0091039C">
      <w:pPr>
        <w:pStyle w:val="TH"/>
      </w:pPr>
      <w:r w:rsidRPr="001F5312">
        <w:object w:dxaOrig="6539" w:dyaOrig="3015" w14:anchorId="5101C325">
          <v:shape id="_x0000_i1114" type="#_x0000_t75" style="width:342.6pt;height:171pt" o:ole="">
            <v:imagedata r:id="rId196" o:title="" croptop="-9216f" cropleft="-4551f" cropright="1660f"/>
          </v:shape>
          <o:OLEObject Type="Embed" ProgID="Word.Picture.8" ShapeID="_x0000_i1114" DrawAspect="Content" ObjectID="_1741791687" r:id="rId197"/>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w:t>
      </w:r>
      <w:r w:rsidR="005224FC">
        <w:rPr>
          <w:rFonts w:hint="eastAsia"/>
          <w:lang w:eastAsia="zh-CN"/>
        </w:rPr>
        <w:lastRenderedPageBreak/>
        <w:t xml:space="preserve">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894" w:name="_Toc99123248"/>
      <w:bookmarkStart w:id="7895" w:name="_Toc99662053"/>
      <w:bookmarkStart w:id="7896" w:name="_Toc105152119"/>
      <w:bookmarkStart w:id="7897" w:name="_Toc105173925"/>
      <w:bookmarkStart w:id="7898" w:name="_Toc106108923"/>
      <w:bookmarkStart w:id="7899" w:name="_Toc106122828"/>
      <w:bookmarkStart w:id="7900" w:name="_Toc107409381"/>
      <w:bookmarkStart w:id="7901" w:name="_Toc112756570"/>
      <w:bookmarkStart w:id="7902" w:name="_Toc120537064"/>
      <w:r w:rsidRPr="001F5312">
        <w:t>8.</w:t>
      </w:r>
      <w:r w:rsidR="00446748">
        <w:t>18</w:t>
      </w:r>
      <w:r w:rsidRPr="001F5312">
        <w:t>.</w:t>
      </w:r>
      <w:r w:rsidR="00446748">
        <w:t>4</w:t>
      </w:r>
      <w:r w:rsidRPr="001F5312">
        <w:t>.3</w:t>
      </w:r>
      <w:r w:rsidRPr="001F5312">
        <w:tab/>
        <w:t>Unsuccessful Operation</w:t>
      </w:r>
      <w:bookmarkEnd w:id="7894"/>
      <w:bookmarkEnd w:id="7895"/>
      <w:bookmarkEnd w:id="7896"/>
      <w:bookmarkEnd w:id="7897"/>
      <w:bookmarkEnd w:id="7898"/>
      <w:bookmarkEnd w:id="7899"/>
      <w:bookmarkEnd w:id="7900"/>
      <w:bookmarkEnd w:id="7901"/>
      <w:bookmarkEnd w:id="7902"/>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903" w:name="_Toc99123249"/>
      <w:bookmarkStart w:id="7904" w:name="_Toc99662054"/>
      <w:bookmarkStart w:id="7905" w:name="_Toc105152120"/>
      <w:bookmarkStart w:id="7906" w:name="_Toc105173926"/>
      <w:bookmarkStart w:id="7907" w:name="_Toc106108924"/>
      <w:bookmarkStart w:id="7908" w:name="_Toc106122829"/>
      <w:bookmarkStart w:id="7909" w:name="_Toc107409382"/>
      <w:bookmarkStart w:id="7910" w:name="_Toc112756571"/>
      <w:bookmarkStart w:id="7911" w:name="_Toc120537065"/>
      <w:r w:rsidRPr="001F5312">
        <w:t>8.</w:t>
      </w:r>
      <w:r w:rsidR="00446748">
        <w:t>18</w:t>
      </w:r>
      <w:r w:rsidRPr="001F5312">
        <w:t>.</w:t>
      </w:r>
      <w:r w:rsidR="00446748">
        <w:t>4</w:t>
      </w:r>
      <w:r w:rsidRPr="001F5312">
        <w:t>.4</w:t>
      </w:r>
      <w:r w:rsidRPr="001F5312">
        <w:tab/>
        <w:t>Abnormal Conditions</w:t>
      </w:r>
      <w:bookmarkEnd w:id="7903"/>
      <w:bookmarkEnd w:id="7904"/>
      <w:bookmarkEnd w:id="7905"/>
      <w:bookmarkEnd w:id="7906"/>
      <w:bookmarkEnd w:id="7907"/>
      <w:bookmarkEnd w:id="7908"/>
      <w:bookmarkEnd w:id="7909"/>
      <w:bookmarkEnd w:id="7910"/>
      <w:bookmarkEnd w:id="7911"/>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912" w:name="_Toc99123250"/>
      <w:bookmarkStart w:id="7913" w:name="_Toc99662055"/>
      <w:bookmarkStart w:id="7914" w:name="_Toc105152121"/>
      <w:bookmarkStart w:id="7915" w:name="_Toc105173927"/>
      <w:bookmarkStart w:id="7916" w:name="_Toc106108925"/>
      <w:bookmarkStart w:id="7917" w:name="_Toc106122830"/>
      <w:bookmarkStart w:id="7918" w:name="_Toc107409383"/>
      <w:bookmarkStart w:id="7919" w:name="_Toc112756572"/>
      <w:bookmarkStart w:id="7920" w:name="_Toc120537066"/>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912"/>
      <w:bookmarkEnd w:id="7913"/>
      <w:bookmarkEnd w:id="7914"/>
      <w:bookmarkEnd w:id="7915"/>
      <w:bookmarkEnd w:id="7916"/>
      <w:bookmarkEnd w:id="7917"/>
      <w:bookmarkEnd w:id="7918"/>
      <w:bookmarkEnd w:id="7919"/>
      <w:bookmarkEnd w:id="7920"/>
    </w:p>
    <w:p w14:paraId="3AC35EB6" w14:textId="77777777" w:rsidR="0091039C" w:rsidRPr="001F5312" w:rsidRDefault="0091039C" w:rsidP="0091039C">
      <w:pPr>
        <w:pStyle w:val="Heading4"/>
      </w:pPr>
      <w:bookmarkStart w:id="7921" w:name="_Toc99123251"/>
      <w:bookmarkStart w:id="7922" w:name="_Toc99662056"/>
      <w:bookmarkStart w:id="7923" w:name="_Toc105152122"/>
      <w:bookmarkStart w:id="7924" w:name="_Toc105173928"/>
      <w:bookmarkStart w:id="7925" w:name="_Toc106108926"/>
      <w:bookmarkStart w:id="7926" w:name="_Toc106122831"/>
      <w:bookmarkStart w:id="7927" w:name="_Toc107409384"/>
      <w:bookmarkStart w:id="7928" w:name="_Toc112756573"/>
      <w:bookmarkStart w:id="7929" w:name="_Toc120537067"/>
      <w:r w:rsidRPr="001F5312">
        <w:t>8.</w:t>
      </w:r>
      <w:r w:rsidR="00446748">
        <w:t>18</w:t>
      </w:r>
      <w:r w:rsidRPr="001F5312">
        <w:t>.</w:t>
      </w:r>
      <w:r w:rsidR="00446748">
        <w:t>5</w:t>
      </w:r>
      <w:r w:rsidRPr="001F5312">
        <w:t>.1</w:t>
      </w:r>
      <w:r w:rsidRPr="001F5312">
        <w:tab/>
        <w:t>General</w:t>
      </w:r>
      <w:bookmarkEnd w:id="7921"/>
      <w:bookmarkEnd w:id="7922"/>
      <w:bookmarkEnd w:id="7923"/>
      <w:bookmarkEnd w:id="7924"/>
      <w:bookmarkEnd w:id="7925"/>
      <w:bookmarkEnd w:id="7926"/>
      <w:bookmarkEnd w:id="7927"/>
      <w:bookmarkEnd w:id="7928"/>
      <w:bookmarkEnd w:id="7929"/>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930" w:name="_Toc99123252"/>
      <w:bookmarkStart w:id="7931" w:name="_Toc99662057"/>
      <w:bookmarkStart w:id="7932" w:name="_Toc105152123"/>
      <w:bookmarkStart w:id="7933" w:name="_Toc105173929"/>
      <w:bookmarkStart w:id="7934" w:name="_Toc106108927"/>
      <w:bookmarkStart w:id="7935" w:name="_Toc106122832"/>
      <w:bookmarkStart w:id="7936" w:name="_Toc107409385"/>
      <w:bookmarkStart w:id="7937" w:name="_Toc112756574"/>
      <w:bookmarkStart w:id="7938" w:name="_Toc120537068"/>
      <w:r w:rsidRPr="001F5312">
        <w:t>8.</w:t>
      </w:r>
      <w:r w:rsidR="00446748">
        <w:t>18</w:t>
      </w:r>
      <w:r w:rsidRPr="001F5312">
        <w:t>.</w:t>
      </w:r>
      <w:r w:rsidR="00446748">
        <w:t>5</w:t>
      </w:r>
      <w:r w:rsidRPr="001F5312">
        <w:rPr>
          <w:rFonts w:hint="eastAsia"/>
        </w:rPr>
        <w:t>.2</w:t>
      </w:r>
      <w:r w:rsidRPr="001F5312">
        <w:tab/>
        <w:t>Successful Operation</w:t>
      </w:r>
      <w:bookmarkEnd w:id="7930"/>
      <w:bookmarkEnd w:id="7931"/>
      <w:bookmarkEnd w:id="7932"/>
      <w:bookmarkEnd w:id="7933"/>
      <w:bookmarkEnd w:id="7934"/>
      <w:bookmarkEnd w:id="7935"/>
      <w:bookmarkEnd w:id="7936"/>
      <w:bookmarkEnd w:id="7937"/>
      <w:bookmarkEnd w:id="7938"/>
    </w:p>
    <w:bookmarkStart w:id="7939" w:name="_MON_1702130314"/>
    <w:bookmarkEnd w:id="7939"/>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6pt;height:171pt" o:ole="">
            <v:imagedata r:id="rId198" o:title="" croptop="-9216f" cropleft="-4551f" cropright="1660f"/>
          </v:shape>
          <o:OLEObject Type="Embed" ProgID="Word.Picture.8" ShapeID="_x0000_i1115" DrawAspect="Content" ObjectID="_1741791688" r:id="rId199"/>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940" w:name="_Toc99123253"/>
      <w:bookmarkStart w:id="7941" w:name="_Toc99662058"/>
      <w:bookmarkStart w:id="7942" w:name="_Toc105152124"/>
      <w:bookmarkStart w:id="7943" w:name="_Toc105173930"/>
      <w:bookmarkStart w:id="7944" w:name="_Toc106108928"/>
      <w:bookmarkStart w:id="7945" w:name="_Toc106122833"/>
      <w:bookmarkStart w:id="7946" w:name="_Toc107409386"/>
      <w:r w:rsidRPr="001F5312">
        <w:lastRenderedPageBreak/>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947" w:name="_Toc112756575"/>
      <w:bookmarkStart w:id="7948" w:name="_Toc120537069"/>
      <w:r w:rsidRPr="001F5312">
        <w:t>8.</w:t>
      </w:r>
      <w:r w:rsidR="00446748">
        <w:t>18</w:t>
      </w:r>
      <w:r w:rsidRPr="001F5312">
        <w:t>.</w:t>
      </w:r>
      <w:r w:rsidR="00446748">
        <w:t>5</w:t>
      </w:r>
      <w:r w:rsidRPr="001F5312">
        <w:t>.3</w:t>
      </w:r>
      <w:r w:rsidRPr="001F5312">
        <w:tab/>
        <w:t>Unsuccessful Operation</w:t>
      </w:r>
      <w:bookmarkEnd w:id="7940"/>
      <w:bookmarkEnd w:id="7941"/>
      <w:bookmarkEnd w:id="7942"/>
      <w:bookmarkEnd w:id="7943"/>
      <w:bookmarkEnd w:id="7944"/>
      <w:bookmarkEnd w:id="7945"/>
      <w:bookmarkEnd w:id="7946"/>
      <w:bookmarkEnd w:id="7947"/>
      <w:bookmarkEnd w:id="7948"/>
    </w:p>
    <w:bookmarkStart w:id="7949" w:name="_Toc99123254"/>
    <w:bookmarkStart w:id="7950" w:name="_Toc99662059"/>
    <w:p w14:paraId="3AC5128A" w14:textId="77777777" w:rsidR="00C74B89" w:rsidRPr="00FC38F4" w:rsidRDefault="00C74B89" w:rsidP="00D1729B">
      <w:pPr>
        <w:pStyle w:val="TH"/>
      </w:pPr>
      <w:r w:rsidRPr="00FC38F4">
        <w:object w:dxaOrig="6539" w:dyaOrig="3015" w14:anchorId="132B44A8">
          <v:shape id="_x0000_i1116" type="#_x0000_t75" style="width:342.6pt;height:171pt" o:ole="">
            <v:imagedata r:id="rId200" o:title="" croptop="-9216f" cropleft="-4551f" cropright="1660f"/>
          </v:shape>
          <o:OLEObject Type="Embed" ProgID="Word.Picture.8" ShapeID="_x0000_i1116" DrawAspect="Content" ObjectID="_1741791689" r:id="rId201"/>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951" w:name="_Toc105152125"/>
      <w:bookmarkStart w:id="7952" w:name="_Toc105173931"/>
      <w:bookmarkStart w:id="7953" w:name="_Toc106108929"/>
      <w:bookmarkStart w:id="7954" w:name="_Toc106122834"/>
      <w:bookmarkStart w:id="7955" w:name="_Toc107409387"/>
      <w:bookmarkStart w:id="7956" w:name="_Toc112756576"/>
      <w:bookmarkStart w:id="7957" w:name="_Toc120537070"/>
      <w:r w:rsidRPr="001F5312">
        <w:t>8</w:t>
      </w:r>
      <w:r w:rsidR="00446748">
        <w:t>.18</w:t>
      </w:r>
      <w:r w:rsidRPr="001F5312">
        <w:rPr>
          <w:rFonts w:hint="eastAsia"/>
        </w:rPr>
        <w:t>.</w:t>
      </w:r>
      <w:r w:rsidR="00446748">
        <w:t>5</w:t>
      </w:r>
      <w:r w:rsidRPr="001F5312">
        <w:t>.4</w:t>
      </w:r>
      <w:r w:rsidRPr="001F5312">
        <w:tab/>
        <w:t>Abnormal Conditions</w:t>
      </w:r>
      <w:bookmarkEnd w:id="7949"/>
      <w:bookmarkEnd w:id="7950"/>
      <w:bookmarkEnd w:id="7951"/>
      <w:bookmarkEnd w:id="7952"/>
      <w:bookmarkEnd w:id="7953"/>
      <w:bookmarkEnd w:id="7954"/>
      <w:bookmarkEnd w:id="7955"/>
      <w:bookmarkEnd w:id="7956"/>
      <w:bookmarkEnd w:id="7957"/>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958" w:name="_Toc99123255"/>
      <w:bookmarkStart w:id="7959" w:name="_Toc99662060"/>
      <w:bookmarkStart w:id="7960" w:name="_Toc105152126"/>
      <w:bookmarkStart w:id="7961" w:name="_Toc105173932"/>
      <w:bookmarkStart w:id="7962" w:name="_Toc106108930"/>
      <w:bookmarkStart w:id="7963" w:name="_Toc106122835"/>
      <w:bookmarkStart w:id="7964" w:name="_Toc107409388"/>
      <w:bookmarkStart w:id="7965" w:name="_Toc112756577"/>
      <w:bookmarkStart w:id="7966" w:name="_Toc120537071"/>
      <w:r w:rsidRPr="001D2E49">
        <w:t>9</w:t>
      </w:r>
      <w:r w:rsidRPr="001D2E49">
        <w:tab/>
        <w:t>Elements for NGAP Communication</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958"/>
      <w:bookmarkEnd w:id="7959"/>
      <w:bookmarkEnd w:id="7960"/>
      <w:bookmarkEnd w:id="7961"/>
      <w:bookmarkEnd w:id="7962"/>
      <w:bookmarkEnd w:id="7963"/>
      <w:bookmarkEnd w:id="7964"/>
      <w:bookmarkEnd w:id="7965"/>
      <w:bookmarkEnd w:id="7966"/>
    </w:p>
    <w:p w14:paraId="495841F7" w14:textId="77777777" w:rsidR="009B75C3" w:rsidRPr="001D2E49" w:rsidRDefault="009B75C3" w:rsidP="009B75C3">
      <w:pPr>
        <w:pStyle w:val="Heading2"/>
      </w:pPr>
      <w:bookmarkStart w:id="7967" w:name="_Toc20955064"/>
      <w:bookmarkStart w:id="7968" w:name="_Toc29503510"/>
      <w:bookmarkStart w:id="7969" w:name="_Toc29504094"/>
      <w:bookmarkStart w:id="7970" w:name="_Toc29504678"/>
      <w:bookmarkStart w:id="7971" w:name="_Toc36553124"/>
      <w:bookmarkStart w:id="7972" w:name="_Toc36554851"/>
      <w:bookmarkStart w:id="7973" w:name="_Toc45652146"/>
      <w:bookmarkStart w:id="7974" w:name="_Toc45658578"/>
      <w:bookmarkStart w:id="7975" w:name="_Toc45720398"/>
      <w:bookmarkStart w:id="7976" w:name="_Toc45798278"/>
      <w:bookmarkStart w:id="7977" w:name="_Toc45897667"/>
      <w:bookmarkStart w:id="7978" w:name="_Toc51745871"/>
      <w:bookmarkStart w:id="7979" w:name="_Toc64446135"/>
      <w:bookmarkStart w:id="7980" w:name="_Toc73982005"/>
      <w:bookmarkStart w:id="7981" w:name="_Toc88652094"/>
      <w:bookmarkStart w:id="7982" w:name="_Toc97891137"/>
      <w:bookmarkStart w:id="7983" w:name="_Toc99123256"/>
      <w:bookmarkStart w:id="7984" w:name="_Toc99662061"/>
      <w:bookmarkStart w:id="7985" w:name="_Toc105152127"/>
      <w:bookmarkStart w:id="7986" w:name="_Toc105173933"/>
      <w:bookmarkStart w:id="7987" w:name="_Toc106108931"/>
      <w:bookmarkStart w:id="7988" w:name="_Toc106122836"/>
      <w:bookmarkStart w:id="7989" w:name="_Toc107409389"/>
      <w:bookmarkStart w:id="7990" w:name="_Toc112756578"/>
      <w:bookmarkStart w:id="7991" w:name="_Toc120537072"/>
      <w:r w:rsidRPr="001D2E49">
        <w:t>9.0</w:t>
      </w:r>
      <w:r w:rsidRPr="001D2E49">
        <w:tab/>
        <w:t>General</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7992" w:name="_Toc20955065"/>
      <w:bookmarkStart w:id="7993" w:name="_Toc29503511"/>
      <w:bookmarkStart w:id="7994" w:name="_Toc29504095"/>
      <w:bookmarkStart w:id="7995" w:name="_Toc29504679"/>
      <w:bookmarkStart w:id="7996" w:name="_Toc36553125"/>
      <w:bookmarkStart w:id="7997" w:name="_Toc36554852"/>
      <w:bookmarkStart w:id="7998" w:name="_Toc45652147"/>
      <w:bookmarkStart w:id="7999" w:name="_Toc45658579"/>
      <w:bookmarkStart w:id="8000" w:name="_Toc45720399"/>
      <w:bookmarkStart w:id="8001" w:name="_Toc45798279"/>
      <w:bookmarkStart w:id="8002" w:name="_Toc45897668"/>
      <w:bookmarkStart w:id="8003" w:name="_Toc51745872"/>
      <w:bookmarkStart w:id="8004" w:name="_Toc64446136"/>
      <w:bookmarkStart w:id="8005" w:name="_Toc73982006"/>
      <w:bookmarkStart w:id="8006" w:name="_Toc88652095"/>
      <w:bookmarkStart w:id="8007" w:name="_Toc97891138"/>
      <w:bookmarkStart w:id="8008" w:name="_Toc99123257"/>
      <w:bookmarkStart w:id="8009" w:name="_Toc99662062"/>
      <w:bookmarkStart w:id="8010" w:name="_Toc105152128"/>
      <w:bookmarkStart w:id="8011" w:name="_Toc105173934"/>
      <w:bookmarkStart w:id="8012" w:name="_Toc106108932"/>
      <w:bookmarkStart w:id="8013" w:name="_Toc106122837"/>
      <w:bookmarkStart w:id="8014" w:name="_Toc107409390"/>
      <w:bookmarkStart w:id="8015" w:name="_Toc112756579"/>
      <w:bookmarkStart w:id="8016" w:name="_Toc120537073"/>
      <w:r w:rsidRPr="001D2E49">
        <w:t>9.1</w:t>
      </w:r>
      <w:r w:rsidRPr="001D2E49">
        <w:tab/>
        <w:t>Tabular Format Contents</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702E417A" w14:textId="77777777" w:rsidR="009B75C3" w:rsidRPr="001D2E49" w:rsidRDefault="009B75C3" w:rsidP="009B75C3">
      <w:pPr>
        <w:pStyle w:val="Heading3"/>
      </w:pPr>
      <w:bookmarkStart w:id="8017" w:name="_Toc20955066"/>
      <w:bookmarkStart w:id="8018" w:name="_Toc29503512"/>
      <w:bookmarkStart w:id="8019" w:name="_Toc29504096"/>
      <w:bookmarkStart w:id="8020" w:name="_Toc29504680"/>
      <w:bookmarkStart w:id="8021" w:name="_Toc36553126"/>
      <w:bookmarkStart w:id="8022" w:name="_Toc36554853"/>
      <w:bookmarkStart w:id="8023" w:name="_Toc45652148"/>
      <w:bookmarkStart w:id="8024" w:name="_Toc45658580"/>
      <w:bookmarkStart w:id="8025" w:name="_Toc45720400"/>
      <w:bookmarkStart w:id="8026" w:name="_Toc45798280"/>
      <w:bookmarkStart w:id="8027" w:name="_Toc45897669"/>
      <w:bookmarkStart w:id="8028" w:name="_Toc51745873"/>
      <w:bookmarkStart w:id="8029" w:name="_Toc64446137"/>
      <w:bookmarkStart w:id="8030" w:name="_Toc73982007"/>
      <w:bookmarkStart w:id="8031" w:name="_Toc88652096"/>
      <w:bookmarkStart w:id="8032" w:name="_Toc97891139"/>
      <w:bookmarkStart w:id="8033" w:name="_Toc99123258"/>
      <w:bookmarkStart w:id="8034" w:name="_Toc99662063"/>
      <w:bookmarkStart w:id="8035" w:name="_Toc105152129"/>
      <w:bookmarkStart w:id="8036" w:name="_Toc105173935"/>
      <w:bookmarkStart w:id="8037" w:name="_Toc106108933"/>
      <w:bookmarkStart w:id="8038" w:name="_Toc106122838"/>
      <w:bookmarkStart w:id="8039" w:name="_Toc107409391"/>
      <w:bookmarkStart w:id="8040" w:name="_Toc112756580"/>
      <w:bookmarkStart w:id="8041" w:name="_Toc120537074"/>
      <w:r w:rsidRPr="001D2E49">
        <w:t>9.1.1</w:t>
      </w:r>
      <w:r w:rsidRPr="001D2E49">
        <w:tab/>
        <w:t>Presence</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042" w:name="_Toc20955067"/>
      <w:bookmarkStart w:id="8043" w:name="_Toc29503513"/>
      <w:bookmarkStart w:id="8044" w:name="_Toc29504097"/>
      <w:bookmarkStart w:id="8045" w:name="_Toc29504681"/>
      <w:bookmarkStart w:id="8046" w:name="_Toc36553127"/>
      <w:bookmarkStart w:id="8047" w:name="_Toc36554854"/>
      <w:bookmarkStart w:id="8048" w:name="_Toc45652149"/>
      <w:bookmarkStart w:id="8049" w:name="_Toc45658581"/>
      <w:bookmarkStart w:id="8050" w:name="_Toc45720401"/>
      <w:bookmarkStart w:id="8051" w:name="_Toc45798281"/>
      <w:bookmarkStart w:id="8052" w:name="_Toc45897670"/>
      <w:bookmarkStart w:id="8053" w:name="_Toc51745874"/>
      <w:bookmarkStart w:id="8054" w:name="_Toc64446138"/>
      <w:bookmarkStart w:id="8055" w:name="_Toc73982008"/>
      <w:bookmarkStart w:id="8056" w:name="_Toc88652097"/>
      <w:bookmarkStart w:id="8057" w:name="_Toc97891140"/>
      <w:bookmarkStart w:id="8058" w:name="_Toc99123259"/>
      <w:bookmarkStart w:id="8059" w:name="_Toc99662064"/>
      <w:bookmarkStart w:id="8060" w:name="_Toc105152130"/>
      <w:bookmarkStart w:id="8061" w:name="_Toc105173936"/>
      <w:bookmarkStart w:id="8062" w:name="_Toc106108934"/>
      <w:bookmarkStart w:id="8063" w:name="_Toc106122839"/>
      <w:bookmarkStart w:id="8064" w:name="_Toc107409392"/>
      <w:bookmarkStart w:id="8065" w:name="_Toc112756581"/>
      <w:bookmarkStart w:id="8066" w:name="_Toc120537075"/>
      <w:r w:rsidRPr="001D2E49">
        <w:t>9.1.2</w:t>
      </w:r>
      <w:r w:rsidRPr="001D2E49">
        <w:tab/>
        <w:t>Criticality</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067" w:name="_Toc20955068"/>
      <w:bookmarkStart w:id="8068" w:name="_Toc29503514"/>
      <w:bookmarkStart w:id="8069" w:name="_Toc29504098"/>
      <w:bookmarkStart w:id="8070" w:name="_Toc29504682"/>
      <w:bookmarkStart w:id="8071" w:name="_Toc36553128"/>
      <w:bookmarkStart w:id="8072" w:name="_Toc36554855"/>
      <w:bookmarkStart w:id="8073" w:name="_Toc45652150"/>
      <w:bookmarkStart w:id="8074" w:name="_Toc45658582"/>
      <w:bookmarkStart w:id="8075" w:name="_Toc45720402"/>
      <w:bookmarkStart w:id="8076" w:name="_Toc45798282"/>
      <w:bookmarkStart w:id="8077" w:name="_Toc45897671"/>
      <w:bookmarkStart w:id="8078" w:name="_Toc51745875"/>
      <w:bookmarkStart w:id="8079" w:name="_Toc64446139"/>
      <w:bookmarkStart w:id="8080" w:name="_Toc73982009"/>
      <w:bookmarkStart w:id="8081" w:name="_Toc88652098"/>
      <w:bookmarkStart w:id="8082" w:name="_Toc97891141"/>
      <w:bookmarkStart w:id="8083" w:name="_Toc99123260"/>
      <w:bookmarkStart w:id="8084" w:name="_Toc99662065"/>
      <w:bookmarkStart w:id="8085" w:name="_Toc105152131"/>
      <w:bookmarkStart w:id="8086" w:name="_Toc105173937"/>
      <w:bookmarkStart w:id="8087" w:name="_Toc106108935"/>
      <w:bookmarkStart w:id="8088" w:name="_Toc106122840"/>
      <w:bookmarkStart w:id="8089" w:name="_Toc107409393"/>
      <w:bookmarkStart w:id="8090" w:name="_Toc112756582"/>
      <w:bookmarkStart w:id="8091" w:name="_Toc120537076"/>
      <w:r w:rsidRPr="001D2E49">
        <w:t>9.1.</w:t>
      </w:r>
      <w:r w:rsidRPr="001D2E49">
        <w:rPr>
          <w:rFonts w:eastAsia="MS Mincho"/>
        </w:rPr>
        <w:t>3</w:t>
      </w:r>
      <w:r w:rsidRPr="001D2E49">
        <w:tab/>
        <w:t>Range</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092" w:name="_Toc20955069"/>
      <w:bookmarkStart w:id="8093" w:name="_Toc29503515"/>
      <w:bookmarkStart w:id="8094" w:name="_Toc29504099"/>
      <w:bookmarkStart w:id="8095" w:name="_Toc29504683"/>
      <w:bookmarkStart w:id="8096" w:name="_Toc36553129"/>
      <w:bookmarkStart w:id="8097" w:name="_Toc36554856"/>
      <w:bookmarkStart w:id="8098" w:name="_Toc45652151"/>
      <w:bookmarkStart w:id="8099" w:name="_Toc45658583"/>
      <w:bookmarkStart w:id="8100" w:name="_Toc45720403"/>
      <w:bookmarkStart w:id="8101" w:name="_Toc45798283"/>
      <w:bookmarkStart w:id="8102" w:name="_Toc45897672"/>
      <w:bookmarkStart w:id="8103" w:name="_Toc51745876"/>
      <w:bookmarkStart w:id="8104" w:name="_Toc64446140"/>
      <w:bookmarkStart w:id="8105" w:name="_Toc73982010"/>
      <w:bookmarkStart w:id="8106" w:name="_Toc88652099"/>
      <w:bookmarkStart w:id="8107" w:name="_Toc97891142"/>
      <w:bookmarkStart w:id="8108" w:name="_Toc99123261"/>
      <w:bookmarkStart w:id="8109" w:name="_Toc99662066"/>
      <w:bookmarkStart w:id="8110" w:name="_Toc105152132"/>
      <w:bookmarkStart w:id="8111" w:name="_Toc105173938"/>
      <w:bookmarkStart w:id="8112" w:name="_Toc106108936"/>
      <w:bookmarkStart w:id="8113" w:name="_Toc106122841"/>
      <w:bookmarkStart w:id="8114" w:name="_Toc107409394"/>
      <w:bookmarkStart w:id="8115" w:name="_Toc112756583"/>
      <w:bookmarkStart w:id="8116" w:name="_Toc120537077"/>
      <w:r w:rsidRPr="001D2E49">
        <w:t>9.1.</w:t>
      </w:r>
      <w:r w:rsidRPr="001D2E49">
        <w:rPr>
          <w:rFonts w:eastAsia="MS Mincho"/>
        </w:rPr>
        <w:t>4</w:t>
      </w:r>
      <w:r w:rsidRPr="001D2E49">
        <w:tab/>
        <w:t>Assigned Criticality</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117" w:name="_Toc20955070"/>
      <w:bookmarkStart w:id="8118" w:name="_Toc29503516"/>
      <w:bookmarkStart w:id="8119" w:name="_Toc29504100"/>
      <w:bookmarkStart w:id="8120" w:name="_Toc29504684"/>
      <w:bookmarkStart w:id="8121" w:name="_Toc36553130"/>
      <w:bookmarkStart w:id="8122" w:name="_Toc36554857"/>
      <w:bookmarkStart w:id="8123" w:name="_Toc45652152"/>
      <w:bookmarkStart w:id="8124" w:name="_Toc45658584"/>
      <w:bookmarkStart w:id="8125" w:name="_Toc45720404"/>
      <w:bookmarkStart w:id="8126" w:name="_Toc45798284"/>
      <w:bookmarkStart w:id="8127" w:name="_Toc45897673"/>
      <w:bookmarkStart w:id="8128" w:name="_Toc51745877"/>
      <w:bookmarkStart w:id="8129" w:name="_Toc64446141"/>
      <w:bookmarkStart w:id="8130" w:name="_Toc73982011"/>
      <w:bookmarkStart w:id="8131" w:name="_Toc88652100"/>
      <w:bookmarkStart w:id="8132" w:name="_Toc97891143"/>
      <w:bookmarkStart w:id="8133" w:name="_Toc99123262"/>
      <w:bookmarkStart w:id="8134" w:name="_Toc99662067"/>
      <w:bookmarkStart w:id="8135" w:name="_Toc105152133"/>
      <w:bookmarkStart w:id="8136" w:name="_Toc105173939"/>
      <w:bookmarkStart w:id="8137" w:name="_Toc106108937"/>
      <w:bookmarkStart w:id="8138" w:name="_Toc106122842"/>
      <w:bookmarkStart w:id="8139" w:name="_Toc107409395"/>
      <w:bookmarkStart w:id="8140" w:name="_Toc112756584"/>
      <w:bookmarkStart w:id="8141" w:name="_Toc120537078"/>
      <w:r w:rsidRPr="001D2E49">
        <w:t>9.2</w:t>
      </w:r>
      <w:r w:rsidRPr="001D2E49">
        <w:tab/>
        <w:t>Message Functional Definition and Content</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15E3206" w14:textId="77777777" w:rsidR="009B75C3" w:rsidRPr="001D2E49" w:rsidRDefault="009B75C3" w:rsidP="009B75C3">
      <w:pPr>
        <w:pStyle w:val="Heading3"/>
      </w:pPr>
      <w:bookmarkStart w:id="8142" w:name="_Toc20955071"/>
      <w:bookmarkStart w:id="8143" w:name="_Toc29503517"/>
      <w:bookmarkStart w:id="8144" w:name="_Toc29504101"/>
      <w:bookmarkStart w:id="8145" w:name="_Toc29504685"/>
      <w:bookmarkStart w:id="8146" w:name="_Toc36553131"/>
      <w:bookmarkStart w:id="8147" w:name="_Toc36554858"/>
      <w:bookmarkStart w:id="8148" w:name="_Toc45652153"/>
      <w:bookmarkStart w:id="8149" w:name="_Toc45658585"/>
      <w:bookmarkStart w:id="8150" w:name="_Toc45720405"/>
      <w:bookmarkStart w:id="8151" w:name="_Toc45798285"/>
      <w:bookmarkStart w:id="8152" w:name="_Toc45897674"/>
      <w:bookmarkStart w:id="8153" w:name="_Toc51745878"/>
      <w:bookmarkStart w:id="8154" w:name="_Toc64446142"/>
      <w:bookmarkStart w:id="8155" w:name="_Toc73982012"/>
      <w:bookmarkStart w:id="8156" w:name="_Toc88652101"/>
      <w:bookmarkStart w:id="8157" w:name="_Toc97891144"/>
      <w:bookmarkStart w:id="8158" w:name="_Toc99123263"/>
      <w:bookmarkStart w:id="8159" w:name="_Toc99662068"/>
      <w:bookmarkStart w:id="8160" w:name="_Toc105152134"/>
      <w:bookmarkStart w:id="8161" w:name="_Toc105173940"/>
      <w:bookmarkStart w:id="8162" w:name="_Toc106108938"/>
      <w:bookmarkStart w:id="8163" w:name="_Toc106122843"/>
      <w:bookmarkStart w:id="8164" w:name="_Toc107409396"/>
      <w:bookmarkStart w:id="8165" w:name="_Toc112756585"/>
      <w:bookmarkStart w:id="8166" w:name="_Toc120537079"/>
      <w:r w:rsidRPr="001D2E49">
        <w:t>9.2.1</w:t>
      </w:r>
      <w:r w:rsidRPr="001D2E49">
        <w:tab/>
        <w:t>PDU Session Management Messages</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75B1EA04" w14:textId="77777777" w:rsidR="009B75C3" w:rsidRPr="001D2E49" w:rsidRDefault="009B75C3" w:rsidP="009B75C3">
      <w:pPr>
        <w:pStyle w:val="Heading4"/>
      </w:pPr>
      <w:bookmarkStart w:id="8167" w:name="_Toc20955072"/>
      <w:bookmarkStart w:id="8168" w:name="_Toc29503518"/>
      <w:bookmarkStart w:id="8169" w:name="_Toc29504102"/>
      <w:bookmarkStart w:id="8170" w:name="_Toc29504686"/>
      <w:bookmarkStart w:id="8171" w:name="_Toc36553132"/>
      <w:bookmarkStart w:id="8172" w:name="_Toc36554859"/>
      <w:bookmarkStart w:id="8173" w:name="_Toc45652154"/>
      <w:bookmarkStart w:id="8174" w:name="_Toc45658586"/>
      <w:bookmarkStart w:id="8175" w:name="_Toc45720406"/>
      <w:bookmarkStart w:id="8176" w:name="_Toc45798286"/>
      <w:bookmarkStart w:id="8177" w:name="_Toc45897675"/>
      <w:bookmarkStart w:id="8178" w:name="_Toc51745879"/>
      <w:bookmarkStart w:id="8179" w:name="_Toc64446143"/>
      <w:bookmarkStart w:id="8180" w:name="_Toc73982013"/>
      <w:bookmarkStart w:id="8181" w:name="_Toc88652102"/>
      <w:bookmarkStart w:id="8182" w:name="_Toc97891145"/>
      <w:bookmarkStart w:id="8183" w:name="_Toc99123264"/>
      <w:bookmarkStart w:id="8184" w:name="_Toc99662069"/>
      <w:bookmarkStart w:id="8185" w:name="_Toc105152135"/>
      <w:bookmarkStart w:id="8186" w:name="_Toc105173941"/>
      <w:bookmarkStart w:id="8187" w:name="_Toc106108939"/>
      <w:bookmarkStart w:id="8188" w:name="_Toc106122844"/>
      <w:bookmarkStart w:id="8189" w:name="_Toc107409397"/>
      <w:bookmarkStart w:id="8190" w:name="_Toc112756586"/>
      <w:bookmarkStart w:id="8191" w:name="_Toc120537080"/>
      <w:r w:rsidRPr="001D2E49">
        <w:t>9.2.1.1</w:t>
      </w:r>
      <w:r w:rsidRPr="001D2E49">
        <w:tab/>
        <w:t>PDU SESSION RESOURCE SETUP REQUEST</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192" w:name="_Toc20955073"/>
      <w:bookmarkStart w:id="8193" w:name="_Toc29503519"/>
      <w:bookmarkStart w:id="8194" w:name="_Toc29504103"/>
      <w:bookmarkStart w:id="8195" w:name="_Toc29504687"/>
      <w:bookmarkStart w:id="8196" w:name="_Toc36553133"/>
      <w:bookmarkStart w:id="8197" w:name="_Toc36554860"/>
      <w:bookmarkStart w:id="8198" w:name="_Toc45652155"/>
      <w:bookmarkStart w:id="8199" w:name="_Toc45658587"/>
      <w:bookmarkStart w:id="8200" w:name="_Toc45720407"/>
      <w:bookmarkStart w:id="8201" w:name="_Toc45798287"/>
      <w:bookmarkStart w:id="8202" w:name="_Toc45897676"/>
      <w:bookmarkStart w:id="8203" w:name="_Toc51745880"/>
      <w:bookmarkStart w:id="8204" w:name="_Toc64446144"/>
      <w:bookmarkStart w:id="8205" w:name="_Toc73982014"/>
      <w:bookmarkStart w:id="8206" w:name="_Toc88652103"/>
      <w:bookmarkStart w:id="8207" w:name="_Toc97891146"/>
      <w:bookmarkStart w:id="8208" w:name="_Toc99123265"/>
      <w:bookmarkStart w:id="8209" w:name="_Toc99662070"/>
      <w:bookmarkStart w:id="8210" w:name="_Toc105152136"/>
      <w:bookmarkStart w:id="8211" w:name="_Toc105173942"/>
      <w:bookmarkStart w:id="8212" w:name="_Toc106108940"/>
      <w:bookmarkStart w:id="8213" w:name="_Toc106122845"/>
      <w:bookmarkStart w:id="8214" w:name="_Toc107409398"/>
      <w:bookmarkStart w:id="8215" w:name="_Toc112756587"/>
      <w:bookmarkStart w:id="8216" w:name="_Toc120537081"/>
      <w:r w:rsidRPr="001D2E49">
        <w:t>9.2.1.2</w:t>
      </w:r>
      <w:r w:rsidRPr="001D2E49">
        <w:tab/>
        <w:t>PDU SESSION RESOURCE SETUP RESPONSE</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8217" w:name="_Hlk494400492"/>
            <w:r w:rsidRPr="001D2E49">
              <w:rPr>
                <w:lang w:eastAsia="ja-JP"/>
              </w:rPr>
              <w:t>PDU Session Resource Setup Unsuccessful Transfer</w:t>
            </w:r>
            <w:bookmarkEnd w:id="8217"/>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CB0BC2" w:rsidRPr="001D2E49" w14:paraId="554137F4" w14:textId="77777777" w:rsidTr="009517A1">
        <w:tc>
          <w:tcPr>
            <w:tcW w:w="2160"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CB0BC2">
            <w:pPr>
              <w:pStyle w:val="TAL"/>
              <w:rPr>
                <w:lang w:eastAsia="ja-JP"/>
              </w:rPr>
            </w:pPr>
            <w:r w:rsidRPr="001D2E49">
              <w:rPr>
                <w:rFonts w:cs="Arial"/>
                <w:bCs/>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CB0BC2">
            <w:pPr>
              <w:pStyle w:val="TAL"/>
              <w:rPr>
                <w:rFonts w:cs="Arial"/>
                <w:lang w:eastAsia="ja-JP"/>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CB0BC2">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CB0BC2">
            <w:pPr>
              <w:pStyle w:val="TAL"/>
              <w:rPr>
                <w:rFonts w:cs="Arial"/>
                <w:lang w:eastAsia="ja-JP"/>
              </w:rPr>
            </w:pPr>
            <w:r w:rsidRPr="001D2E49">
              <w:rPr>
                <w:rFonts w:eastAsia="SimSun" w:cs="Arial"/>
                <w:lang w:eastAsia="zh-CN"/>
              </w:rPr>
              <w:t>9.3.1.16</w:t>
            </w:r>
          </w:p>
        </w:tc>
        <w:tc>
          <w:tcPr>
            <w:tcW w:w="1728"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CB0BC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CB0BC2">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CB0BC2">
            <w:pPr>
              <w:pStyle w:val="TAR"/>
              <w:jc w:val="center"/>
              <w:rPr>
                <w:rFonts w:cs="Arial"/>
                <w:lang w:eastAsia="ja-JP"/>
              </w:rPr>
            </w:pPr>
            <w:r w:rsidRPr="001D2E49">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218" w:name="_Toc20955074"/>
      <w:bookmarkStart w:id="8219" w:name="_Toc29503520"/>
      <w:bookmarkStart w:id="8220" w:name="_Toc29504104"/>
      <w:bookmarkStart w:id="8221" w:name="_Toc29504688"/>
      <w:bookmarkStart w:id="8222" w:name="_Toc36553134"/>
      <w:bookmarkStart w:id="8223" w:name="_Toc36554861"/>
      <w:bookmarkStart w:id="8224" w:name="_Toc45652156"/>
      <w:bookmarkStart w:id="8225" w:name="_Toc45658588"/>
      <w:bookmarkStart w:id="8226" w:name="_Toc45720408"/>
      <w:bookmarkStart w:id="8227" w:name="_Toc45798288"/>
      <w:bookmarkStart w:id="8228" w:name="_Toc45897677"/>
      <w:bookmarkStart w:id="8229" w:name="_Toc51745881"/>
      <w:bookmarkStart w:id="8230" w:name="_Toc64446145"/>
      <w:bookmarkStart w:id="8231" w:name="_Toc73982015"/>
      <w:bookmarkStart w:id="8232" w:name="_Toc88652104"/>
      <w:bookmarkStart w:id="8233" w:name="_Toc97891147"/>
      <w:bookmarkStart w:id="8234" w:name="_Toc99123266"/>
      <w:bookmarkStart w:id="8235" w:name="_Toc99662071"/>
      <w:bookmarkStart w:id="8236" w:name="_Toc105152137"/>
      <w:bookmarkStart w:id="8237" w:name="_Toc105173943"/>
      <w:bookmarkStart w:id="8238" w:name="_Toc106108941"/>
      <w:bookmarkStart w:id="8239" w:name="_Toc106122846"/>
      <w:bookmarkStart w:id="8240" w:name="_Toc107409399"/>
      <w:bookmarkStart w:id="8241" w:name="_Toc112756588"/>
      <w:bookmarkStart w:id="8242" w:name="_Toc120537082"/>
      <w:r w:rsidRPr="001D2E49">
        <w:t>9.2.1.3</w:t>
      </w:r>
      <w:r w:rsidRPr="001D2E49">
        <w:tab/>
        <w:t>PDU SESSION RESOURCE RELEASE COMMAND</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243" w:name="_Toc20955075"/>
      <w:bookmarkStart w:id="8244" w:name="_Toc29503521"/>
      <w:bookmarkStart w:id="8245" w:name="_Toc29504105"/>
      <w:bookmarkStart w:id="8246" w:name="_Toc29504689"/>
      <w:bookmarkStart w:id="8247" w:name="_Toc36553135"/>
      <w:bookmarkStart w:id="8248" w:name="_Toc36554862"/>
      <w:bookmarkStart w:id="8249" w:name="_Toc45652157"/>
      <w:bookmarkStart w:id="8250" w:name="_Toc45658589"/>
      <w:bookmarkStart w:id="8251" w:name="_Toc45720409"/>
      <w:bookmarkStart w:id="8252" w:name="_Toc45798289"/>
      <w:bookmarkStart w:id="8253" w:name="_Toc45897678"/>
      <w:bookmarkStart w:id="8254" w:name="_Toc51745882"/>
      <w:bookmarkStart w:id="8255" w:name="_Toc64446146"/>
      <w:bookmarkStart w:id="8256" w:name="_Toc73982016"/>
      <w:bookmarkStart w:id="8257" w:name="_Toc88652105"/>
      <w:bookmarkStart w:id="8258" w:name="_Toc97891148"/>
      <w:bookmarkStart w:id="8259" w:name="_Toc99123267"/>
      <w:bookmarkStart w:id="8260" w:name="_Toc99662072"/>
      <w:bookmarkStart w:id="8261" w:name="_Toc105152138"/>
      <w:bookmarkStart w:id="8262" w:name="_Toc105173944"/>
      <w:bookmarkStart w:id="8263" w:name="_Toc106108942"/>
      <w:bookmarkStart w:id="8264" w:name="_Toc106122847"/>
      <w:bookmarkStart w:id="8265" w:name="_Toc107409400"/>
      <w:bookmarkStart w:id="8266" w:name="_Toc112756589"/>
      <w:bookmarkStart w:id="8267" w:name="_Toc120537083"/>
      <w:r w:rsidRPr="001D2E49">
        <w:t>9.2.1.4</w:t>
      </w:r>
      <w:r w:rsidRPr="001D2E49">
        <w:tab/>
        <w:t>PDU SESSION RESOURCE RELEASE RESPONSE</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268" w:name="_Toc20955076"/>
      <w:bookmarkStart w:id="8269" w:name="_Toc29503522"/>
      <w:bookmarkStart w:id="8270" w:name="_Toc29504106"/>
      <w:bookmarkStart w:id="8271" w:name="_Toc29504690"/>
      <w:bookmarkStart w:id="8272" w:name="_Toc36553136"/>
      <w:bookmarkStart w:id="8273" w:name="_Toc36554863"/>
      <w:bookmarkStart w:id="8274" w:name="_Toc45652158"/>
      <w:bookmarkStart w:id="8275" w:name="_Toc45658590"/>
      <w:bookmarkStart w:id="8276" w:name="_Toc45720410"/>
      <w:bookmarkStart w:id="8277" w:name="_Toc45798290"/>
      <w:bookmarkStart w:id="8278" w:name="_Toc45897679"/>
      <w:bookmarkStart w:id="8279" w:name="_Toc51745883"/>
      <w:bookmarkStart w:id="8280" w:name="_Toc64446147"/>
      <w:bookmarkStart w:id="8281" w:name="_Toc73982017"/>
      <w:bookmarkStart w:id="8282" w:name="_Toc88652106"/>
      <w:bookmarkStart w:id="8283" w:name="_Toc97891149"/>
      <w:bookmarkStart w:id="8284" w:name="_Toc99123268"/>
      <w:bookmarkStart w:id="8285" w:name="_Toc99662073"/>
      <w:bookmarkStart w:id="8286" w:name="_Toc105152139"/>
      <w:bookmarkStart w:id="8287" w:name="_Toc105173945"/>
      <w:bookmarkStart w:id="8288" w:name="_Toc106108943"/>
      <w:bookmarkStart w:id="8289" w:name="_Toc106122848"/>
      <w:bookmarkStart w:id="8290" w:name="_Toc107409401"/>
      <w:bookmarkStart w:id="8291" w:name="_Toc112756590"/>
      <w:bookmarkStart w:id="8292" w:name="_Toc120537084"/>
      <w:r w:rsidRPr="001D2E49">
        <w:t>9.2.1.5</w:t>
      </w:r>
      <w:r w:rsidRPr="001D2E49">
        <w:tab/>
        <w:t>PDU SESSION RESOURCE MODIFY REQUEST</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293" w:name="_Toc20955077"/>
      <w:bookmarkStart w:id="8294" w:name="_Toc29503523"/>
      <w:bookmarkStart w:id="8295" w:name="_Toc29504107"/>
      <w:bookmarkStart w:id="8296" w:name="_Toc29504691"/>
      <w:bookmarkStart w:id="8297" w:name="_Toc36553137"/>
      <w:bookmarkStart w:id="8298" w:name="_Toc36554864"/>
      <w:bookmarkStart w:id="8299" w:name="_Toc45652159"/>
      <w:bookmarkStart w:id="8300" w:name="_Toc45658591"/>
      <w:bookmarkStart w:id="8301" w:name="_Toc45720411"/>
      <w:bookmarkStart w:id="8302" w:name="_Toc45798291"/>
      <w:bookmarkStart w:id="8303" w:name="_Toc45897680"/>
      <w:bookmarkStart w:id="8304" w:name="_Toc51745884"/>
      <w:bookmarkStart w:id="8305" w:name="_Toc64446148"/>
      <w:bookmarkStart w:id="8306" w:name="_Toc73982018"/>
      <w:bookmarkStart w:id="8307" w:name="_Toc88652107"/>
      <w:bookmarkStart w:id="8308" w:name="_Toc97891150"/>
      <w:bookmarkStart w:id="8309" w:name="_Toc99123269"/>
      <w:bookmarkStart w:id="8310" w:name="_Toc99662074"/>
      <w:bookmarkStart w:id="8311" w:name="_Toc105152140"/>
      <w:bookmarkStart w:id="8312" w:name="_Toc105173946"/>
      <w:bookmarkStart w:id="8313" w:name="_Toc106108944"/>
      <w:bookmarkStart w:id="8314" w:name="_Toc106122849"/>
      <w:bookmarkStart w:id="8315" w:name="_Toc107409402"/>
      <w:bookmarkStart w:id="8316" w:name="_Toc112756591"/>
      <w:bookmarkStart w:id="8317" w:name="_Toc120537085"/>
      <w:r w:rsidRPr="001D2E49">
        <w:lastRenderedPageBreak/>
        <w:t>9.2.1.6</w:t>
      </w:r>
      <w:r w:rsidRPr="001D2E49">
        <w:tab/>
        <w:t>PDU SESSION RESOURCE MODIFY RESPONS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318" w:name="_Toc20955078"/>
      <w:bookmarkStart w:id="8319" w:name="_Toc29503524"/>
      <w:bookmarkStart w:id="8320" w:name="_Toc29504108"/>
      <w:bookmarkStart w:id="8321" w:name="_Toc29504692"/>
      <w:bookmarkStart w:id="8322" w:name="_Toc36553138"/>
      <w:bookmarkStart w:id="8323" w:name="_Toc36554865"/>
      <w:bookmarkStart w:id="8324" w:name="_Toc45652160"/>
      <w:bookmarkStart w:id="8325" w:name="_Toc45658592"/>
      <w:bookmarkStart w:id="8326" w:name="_Toc45720412"/>
      <w:bookmarkStart w:id="8327" w:name="_Toc45798292"/>
      <w:bookmarkStart w:id="8328" w:name="_Toc45897681"/>
      <w:bookmarkStart w:id="8329" w:name="_Toc51745885"/>
      <w:bookmarkStart w:id="8330" w:name="_Toc64446149"/>
      <w:bookmarkStart w:id="8331" w:name="_Toc73982019"/>
      <w:bookmarkStart w:id="8332" w:name="_Toc88652108"/>
      <w:bookmarkStart w:id="8333" w:name="_Toc97891151"/>
      <w:bookmarkStart w:id="8334" w:name="_Toc99123270"/>
      <w:bookmarkStart w:id="8335" w:name="_Toc99662075"/>
      <w:bookmarkStart w:id="8336" w:name="_Toc105152141"/>
      <w:bookmarkStart w:id="8337" w:name="_Toc105173947"/>
      <w:bookmarkStart w:id="8338" w:name="_Toc106108945"/>
      <w:bookmarkStart w:id="8339" w:name="_Toc106122850"/>
      <w:bookmarkStart w:id="8340" w:name="_Toc107409403"/>
      <w:bookmarkStart w:id="8341" w:name="_Toc112756592"/>
      <w:bookmarkStart w:id="8342" w:name="_Toc120537086"/>
      <w:r w:rsidRPr="001D2E49">
        <w:t>9.2.1.7</w:t>
      </w:r>
      <w:r w:rsidRPr="001D2E49">
        <w:tab/>
        <w:t>PDU SESSION RESOURCE NOTIFY</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343" w:name="_Toc20955079"/>
      <w:bookmarkStart w:id="8344" w:name="_Toc29503525"/>
      <w:bookmarkStart w:id="8345" w:name="_Toc29504109"/>
      <w:bookmarkStart w:id="8346" w:name="_Toc29504693"/>
      <w:bookmarkStart w:id="8347" w:name="_Toc36553139"/>
      <w:bookmarkStart w:id="8348" w:name="_Toc36554866"/>
      <w:bookmarkStart w:id="8349" w:name="_Toc45652161"/>
      <w:bookmarkStart w:id="8350" w:name="_Toc45658593"/>
      <w:bookmarkStart w:id="8351" w:name="_Toc45720413"/>
      <w:bookmarkStart w:id="8352" w:name="_Toc45798293"/>
      <w:bookmarkStart w:id="8353" w:name="_Toc45897682"/>
      <w:bookmarkStart w:id="8354" w:name="_Toc51745886"/>
      <w:bookmarkStart w:id="8355" w:name="_Toc64446150"/>
      <w:bookmarkStart w:id="8356" w:name="_Toc73982020"/>
      <w:bookmarkStart w:id="8357" w:name="_Toc88652109"/>
      <w:bookmarkStart w:id="8358" w:name="_Toc97891152"/>
      <w:bookmarkStart w:id="8359" w:name="_Toc99123271"/>
      <w:bookmarkStart w:id="8360" w:name="_Toc99662076"/>
      <w:bookmarkStart w:id="8361" w:name="_Toc105152142"/>
      <w:bookmarkStart w:id="8362" w:name="_Toc105173948"/>
      <w:bookmarkStart w:id="8363" w:name="_Toc106108946"/>
      <w:bookmarkStart w:id="8364" w:name="_Toc106122851"/>
      <w:bookmarkStart w:id="8365" w:name="_Toc107409404"/>
      <w:bookmarkStart w:id="8366" w:name="_Toc112756593"/>
      <w:bookmarkStart w:id="8367" w:name="_Toc120537087"/>
      <w:r w:rsidRPr="001D2E49">
        <w:t>9.2.1.8</w:t>
      </w:r>
      <w:r w:rsidRPr="001D2E49">
        <w:tab/>
        <w:t>PDU SESSION RESOURCE MODIFY INDICATION</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368" w:name="_Toc20955080"/>
      <w:bookmarkStart w:id="8369" w:name="_Toc29503526"/>
      <w:bookmarkStart w:id="8370" w:name="_Toc29504110"/>
      <w:bookmarkStart w:id="8371" w:name="_Toc29504694"/>
      <w:bookmarkStart w:id="8372" w:name="_Toc36553140"/>
      <w:bookmarkStart w:id="8373" w:name="_Toc36554867"/>
      <w:bookmarkStart w:id="8374" w:name="_Toc45652162"/>
      <w:bookmarkStart w:id="8375" w:name="_Toc45658594"/>
      <w:bookmarkStart w:id="8376" w:name="_Toc45720414"/>
      <w:bookmarkStart w:id="8377" w:name="_Toc45798294"/>
      <w:bookmarkStart w:id="8378" w:name="_Toc45897683"/>
      <w:bookmarkStart w:id="8379" w:name="_Toc51745887"/>
      <w:bookmarkStart w:id="8380" w:name="_Toc64446151"/>
      <w:bookmarkStart w:id="8381" w:name="_Toc73982021"/>
      <w:bookmarkStart w:id="8382" w:name="_Toc88652110"/>
      <w:bookmarkStart w:id="8383" w:name="_Toc97891153"/>
      <w:bookmarkStart w:id="8384" w:name="_Toc99123272"/>
      <w:bookmarkStart w:id="8385" w:name="_Toc99662077"/>
      <w:bookmarkStart w:id="8386" w:name="_Toc105152143"/>
      <w:bookmarkStart w:id="8387" w:name="_Toc105173949"/>
      <w:bookmarkStart w:id="8388" w:name="_Toc106108947"/>
      <w:bookmarkStart w:id="8389" w:name="_Toc106122852"/>
      <w:bookmarkStart w:id="8390" w:name="_Toc107409405"/>
      <w:bookmarkStart w:id="8391" w:name="_Toc112756594"/>
      <w:bookmarkStart w:id="8392" w:name="_Toc120537088"/>
      <w:r w:rsidRPr="001D2E49">
        <w:t>9.2.1.9</w:t>
      </w:r>
      <w:r w:rsidRPr="001D2E49">
        <w:tab/>
        <w:t>PDU SESSION RESOURCE MODIFY CONFIRM</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393" w:name="_Toc20955081"/>
      <w:bookmarkStart w:id="8394" w:name="_Toc29503527"/>
      <w:bookmarkStart w:id="8395" w:name="_Toc29504111"/>
      <w:bookmarkStart w:id="8396" w:name="_Toc29504695"/>
      <w:bookmarkStart w:id="8397" w:name="_Toc36553141"/>
      <w:bookmarkStart w:id="8398" w:name="_Toc36554868"/>
      <w:bookmarkStart w:id="8399" w:name="_Toc45652163"/>
      <w:bookmarkStart w:id="8400" w:name="_Toc45658595"/>
      <w:bookmarkStart w:id="8401" w:name="_Toc45720415"/>
      <w:bookmarkStart w:id="8402" w:name="_Toc45798295"/>
      <w:bookmarkStart w:id="8403" w:name="_Toc45897684"/>
      <w:bookmarkStart w:id="8404" w:name="_Toc51745888"/>
      <w:bookmarkStart w:id="8405" w:name="_Toc64446152"/>
      <w:bookmarkStart w:id="8406" w:name="_Toc73982022"/>
      <w:bookmarkStart w:id="8407" w:name="_Toc88652111"/>
      <w:bookmarkStart w:id="8408" w:name="_Toc97891154"/>
      <w:bookmarkStart w:id="8409" w:name="_Toc99123273"/>
      <w:bookmarkStart w:id="8410" w:name="_Toc99662078"/>
      <w:bookmarkStart w:id="8411" w:name="_Toc105152144"/>
      <w:bookmarkStart w:id="8412" w:name="_Toc105173950"/>
      <w:bookmarkStart w:id="8413" w:name="_Toc106108948"/>
      <w:bookmarkStart w:id="8414" w:name="_Toc106122853"/>
      <w:bookmarkStart w:id="8415" w:name="_Toc107409406"/>
      <w:bookmarkStart w:id="8416" w:name="_Toc112756595"/>
      <w:bookmarkStart w:id="8417" w:name="_Toc120537089"/>
      <w:r w:rsidRPr="001D2E49">
        <w:t>9.2.2</w:t>
      </w:r>
      <w:r w:rsidRPr="001D2E49">
        <w:tab/>
        <w:t>UE Context Management Messages</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6437D603" w14:textId="77777777" w:rsidR="009B75C3" w:rsidRPr="001D2E49" w:rsidRDefault="009B75C3" w:rsidP="009B75C3">
      <w:pPr>
        <w:pStyle w:val="Heading4"/>
        <w:rPr>
          <w:lang w:eastAsia="zh-CN"/>
        </w:rPr>
      </w:pPr>
      <w:bookmarkStart w:id="8418" w:name="_Ref469454216"/>
      <w:bookmarkStart w:id="8419" w:name="_Toc20955082"/>
      <w:bookmarkStart w:id="8420" w:name="_Toc29503528"/>
      <w:bookmarkStart w:id="8421" w:name="_Toc29504112"/>
      <w:bookmarkStart w:id="8422" w:name="_Toc29504696"/>
      <w:bookmarkStart w:id="8423" w:name="_Toc36553142"/>
      <w:bookmarkStart w:id="8424" w:name="_Toc36554869"/>
      <w:bookmarkStart w:id="8425" w:name="_Toc45652164"/>
      <w:bookmarkStart w:id="8426" w:name="_Toc45658596"/>
      <w:bookmarkStart w:id="8427" w:name="_Toc45720416"/>
      <w:bookmarkStart w:id="8428" w:name="_Toc45798296"/>
      <w:bookmarkStart w:id="8429" w:name="_Toc45897685"/>
      <w:bookmarkStart w:id="8430" w:name="_Toc51745889"/>
      <w:bookmarkStart w:id="8431" w:name="_Toc64446153"/>
      <w:bookmarkStart w:id="8432" w:name="_Toc73982023"/>
      <w:bookmarkStart w:id="8433" w:name="_Toc88652112"/>
      <w:bookmarkStart w:id="8434" w:name="_Toc97891155"/>
      <w:bookmarkStart w:id="8435" w:name="_Toc99123274"/>
      <w:bookmarkStart w:id="8436" w:name="_Toc99662079"/>
      <w:bookmarkStart w:id="8437" w:name="_Toc105152145"/>
      <w:bookmarkStart w:id="8438" w:name="_Toc105173951"/>
      <w:bookmarkStart w:id="8439" w:name="_Toc106108949"/>
      <w:bookmarkStart w:id="8440" w:name="_Toc106122854"/>
      <w:bookmarkStart w:id="8441" w:name="_Toc107409407"/>
      <w:bookmarkStart w:id="8442" w:name="_Toc112756596"/>
      <w:bookmarkStart w:id="8443" w:name="_Toc120537090"/>
      <w:r w:rsidRPr="001D2E49">
        <w:t>9.</w:t>
      </w:r>
      <w:r w:rsidRPr="001D2E49">
        <w:rPr>
          <w:lang w:eastAsia="zh-CN"/>
        </w:rPr>
        <w:t>2.2.1</w:t>
      </w:r>
      <w:r w:rsidRPr="001D2E49">
        <w:tab/>
      </w:r>
      <w:bookmarkEnd w:id="8418"/>
      <w:r w:rsidRPr="001D2E49">
        <w:rPr>
          <w:lang w:eastAsia="zh-CN"/>
        </w:rPr>
        <w:t>INITIAL CONTEXT SETUP REQUEST</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8444" w:name="_Hlk20310279"/>
            <w:r w:rsidRPr="00923093">
              <w:rPr>
                <w:lang w:eastAsia="zh-CN"/>
              </w:rPr>
              <w:t>Extended Connected Time</w:t>
            </w:r>
            <w:bookmarkEnd w:id="8444"/>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8445"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8446" w:name="_Hlk44353064"/>
            <w:r w:rsidRPr="00670F1F">
              <w:rPr>
                <w:lang w:eastAsia="ja-JP"/>
              </w:rPr>
              <w:t>9.3.1.</w:t>
            </w:r>
            <w:bookmarkEnd w:id="8446"/>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bookmarkEnd w:id="8445"/>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447" w:name="_Toc20955083"/>
      <w:bookmarkStart w:id="8448" w:name="_Toc29503529"/>
      <w:bookmarkStart w:id="8449" w:name="_Toc29504113"/>
      <w:bookmarkStart w:id="8450" w:name="_Toc29504697"/>
      <w:bookmarkStart w:id="8451" w:name="_Toc36553143"/>
      <w:bookmarkStart w:id="8452" w:name="_Toc36554870"/>
      <w:bookmarkStart w:id="8453" w:name="_Toc45652165"/>
      <w:bookmarkStart w:id="8454" w:name="_Toc45658597"/>
      <w:bookmarkStart w:id="8455" w:name="_Toc45720417"/>
      <w:bookmarkStart w:id="8456" w:name="_Toc45798297"/>
      <w:bookmarkStart w:id="8457" w:name="_Toc45897686"/>
      <w:bookmarkStart w:id="8458" w:name="_Toc51745890"/>
      <w:bookmarkStart w:id="8459" w:name="_Toc64446154"/>
      <w:bookmarkStart w:id="8460" w:name="_Toc73982024"/>
      <w:bookmarkStart w:id="8461" w:name="_Toc88652113"/>
      <w:bookmarkStart w:id="8462" w:name="_Toc97891156"/>
      <w:bookmarkStart w:id="8463" w:name="_Toc99123275"/>
      <w:bookmarkStart w:id="8464" w:name="_Toc99662080"/>
      <w:bookmarkStart w:id="8465" w:name="_Toc105152146"/>
      <w:bookmarkStart w:id="8466" w:name="_Toc105173952"/>
      <w:bookmarkStart w:id="8467" w:name="_Toc106108950"/>
      <w:bookmarkStart w:id="8468" w:name="_Toc106122855"/>
      <w:bookmarkStart w:id="8469" w:name="_Toc107409408"/>
      <w:bookmarkStart w:id="8470" w:name="_Toc112756597"/>
      <w:bookmarkStart w:id="8471" w:name="_Toc120537091"/>
      <w:r w:rsidRPr="001D2E49">
        <w:t>9.2.2.2</w:t>
      </w:r>
      <w:r w:rsidRPr="001D2E49">
        <w:tab/>
        <w:t>INITIAL CONTEXT SETUP RESPONSE</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472" w:name="_Toc20955084"/>
      <w:bookmarkStart w:id="8473" w:name="_Toc29503530"/>
      <w:bookmarkStart w:id="8474" w:name="_Toc29504114"/>
      <w:bookmarkStart w:id="8475" w:name="_Toc29504698"/>
      <w:bookmarkStart w:id="8476" w:name="_Toc36553144"/>
      <w:bookmarkStart w:id="8477" w:name="_Toc36554871"/>
      <w:bookmarkStart w:id="8478" w:name="_Toc45652166"/>
      <w:bookmarkStart w:id="8479" w:name="_Toc45658598"/>
      <w:bookmarkStart w:id="8480" w:name="_Toc45720418"/>
      <w:bookmarkStart w:id="8481" w:name="_Toc45798298"/>
      <w:bookmarkStart w:id="8482" w:name="_Toc45897687"/>
      <w:bookmarkStart w:id="8483" w:name="_Toc51745891"/>
      <w:bookmarkStart w:id="8484" w:name="_Toc64446155"/>
      <w:bookmarkStart w:id="8485" w:name="_Toc73982025"/>
      <w:bookmarkStart w:id="8486" w:name="_Toc88652114"/>
      <w:bookmarkStart w:id="8487" w:name="_Toc97891157"/>
      <w:bookmarkStart w:id="8488" w:name="_Toc99123276"/>
      <w:bookmarkStart w:id="8489" w:name="_Toc99662081"/>
      <w:bookmarkStart w:id="8490" w:name="_Toc105152147"/>
      <w:bookmarkStart w:id="8491" w:name="_Toc105173953"/>
      <w:bookmarkStart w:id="8492" w:name="_Toc106108951"/>
      <w:bookmarkStart w:id="8493" w:name="_Toc106122856"/>
      <w:bookmarkStart w:id="8494" w:name="_Toc107409409"/>
      <w:bookmarkStart w:id="8495" w:name="_Toc112756598"/>
      <w:bookmarkStart w:id="8496" w:name="_Toc120537092"/>
      <w:r w:rsidRPr="001D2E49">
        <w:t>9.2.2.3</w:t>
      </w:r>
      <w:r w:rsidRPr="001D2E49">
        <w:tab/>
        <w:t>INITIAL CONTEXT SETUP FAILURE</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497" w:name="_Toc20955085"/>
      <w:bookmarkStart w:id="8498" w:name="_Toc29503531"/>
      <w:bookmarkStart w:id="8499" w:name="_Toc29504115"/>
      <w:bookmarkStart w:id="8500" w:name="_Toc29504699"/>
      <w:bookmarkStart w:id="8501" w:name="_Toc36553145"/>
      <w:bookmarkStart w:id="8502" w:name="_Toc36554872"/>
      <w:bookmarkStart w:id="8503" w:name="_Toc45652167"/>
      <w:bookmarkStart w:id="8504" w:name="_Toc45658599"/>
      <w:bookmarkStart w:id="8505" w:name="_Toc45720419"/>
      <w:bookmarkStart w:id="8506" w:name="_Toc45798299"/>
      <w:bookmarkStart w:id="8507" w:name="_Toc45897688"/>
      <w:bookmarkStart w:id="8508" w:name="_Toc51745892"/>
      <w:bookmarkStart w:id="8509" w:name="_Toc64446156"/>
      <w:bookmarkStart w:id="8510" w:name="_Toc73982026"/>
      <w:bookmarkStart w:id="8511" w:name="_Toc88652115"/>
      <w:bookmarkStart w:id="8512" w:name="_Toc97891158"/>
      <w:bookmarkStart w:id="8513" w:name="_Toc99123277"/>
      <w:bookmarkStart w:id="8514" w:name="_Toc99662082"/>
      <w:bookmarkStart w:id="8515" w:name="_Toc105152148"/>
      <w:bookmarkStart w:id="8516" w:name="_Toc105173954"/>
      <w:bookmarkStart w:id="8517" w:name="_Toc106108952"/>
      <w:bookmarkStart w:id="8518" w:name="_Toc106122857"/>
      <w:bookmarkStart w:id="8519" w:name="_Toc107409410"/>
      <w:bookmarkStart w:id="8520" w:name="_Toc112756599"/>
      <w:bookmarkStart w:id="8521" w:name="_Toc120537093"/>
      <w:r w:rsidRPr="001D2E49">
        <w:t>9.2.2.4</w:t>
      </w:r>
      <w:r w:rsidRPr="001D2E49">
        <w:tab/>
        <w:t>UE CONTEXT RELEASE REQUEST</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522" w:name="_Toc20955086"/>
      <w:bookmarkStart w:id="8523" w:name="_Toc29503532"/>
      <w:bookmarkStart w:id="8524" w:name="_Toc29504116"/>
      <w:bookmarkStart w:id="8525" w:name="_Toc29504700"/>
      <w:bookmarkStart w:id="8526" w:name="_Toc36553146"/>
      <w:bookmarkStart w:id="8527" w:name="_Toc36554873"/>
      <w:bookmarkStart w:id="8528" w:name="_Toc45652168"/>
      <w:bookmarkStart w:id="8529" w:name="_Toc45658600"/>
      <w:bookmarkStart w:id="8530" w:name="_Toc45720420"/>
      <w:bookmarkStart w:id="8531" w:name="_Toc45798300"/>
      <w:bookmarkStart w:id="8532" w:name="_Toc45897689"/>
      <w:bookmarkStart w:id="8533" w:name="_Toc51745893"/>
      <w:bookmarkStart w:id="8534" w:name="_Toc64446157"/>
      <w:bookmarkStart w:id="8535" w:name="_Toc73982027"/>
      <w:bookmarkStart w:id="8536" w:name="_Toc88652116"/>
      <w:bookmarkStart w:id="8537" w:name="_Toc97891159"/>
      <w:bookmarkStart w:id="8538" w:name="_Toc99123278"/>
      <w:bookmarkStart w:id="8539" w:name="_Toc99662083"/>
      <w:bookmarkStart w:id="8540" w:name="_Toc105152149"/>
      <w:bookmarkStart w:id="8541" w:name="_Toc105173955"/>
      <w:bookmarkStart w:id="8542" w:name="_Toc106108953"/>
      <w:bookmarkStart w:id="8543" w:name="_Toc106122858"/>
      <w:bookmarkStart w:id="8544" w:name="_Toc107409411"/>
      <w:bookmarkStart w:id="8545" w:name="_Toc112756600"/>
      <w:bookmarkStart w:id="8546" w:name="_Toc120537094"/>
      <w:r w:rsidRPr="001D2E49">
        <w:t>9.2.2.5</w:t>
      </w:r>
      <w:r w:rsidRPr="001D2E49">
        <w:tab/>
        <w:t>UE CONTEXT RELEASE COMMAND</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547" w:name="_Toc20955087"/>
      <w:bookmarkStart w:id="8548" w:name="_Toc29503533"/>
      <w:bookmarkStart w:id="8549" w:name="_Toc29504117"/>
      <w:bookmarkStart w:id="8550" w:name="_Toc29504701"/>
      <w:bookmarkStart w:id="8551" w:name="_Toc36553147"/>
      <w:bookmarkStart w:id="8552" w:name="_Toc36554874"/>
      <w:bookmarkStart w:id="8553" w:name="_Toc45652169"/>
      <w:bookmarkStart w:id="8554" w:name="_Toc45658601"/>
      <w:bookmarkStart w:id="8555" w:name="_Toc45720421"/>
      <w:bookmarkStart w:id="8556" w:name="_Toc45798301"/>
      <w:bookmarkStart w:id="8557" w:name="_Toc45897690"/>
      <w:bookmarkStart w:id="8558" w:name="_Toc51745894"/>
      <w:bookmarkStart w:id="8559" w:name="_Toc64446158"/>
      <w:bookmarkStart w:id="8560" w:name="_Toc73982028"/>
      <w:bookmarkStart w:id="8561" w:name="_Toc88652117"/>
      <w:bookmarkStart w:id="8562" w:name="_Toc97891160"/>
      <w:bookmarkStart w:id="8563" w:name="_Toc99123279"/>
      <w:bookmarkStart w:id="8564" w:name="_Toc99662084"/>
      <w:bookmarkStart w:id="8565" w:name="_Toc105152150"/>
      <w:bookmarkStart w:id="8566" w:name="_Toc105173956"/>
      <w:bookmarkStart w:id="8567" w:name="_Toc106108954"/>
      <w:bookmarkStart w:id="8568" w:name="_Toc106122859"/>
      <w:bookmarkStart w:id="8569" w:name="_Toc107409412"/>
      <w:bookmarkStart w:id="8570" w:name="_Toc112756601"/>
      <w:bookmarkStart w:id="8571" w:name="_Toc120537095"/>
      <w:r w:rsidRPr="001D2E49">
        <w:t>9.2.2.6</w:t>
      </w:r>
      <w:r w:rsidRPr="001D2E49">
        <w:tab/>
        <w:t>UE CONTEXT RELEASE COMPLETE</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572" w:name="_Toc20955088"/>
      <w:bookmarkStart w:id="8573" w:name="_Toc29503534"/>
      <w:bookmarkStart w:id="8574" w:name="_Toc29504118"/>
      <w:bookmarkStart w:id="8575" w:name="_Toc29504702"/>
      <w:bookmarkStart w:id="8576" w:name="_Toc36553148"/>
      <w:bookmarkStart w:id="8577" w:name="_Toc36554875"/>
      <w:bookmarkStart w:id="8578" w:name="_Toc45652170"/>
      <w:bookmarkStart w:id="8579" w:name="_Toc45658602"/>
      <w:bookmarkStart w:id="8580" w:name="_Toc45720422"/>
      <w:bookmarkStart w:id="8581" w:name="_Toc45798302"/>
      <w:bookmarkStart w:id="8582" w:name="_Toc45897691"/>
      <w:bookmarkStart w:id="8583" w:name="_Toc51745895"/>
      <w:bookmarkStart w:id="8584" w:name="_Toc64446159"/>
      <w:bookmarkStart w:id="8585" w:name="_Toc73982029"/>
      <w:bookmarkStart w:id="8586" w:name="_Toc88652118"/>
      <w:bookmarkStart w:id="8587" w:name="_Toc97891161"/>
      <w:bookmarkStart w:id="8588" w:name="_Toc99123280"/>
      <w:bookmarkStart w:id="8589" w:name="_Toc99662085"/>
      <w:bookmarkStart w:id="8590" w:name="_Toc105152151"/>
      <w:bookmarkStart w:id="8591" w:name="_Toc105173957"/>
      <w:bookmarkStart w:id="8592" w:name="_Toc106108955"/>
      <w:bookmarkStart w:id="8593" w:name="_Toc106122860"/>
      <w:bookmarkStart w:id="8594" w:name="_Toc107409413"/>
      <w:bookmarkStart w:id="8595" w:name="_Toc112756602"/>
      <w:bookmarkStart w:id="8596" w:name="_Toc120537096"/>
      <w:r w:rsidRPr="001D2E49">
        <w:t>9.2.2.7</w:t>
      </w:r>
      <w:r w:rsidRPr="001D2E49">
        <w:tab/>
        <w:t>UE CONTEXT MODIFICATION REQUEST</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lastRenderedPageBreak/>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597" w:name="_Toc20955089"/>
      <w:bookmarkStart w:id="8598" w:name="_Toc29503535"/>
      <w:bookmarkStart w:id="8599" w:name="_Toc29504119"/>
      <w:bookmarkStart w:id="8600" w:name="_Toc29504703"/>
      <w:bookmarkStart w:id="8601" w:name="_Toc36553149"/>
      <w:bookmarkStart w:id="8602" w:name="_Toc36554876"/>
      <w:bookmarkStart w:id="8603" w:name="_Toc45652171"/>
      <w:bookmarkStart w:id="8604" w:name="_Toc45658603"/>
      <w:bookmarkStart w:id="8605" w:name="_Toc45720423"/>
      <w:bookmarkStart w:id="8606" w:name="_Toc45798303"/>
      <w:bookmarkStart w:id="8607" w:name="_Toc45897692"/>
      <w:bookmarkStart w:id="8608" w:name="_Toc51745896"/>
      <w:bookmarkStart w:id="8609" w:name="_Toc64446160"/>
      <w:bookmarkStart w:id="8610" w:name="_Toc73982030"/>
      <w:bookmarkStart w:id="8611" w:name="_Toc88652119"/>
      <w:bookmarkStart w:id="8612" w:name="_Toc97891162"/>
      <w:bookmarkStart w:id="8613" w:name="_Toc99123281"/>
      <w:bookmarkStart w:id="8614" w:name="_Toc99662086"/>
      <w:bookmarkStart w:id="8615" w:name="_Toc105152152"/>
      <w:bookmarkStart w:id="8616" w:name="_Toc105173958"/>
      <w:bookmarkStart w:id="8617" w:name="_Toc106108956"/>
      <w:bookmarkStart w:id="8618" w:name="_Toc106122861"/>
      <w:bookmarkStart w:id="8619" w:name="_Toc107409414"/>
      <w:bookmarkStart w:id="8620" w:name="_Toc112756603"/>
      <w:bookmarkStart w:id="8621" w:name="_Toc120537097"/>
      <w:r w:rsidRPr="001D2E49">
        <w:t>9.2.2.8</w:t>
      </w:r>
      <w:r w:rsidRPr="001D2E49">
        <w:tab/>
        <w:t>UE CONTEXT MODIFICATION RESPONSE</w:t>
      </w:r>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622" w:name="_Toc20955090"/>
      <w:bookmarkStart w:id="8623" w:name="_Toc29503536"/>
      <w:bookmarkStart w:id="8624" w:name="_Toc29504120"/>
      <w:bookmarkStart w:id="8625" w:name="_Toc29504704"/>
      <w:bookmarkStart w:id="8626" w:name="_Toc36553150"/>
      <w:bookmarkStart w:id="8627" w:name="_Toc36554877"/>
      <w:bookmarkStart w:id="8628" w:name="_Toc45652172"/>
      <w:bookmarkStart w:id="8629" w:name="_Toc45658604"/>
      <w:bookmarkStart w:id="8630" w:name="_Toc45720424"/>
      <w:bookmarkStart w:id="8631" w:name="_Toc45798304"/>
      <w:bookmarkStart w:id="8632" w:name="_Toc45897693"/>
      <w:bookmarkStart w:id="8633" w:name="_Toc51745897"/>
      <w:bookmarkStart w:id="8634" w:name="_Toc64446161"/>
      <w:bookmarkStart w:id="8635" w:name="_Toc73982031"/>
      <w:bookmarkStart w:id="8636" w:name="_Toc88652120"/>
      <w:bookmarkStart w:id="8637" w:name="_Toc97891163"/>
      <w:bookmarkStart w:id="8638" w:name="_Toc99123282"/>
      <w:bookmarkStart w:id="8639" w:name="_Toc99662087"/>
      <w:bookmarkStart w:id="8640" w:name="_Toc105152153"/>
      <w:bookmarkStart w:id="8641" w:name="_Toc105173959"/>
      <w:bookmarkStart w:id="8642" w:name="_Toc106108957"/>
      <w:bookmarkStart w:id="8643" w:name="_Toc106122862"/>
      <w:bookmarkStart w:id="8644" w:name="_Toc107409415"/>
      <w:bookmarkStart w:id="8645" w:name="_Toc112756604"/>
      <w:bookmarkStart w:id="8646" w:name="_Toc120537098"/>
      <w:r w:rsidRPr="001D2E49">
        <w:t>9.2.2.9</w:t>
      </w:r>
      <w:r w:rsidRPr="001D2E49">
        <w:tab/>
        <w:t>UE CONTEXT MODIFICATION FAILURE</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8647" w:name="_Toc20955091"/>
      <w:bookmarkStart w:id="8648" w:name="_Toc29503537"/>
      <w:bookmarkStart w:id="8649" w:name="_Toc29504121"/>
      <w:bookmarkStart w:id="8650" w:name="_Toc29504705"/>
      <w:bookmarkStart w:id="8651" w:name="_Toc36553151"/>
      <w:bookmarkStart w:id="8652" w:name="_Toc36554878"/>
      <w:bookmarkStart w:id="8653" w:name="_Toc45652173"/>
      <w:bookmarkStart w:id="8654" w:name="_Toc45658605"/>
      <w:bookmarkStart w:id="8655" w:name="_Toc45720425"/>
      <w:bookmarkStart w:id="8656" w:name="_Toc45798305"/>
      <w:bookmarkStart w:id="8657" w:name="_Toc45897694"/>
      <w:bookmarkStart w:id="8658" w:name="_Toc51745898"/>
      <w:bookmarkStart w:id="8659" w:name="_Toc64446162"/>
      <w:bookmarkStart w:id="8660" w:name="_Toc73982032"/>
      <w:bookmarkStart w:id="8661" w:name="_Toc88652121"/>
      <w:bookmarkStart w:id="8662" w:name="_Toc97891164"/>
      <w:bookmarkStart w:id="8663" w:name="_Toc99123283"/>
      <w:bookmarkStart w:id="8664" w:name="_Toc99662088"/>
      <w:bookmarkStart w:id="8665" w:name="_Toc105152154"/>
      <w:bookmarkStart w:id="8666" w:name="_Toc105173960"/>
      <w:bookmarkStart w:id="8667" w:name="_Toc106108958"/>
      <w:bookmarkStart w:id="8668" w:name="_Toc106122863"/>
      <w:bookmarkStart w:id="8669" w:name="_Toc107409416"/>
      <w:bookmarkStart w:id="8670" w:name="_Toc112756605"/>
      <w:bookmarkStart w:id="8671" w:name="_Toc120537099"/>
      <w:r w:rsidRPr="001D2E49">
        <w:t>9.2.2.10</w:t>
      </w:r>
      <w:r w:rsidRPr="001D2E49">
        <w:tab/>
        <w:t>RRC INACTIVE TRANSITION REPORT</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8672" w:name="_Toc45652174"/>
      <w:bookmarkStart w:id="8673" w:name="_Toc45658606"/>
      <w:bookmarkStart w:id="8674" w:name="_Toc45720426"/>
      <w:bookmarkStart w:id="8675" w:name="_Toc45798306"/>
      <w:bookmarkStart w:id="8676" w:name="_Toc45897695"/>
      <w:bookmarkStart w:id="8677" w:name="_Toc51745899"/>
      <w:bookmarkStart w:id="8678" w:name="_Toc64446163"/>
      <w:bookmarkStart w:id="8679" w:name="_Toc73982033"/>
      <w:bookmarkStart w:id="8680" w:name="_Toc88652122"/>
      <w:bookmarkStart w:id="8681" w:name="_Toc97891165"/>
      <w:bookmarkStart w:id="8682" w:name="_Toc99123284"/>
      <w:bookmarkStart w:id="8683" w:name="_Toc99662089"/>
      <w:bookmarkStart w:id="8684" w:name="_Toc105152155"/>
      <w:bookmarkStart w:id="8685" w:name="_Toc105173961"/>
      <w:bookmarkStart w:id="8686" w:name="_Toc106108959"/>
      <w:bookmarkStart w:id="8687" w:name="_Toc106122864"/>
      <w:bookmarkStart w:id="8688" w:name="_Toc107409417"/>
      <w:bookmarkStart w:id="8689" w:name="_Toc112756606"/>
      <w:bookmarkStart w:id="8690" w:name="_Toc120537100"/>
      <w:bookmarkStart w:id="8691" w:name="_Hlk44322752"/>
      <w:bookmarkStart w:id="8692" w:name="_Toc14165773"/>
      <w:bookmarkStart w:id="8693" w:name="_Toc20955092"/>
      <w:bookmarkStart w:id="8694" w:name="_Toc29503538"/>
      <w:bookmarkStart w:id="8695" w:name="_Toc29504122"/>
      <w:bookmarkStart w:id="8696" w:name="_Toc29504706"/>
      <w:bookmarkStart w:id="8697" w:name="_Toc36553152"/>
      <w:bookmarkStart w:id="8698" w:name="_Toc36554879"/>
      <w:r w:rsidRPr="00567372">
        <w:t>9.</w:t>
      </w:r>
      <w:r>
        <w:t>2.2.11</w:t>
      </w:r>
      <w:r w:rsidRPr="00567372">
        <w:tab/>
        <w:t>CONNECTION ESTABLISHMENT</w:t>
      </w:r>
      <w:r w:rsidRPr="00567372" w:rsidDel="0019737F">
        <w:t xml:space="preserve"> </w:t>
      </w:r>
      <w:r w:rsidRPr="00567372">
        <w:t>INDICATION</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8699" w:name="_Toc45652175"/>
      <w:bookmarkStart w:id="8700" w:name="_Toc45658607"/>
      <w:bookmarkStart w:id="8701" w:name="_Toc45720427"/>
      <w:bookmarkStart w:id="8702" w:name="_Toc45798307"/>
      <w:bookmarkStart w:id="8703" w:name="_Toc45897696"/>
      <w:bookmarkStart w:id="8704" w:name="_Toc51745900"/>
      <w:bookmarkStart w:id="8705" w:name="_Toc64446164"/>
      <w:bookmarkStart w:id="8706" w:name="_Toc73982034"/>
      <w:bookmarkStart w:id="8707" w:name="_Toc88652123"/>
      <w:bookmarkStart w:id="8708" w:name="_Toc97891166"/>
      <w:bookmarkStart w:id="8709" w:name="_Toc99123285"/>
      <w:bookmarkStart w:id="8710" w:name="_Toc99662090"/>
      <w:bookmarkStart w:id="8711" w:name="_Toc105152156"/>
      <w:bookmarkStart w:id="8712" w:name="_Toc105173962"/>
      <w:bookmarkStart w:id="8713" w:name="_Toc106108960"/>
      <w:bookmarkStart w:id="8714" w:name="_Toc106122865"/>
      <w:bookmarkStart w:id="8715" w:name="_Toc107409418"/>
      <w:bookmarkStart w:id="8716" w:name="_Toc112756607"/>
      <w:bookmarkStart w:id="8717" w:name="_Toc120537101"/>
      <w:r w:rsidRPr="00567372">
        <w:t>9.</w:t>
      </w:r>
      <w:r>
        <w:t>2.2.12</w:t>
      </w:r>
      <w:r w:rsidRPr="00567372">
        <w:tab/>
      </w:r>
      <w:r>
        <w:t>AMF</w:t>
      </w:r>
      <w:r w:rsidRPr="00567372">
        <w:t xml:space="preserve"> CP RELOCATION INDICATION</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8718" w:name="_Toc534711811"/>
      <w:bookmarkStart w:id="8719" w:name="_Toc45652176"/>
      <w:bookmarkStart w:id="8720" w:name="_Toc45658608"/>
      <w:bookmarkStart w:id="8721" w:name="_Toc45720428"/>
      <w:bookmarkStart w:id="8722" w:name="_Toc45798308"/>
      <w:bookmarkStart w:id="8723" w:name="_Toc45897697"/>
      <w:bookmarkStart w:id="8724" w:name="_Toc51745901"/>
      <w:bookmarkStart w:id="8725" w:name="_Toc64446165"/>
      <w:bookmarkStart w:id="8726" w:name="_Toc73982035"/>
      <w:bookmarkStart w:id="8727" w:name="_Toc88652124"/>
      <w:bookmarkStart w:id="8728" w:name="_Toc97891167"/>
      <w:bookmarkStart w:id="8729" w:name="_Toc99123286"/>
      <w:bookmarkStart w:id="8730" w:name="_Toc99662091"/>
      <w:bookmarkStart w:id="8731" w:name="_Toc105152157"/>
      <w:bookmarkStart w:id="8732" w:name="_Toc105173963"/>
      <w:bookmarkStart w:id="8733" w:name="_Toc106108961"/>
      <w:bookmarkStart w:id="8734" w:name="_Toc106122866"/>
      <w:bookmarkStart w:id="8735" w:name="_Toc107409419"/>
      <w:bookmarkStart w:id="8736" w:name="_Toc112756608"/>
      <w:bookmarkStart w:id="8737" w:name="_Toc120537102"/>
      <w:r w:rsidRPr="00567372">
        <w:t>9.</w:t>
      </w:r>
      <w:r>
        <w:t>2.2.13</w:t>
      </w:r>
      <w:r w:rsidRPr="00567372">
        <w:tab/>
      </w:r>
      <w:r>
        <w:t>RAN</w:t>
      </w:r>
      <w:r w:rsidRPr="00567372">
        <w:t xml:space="preserve"> CP RELOCATION INDICATION</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8738" w:name="_Toc534711809"/>
      <w:bookmarkStart w:id="8739" w:name="_Toc45652177"/>
      <w:bookmarkStart w:id="8740" w:name="_Toc45658609"/>
      <w:bookmarkStart w:id="8741" w:name="_Toc45720429"/>
      <w:bookmarkStart w:id="8742" w:name="_Toc45798309"/>
      <w:bookmarkStart w:id="8743" w:name="_Toc45897698"/>
      <w:bookmarkStart w:id="8744" w:name="_Toc51745902"/>
      <w:bookmarkStart w:id="8745" w:name="_Toc64446166"/>
      <w:bookmarkStart w:id="8746" w:name="_Toc73982036"/>
      <w:bookmarkStart w:id="8747" w:name="_Toc88652125"/>
      <w:bookmarkStart w:id="8748" w:name="_Toc97891168"/>
      <w:bookmarkStart w:id="8749" w:name="_Toc99123287"/>
      <w:bookmarkStart w:id="8750" w:name="_Toc99662092"/>
      <w:bookmarkStart w:id="8751" w:name="_Toc105152158"/>
      <w:bookmarkStart w:id="8752" w:name="_Toc105173964"/>
      <w:bookmarkStart w:id="8753" w:name="_Toc106108962"/>
      <w:bookmarkStart w:id="8754" w:name="_Toc106122867"/>
      <w:bookmarkStart w:id="8755" w:name="_Toc107409420"/>
      <w:bookmarkStart w:id="8756" w:name="_Toc112756609"/>
      <w:bookmarkStart w:id="8757" w:name="_Toc120537103"/>
      <w:r w:rsidRPr="00567372">
        <w:t>9.</w:t>
      </w:r>
      <w:r>
        <w:t>2.2.14</w:t>
      </w:r>
      <w:r w:rsidRPr="00567372">
        <w:tab/>
        <w:t>RETRIEVE UE INFORM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875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8758"/>
    </w:tbl>
    <w:p w14:paraId="51327365" w14:textId="77777777" w:rsidR="00B016F1" w:rsidRPr="00567372" w:rsidRDefault="00B016F1" w:rsidP="00696661"/>
    <w:p w14:paraId="1781CD46" w14:textId="77777777" w:rsidR="00B016F1" w:rsidRPr="00567372" w:rsidRDefault="00B016F1" w:rsidP="00B016F1">
      <w:pPr>
        <w:pStyle w:val="Heading4"/>
      </w:pPr>
      <w:bookmarkStart w:id="8759" w:name="_Toc534711810"/>
      <w:bookmarkStart w:id="8760" w:name="_Toc45652178"/>
      <w:bookmarkStart w:id="8761" w:name="_Toc45658610"/>
      <w:bookmarkStart w:id="8762" w:name="_Toc45720430"/>
      <w:bookmarkStart w:id="8763" w:name="_Toc45798310"/>
      <w:bookmarkStart w:id="8764" w:name="_Toc45897699"/>
      <w:bookmarkStart w:id="8765" w:name="_Toc51745903"/>
      <w:bookmarkStart w:id="8766" w:name="_Toc64446167"/>
      <w:bookmarkStart w:id="8767" w:name="_Toc73982037"/>
      <w:bookmarkStart w:id="8768" w:name="_Toc88652126"/>
      <w:bookmarkStart w:id="8769" w:name="_Toc97891169"/>
      <w:bookmarkStart w:id="8770" w:name="_Toc99123288"/>
      <w:bookmarkStart w:id="8771" w:name="_Toc99662093"/>
      <w:bookmarkStart w:id="8772" w:name="_Toc105152159"/>
      <w:bookmarkStart w:id="8773" w:name="_Toc105173965"/>
      <w:bookmarkStart w:id="8774" w:name="_Toc106108963"/>
      <w:bookmarkStart w:id="8775" w:name="_Toc106122868"/>
      <w:bookmarkStart w:id="8776" w:name="_Toc107409421"/>
      <w:bookmarkStart w:id="8777" w:name="_Toc112756610"/>
      <w:bookmarkStart w:id="8778" w:name="_Toc120537104"/>
      <w:r w:rsidRPr="00567372">
        <w:t>9.</w:t>
      </w:r>
      <w:r>
        <w:t>2.2.15</w:t>
      </w:r>
      <w:r w:rsidRPr="00567372">
        <w:tab/>
        <w:t>UE INFORMATION TRANSFER</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8779" w:name="_Toc45652179"/>
      <w:bookmarkStart w:id="8780" w:name="_Toc45658611"/>
      <w:bookmarkStart w:id="8781" w:name="_Toc45720431"/>
      <w:bookmarkStart w:id="8782" w:name="_Toc45798311"/>
      <w:bookmarkStart w:id="8783" w:name="_Toc45897700"/>
      <w:bookmarkStart w:id="8784" w:name="_Toc51745904"/>
      <w:bookmarkStart w:id="8785" w:name="_Toc64446168"/>
      <w:bookmarkStart w:id="8786" w:name="_Toc73982038"/>
      <w:bookmarkStart w:id="8787" w:name="_Toc88652127"/>
      <w:bookmarkStart w:id="8788" w:name="_Toc97891170"/>
      <w:bookmarkStart w:id="8789" w:name="_Toc99123289"/>
      <w:bookmarkStart w:id="8790" w:name="_Toc99662094"/>
      <w:bookmarkStart w:id="8791" w:name="_Toc105152160"/>
      <w:bookmarkStart w:id="8792" w:name="_Toc105173966"/>
      <w:bookmarkStart w:id="8793" w:name="_Toc106108964"/>
      <w:bookmarkStart w:id="8794" w:name="_Toc106122869"/>
      <w:bookmarkStart w:id="8795" w:name="_Toc107409422"/>
      <w:bookmarkStart w:id="8796" w:name="_Toc112756611"/>
      <w:bookmarkStart w:id="8797" w:name="_Toc120537105"/>
      <w:r w:rsidRPr="00922274">
        <w:rPr>
          <w:lang w:val="fr-FR"/>
        </w:rPr>
        <w:t>9.2.</w:t>
      </w:r>
      <w:r w:rsidRPr="00922274">
        <w:rPr>
          <w:lang w:val="fr-FR" w:eastAsia="zh-CN"/>
        </w:rPr>
        <w:t>2</w:t>
      </w:r>
      <w:r w:rsidRPr="00922274">
        <w:rPr>
          <w:lang w:val="fr-FR"/>
        </w:rPr>
        <w:t>.</w:t>
      </w:r>
      <w:bookmarkEnd w:id="8691"/>
      <w:r>
        <w:rPr>
          <w:lang w:val="fr-FR"/>
        </w:rPr>
        <w:t>1</w:t>
      </w:r>
      <w:r w:rsidR="005870B1">
        <w:rPr>
          <w:lang w:val="fr-FR"/>
        </w:rPr>
        <w:t>6</w:t>
      </w:r>
      <w:r w:rsidRPr="00922274">
        <w:rPr>
          <w:lang w:val="fr-FR"/>
        </w:rPr>
        <w:tab/>
      </w:r>
      <w:r w:rsidRPr="00922274">
        <w:rPr>
          <w:lang w:val="fr-FR" w:eastAsia="zh-CN"/>
        </w:rPr>
        <w:t>UE CONTEXT SUSPEND REQUEST</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8798" w:name="_Hlk44322777"/>
            <w:r w:rsidRPr="005F021D">
              <w:rPr>
                <w:lang w:eastAsia="ja-JP"/>
              </w:rPr>
              <w:t>9.3.1.</w:t>
            </w:r>
            <w:bookmarkEnd w:id="8798"/>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8799" w:name="_Toc45652180"/>
      <w:bookmarkStart w:id="8800" w:name="_Toc45658612"/>
      <w:bookmarkStart w:id="8801" w:name="_Toc45720432"/>
      <w:bookmarkStart w:id="8802" w:name="_Toc45798312"/>
      <w:bookmarkStart w:id="8803" w:name="_Toc45897701"/>
      <w:bookmarkStart w:id="8804" w:name="_Toc51745905"/>
      <w:bookmarkStart w:id="8805" w:name="_Toc64446169"/>
      <w:bookmarkStart w:id="8806" w:name="_Toc73982039"/>
      <w:bookmarkStart w:id="8807" w:name="_Toc88652128"/>
      <w:bookmarkStart w:id="8808" w:name="_Toc97891171"/>
      <w:bookmarkStart w:id="8809" w:name="_Toc99123290"/>
      <w:bookmarkStart w:id="8810" w:name="_Toc99662095"/>
      <w:bookmarkStart w:id="8811" w:name="_Toc105152161"/>
      <w:bookmarkStart w:id="8812" w:name="_Toc105173967"/>
      <w:bookmarkStart w:id="8813" w:name="_Toc106108965"/>
      <w:bookmarkStart w:id="8814" w:name="_Toc106122870"/>
      <w:bookmarkStart w:id="8815" w:name="_Toc107409423"/>
      <w:bookmarkStart w:id="8816" w:name="_Toc112756612"/>
      <w:bookmarkStart w:id="8817" w:name="_Toc120537106"/>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8818" w:name="_Toc45652181"/>
      <w:bookmarkStart w:id="8819" w:name="_Toc45658613"/>
      <w:bookmarkStart w:id="8820" w:name="_Toc45720433"/>
      <w:bookmarkStart w:id="8821" w:name="_Toc45798313"/>
      <w:bookmarkStart w:id="8822" w:name="_Toc45897702"/>
      <w:bookmarkStart w:id="8823" w:name="_Toc51745906"/>
      <w:bookmarkStart w:id="8824" w:name="_Toc64446170"/>
      <w:bookmarkStart w:id="8825" w:name="_Toc73982040"/>
      <w:bookmarkStart w:id="8826" w:name="_Toc88652129"/>
      <w:bookmarkStart w:id="8827" w:name="_Toc97891172"/>
      <w:bookmarkStart w:id="8828" w:name="_Toc99123291"/>
      <w:bookmarkStart w:id="8829" w:name="_Toc99662096"/>
      <w:bookmarkStart w:id="8830" w:name="_Toc105152162"/>
      <w:bookmarkStart w:id="8831" w:name="_Toc105173968"/>
      <w:bookmarkStart w:id="8832" w:name="_Toc106108966"/>
      <w:bookmarkStart w:id="8833" w:name="_Toc106122871"/>
      <w:bookmarkStart w:id="8834" w:name="_Toc107409424"/>
      <w:bookmarkStart w:id="8835" w:name="_Toc112756613"/>
      <w:bookmarkStart w:id="8836" w:name="_Toc120537107"/>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8837" w:name="_Toc45652182"/>
      <w:bookmarkStart w:id="8838" w:name="_Toc45658614"/>
      <w:bookmarkStart w:id="8839" w:name="_Toc45720434"/>
      <w:bookmarkStart w:id="8840" w:name="_Toc45798314"/>
      <w:bookmarkStart w:id="8841" w:name="_Toc45897703"/>
      <w:bookmarkStart w:id="8842" w:name="_Toc51745907"/>
      <w:bookmarkStart w:id="8843" w:name="_Toc64446171"/>
      <w:bookmarkStart w:id="8844" w:name="_Toc73982041"/>
      <w:bookmarkStart w:id="8845" w:name="_Toc88652130"/>
      <w:bookmarkStart w:id="8846" w:name="_Toc97891173"/>
      <w:bookmarkStart w:id="8847" w:name="_Toc99123292"/>
      <w:bookmarkStart w:id="8848" w:name="_Toc99662097"/>
      <w:bookmarkStart w:id="8849" w:name="_Toc105152163"/>
      <w:bookmarkStart w:id="8850" w:name="_Toc105173969"/>
      <w:bookmarkStart w:id="8851" w:name="_Toc106108967"/>
      <w:bookmarkStart w:id="8852" w:name="_Toc106122872"/>
      <w:bookmarkStart w:id="8853" w:name="_Toc107409425"/>
      <w:bookmarkStart w:id="8854" w:name="_Toc112756614"/>
      <w:bookmarkStart w:id="8855" w:name="_Toc120537108"/>
      <w:bookmarkEnd w:id="8692"/>
      <w:r w:rsidRPr="00A60C10">
        <w:rPr>
          <w:lang w:val="fr-FR"/>
        </w:rPr>
        <w:t>9.2.2.</w:t>
      </w:r>
      <w:r w:rsidR="002565CC">
        <w:rPr>
          <w:lang w:val="fr-FR"/>
        </w:rPr>
        <w:t>19</w:t>
      </w:r>
      <w:r w:rsidRPr="00A60C10">
        <w:rPr>
          <w:lang w:val="fr-FR"/>
        </w:rPr>
        <w:tab/>
      </w:r>
      <w:r w:rsidRPr="00A60C10">
        <w:rPr>
          <w:lang w:val="fr-FR" w:eastAsia="zh-CN"/>
        </w:rPr>
        <w:t>UE CONTEXT RESUME REQUEST</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8856" w:name="_Toc45652183"/>
      <w:bookmarkStart w:id="8857" w:name="_Toc45658615"/>
      <w:bookmarkStart w:id="8858" w:name="_Toc45720435"/>
      <w:bookmarkStart w:id="8859" w:name="_Toc45798315"/>
      <w:bookmarkStart w:id="8860" w:name="_Toc45897704"/>
      <w:bookmarkStart w:id="8861" w:name="_Toc51745908"/>
      <w:bookmarkStart w:id="8862" w:name="_Toc64446172"/>
      <w:bookmarkStart w:id="8863" w:name="_Toc73982042"/>
      <w:bookmarkStart w:id="8864" w:name="_Toc88652131"/>
      <w:bookmarkStart w:id="8865" w:name="_Toc97891174"/>
      <w:bookmarkStart w:id="8866" w:name="_Toc99123293"/>
      <w:bookmarkStart w:id="8867" w:name="_Toc99662098"/>
      <w:bookmarkStart w:id="8868" w:name="_Toc105152164"/>
      <w:bookmarkStart w:id="8869" w:name="_Toc105173970"/>
      <w:bookmarkStart w:id="8870" w:name="_Toc106108968"/>
      <w:bookmarkStart w:id="8871" w:name="_Toc106122873"/>
      <w:bookmarkStart w:id="8872" w:name="_Toc107409426"/>
      <w:bookmarkStart w:id="8873" w:name="_Toc112756615"/>
      <w:bookmarkStart w:id="8874" w:name="_Toc120537109"/>
      <w:r w:rsidRPr="00906CDC">
        <w:t>9.2.2.</w:t>
      </w:r>
      <w:r w:rsidR="002565CC">
        <w:t>20</w:t>
      </w:r>
      <w:r w:rsidRPr="00906CDC">
        <w:tab/>
      </w:r>
      <w:r w:rsidRPr="00906CDC">
        <w:rPr>
          <w:lang w:eastAsia="zh-CN"/>
        </w:rPr>
        <w:t>UE CONTEXT RESUME RESPONSE</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8875" w:name="_Toc45652184"/>
      <w:bookmarkStart w:id="8876" w:name="_Toc45658616"/>
      <w:bookmarkStart w:id="8877" w:name="_Toc45720436"/>
      <w:bookmarkStart w:id="8878" w:name="_Toc45798316"/>
      <w:bookmarkStart w:id="8879" w:name="_Toc45897705"/>
      <w:bookmarkStart w:id="8880" w:name="_Toc51745909"/>
      <w:bookmarkStart w:id="8881" w:name="_Toc64446173"/>
      <w:bookmarkStart w:id="8882" w:name="_Toc73982043"/>
      <w:bookmarkStart w:id="8883" w:name="_Toc88652132"/>
      <w:bookmarkStart w:id="8884" w:name="_Toc97891175"/>
      <w:bookmarkStart w:id="8885" w:name="_Toc99123294"/>
      <w:bookmarkStart w:id="8886" w:name="_Toc99662099"/>
      <w:bookmarkStart w:id="8887" w:name="_Toc105152165"/>
      <w:bookmarkStart w:id="8888" w:name="_Toc105173971"/>
      <w:bookmarkStart w:id="8889" w:name="_Toc106108969"/>
      <w:bookmarkStart w:id="8890" w:name="_Toc106122874"/>
      <w:bookmarkStart w:id="8891" w:name="_Toc107409427"/>
      <w:bookmarkStart w:id="8892" w:name="_Toc112756616"/>
      <w:bookmarkStart w:id="8893" w:name="_Toc120537110"/>
      <w:r w:rsidRPr="00567372">
        <w:t>9.</w:t>
      </w:r>
      <w:r>
        <w:t>2</w:t>
      </w:r>
      <w:r w:rsidRPr="00567372">
        <w:t>.</w:t>
      </w:r>
      <w:r>
        <w:t>2</w:t>
      </w:r>
      <w:r w:rsidRPr="00567372">
        <w:t>.</w:t>
      </w:r>
      <w:r w:rsidR="002565CC">
        <w:t>21</w:t>
      </w:r>
      <w:r w:rsidRPr="00567372">
        <w:tab/>
      </w:r>
      <w:r w:rsidRPr="00567372">
        <w:rPr>
          <w:lang w:eastAsia="zh-CN"/>
        </w:rPr>
        <w:t>UE CONTEXT RESUME FAILURE</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8894" w:name="_Toc45652185"/>
      <w:bookmarkStart w:id="8895" w:name="_Toc45658617"/>
      <w:bookmarkStart w:id="8896" w:name="_Toc45720437"/>
      <w:bookmarkStart w:id="8897" w:name="_Toc45798317"/>
      <w:bookmarkStart w:id="8898" w:name="_Toc45897706"/>
      <w:bookmarkStart w:id="8899" w:name="_Toc51745910"/>
      <w:bookmarkStart w:id="8900" w:name="_Toc64446174"/>
      <w:bookmarkStart w:id="8901" w:name="_Toc73982044"/>
      <w:bookmarkStart w:id="8902" w:name="_Toc88652133"/>
      <w:bookmarkStart w:id="8903" w:name="_Toc97891176"/>
      <w:bookmarkStart w:id="8904" w:name="_Toc99123295"/>
      <w:bookmarkStart w:id="8905" w:name="_Toc99662100"/>
      <w:bookmarkStart w:id="8906" w:name="_Toc105152166"/>
      <w:bookmarkStart w:id="8907" w:name="_Toc105173972"/>
      <w:bookmarkStart w:id="8908" w:name="_Toc106108970"/>
      <w:bookmarkStart w:id="8909" w:name="_Toc106122875"/>
      <w:bookmarkStart w:id="8910" w:name="_Toc107409428"/>
      <w:bookmarkStart w:id="8911" w:name="_Toc112756617"/>
      <w:bookmarkStart w:id="8912" w:name="_Toc120537111"/>
      <w:r w:rsidRPr="001D2E49">
        <w:t>9.2.3</w:t>
      </w:r>
      <w:r w:rsidRPr="001D2E49">
        <w:tab/>
        <w:t>UE Mobility Management Messages</w:t>
      </w:r>
      <w:bookmarkEnd w:id="8693"/>
      <w:bookmarkEnd w:id="8694"/>
      <w:bookmarkEnd w:id="8695"/>
      <w:bookmarkEnd w:id="8696"/>
      <w:bookmarkEnd w:id="8697"/>
      <w:bookmarkEnd w:id="8698"/>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540D6392" w14:textId="77777777" w:rsidR="009B75C3" w:rsidRPr="001D2E49" w:rsidRDefault="009B75C3" w:rsidP="009B75C3">
      <w:pPr>
        <w:pStyle w:val="Heading4"/>
      </w:pPr>
      <w:bookmarkStart w:id="8913" w:name="_Toc20955093"/>
      <w:bookmarkStart w:id="8914" w:name="_Toc29503539"/>
      <w:bookmarkStart w:id="8915" w:name="_Toc29504123"/>
      <w:bookmarkStart w:id="8916" w:name="_Toc29504707"/>
      <w:bookmarkStart w:id="8917" w:name="_Toc36553153"/>
      <w:bookmarkStart w:id="8918" w:name="_Toc36554880"/>
      <w:bookmarkStart w:id="8919" w:name="_Toc45652186"/>
      <w:bookmarkStart w:id="8920" w:name="_Toc45658618"/>
      <w:bookmarkStart w:id="8921" w:name="_Toc45720438"/>
      <w:bookmarkStart w:id="8922" w:name="_Toc45798318"/>
      <w:bookmarkStart w:id="8923" w:name="_Toc45897707"/>
      <w:bookmarkStart w:id="8924" w:name="_Toc51745911"/>
      <w:bookmarkStart w:id="8925" w:name="_Toc64446175"/>
      <w:bookmarkStart w:id="8926" w:name="_Toc73982045"/>
      <w:bookmarkStart w:id="8927" w:name="_Toc88652134"/>
      <w:bookmarkStart w:id="8928" w:name="_Toc97891177"/>
      <w:bookmarkStart w:id="8929" w:name="_Toc99123296"/>
      <w:bookmarkStart w:id="8930" w:name="_Toc99662101"/>
      <w:bookmarkStart w:id="8931" w:name="_Toc105152167"/>
      <w:bookmarkStart w:id="8932" w:name="_Toc105173973"/>
      <w:bookmarkStart w:id="8933" w:name="_Toc106108971"/>
      <w:bookmarkStart w:id="8934" w:name="_Toc106122876"/>
      <w:bookmarkStart w:id="8935" w:name="_Toc107409429"/>
      <w:bookmarkStart w:id="8936" w:name="_Toc112756618"/>
      <w:bookmarkStart w:id="8937" w:name="_Toc120537112"/>
      <w:r w:rsidRPr="001D2E49">
        <w:t>9.2.3.1</w:t>
      </w:r>
      <w:r w:rsidRPr="001D2E49">
        <w:tab/>
        <w:t>HANDOVER REQUIRED</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8938" w:name="_Toc20955094"/>
      <w:bookmarkStart w:id="8939" w:name="_Toc29503540"/>
      <w:bookmarkStart w:id="8940" w:name="_Toc29504124"/>
      <w:bookmarkStart w:id="8941" w:name="_Toc29504708"/>
      <w:bookmarkStart w:id="8942" w:name="_Toc36553154"/>
      <w:bookmarkStart w:id="8943" w:name="_Toc36554881"/>
      <w:bookmarkStart w:id="8944" w:name="_Toc45652187"/>
      <w:bookmarkStart w:id="8945" w:name="_Toc45658619"/>
      <w:bookmarkStart w:id="8946" w:name="_Toc45720439"/>
      <w:bookmarkStart w:id="8947" w:name="_Toc45798319"/>
      <w:bookmarkStart w:id="8948" w:name="_Toc45897708"/>
      <w:bookmarkStart w:id="8949" w:name="_Toc51745912"/>
      <w:bookmarkStart w:id="8950" w:name="_Toc64446176"/>
      <w:bookmarkStart w:id="8951" w:name="_Toc73982046"/>
      <w:bookmarkStart w:id="8952" w:name="_Toc88652135"/>
      <w:bookmarkStart w:id="8953" w:name="_Toc97891178"/>
      <w:bookmarkStart w:id="8954" w:name="_Toc99123297"/>
      <w:bookmarkStart w:id="8955" w:name="_Toc99662102"/>
      <w:bookmarkStart w:id="8956" w:name="_Toc105152168"/>
      <w:bookmarkStart w:id="8957" w:name="_Toc105173974"/>
      <w:bookmarkStart w:id="8958" w:name="_Toc106108972"/>
      <w:bookmarkStart w:id="8959" w:name="_Toc106122877"/>
      <w:bookmarkStart w:id="8960" w:name="_Toc107409430"/>
      <w:bookmarkStart w:id="8961" w:name="_Toc112756619"/>
      <w:bookmarkStart w:id="8962" w:name="_Toc120537113"/>
      <w:r w:rsidRPr="001D2E49">
        <w:t>9.2.3.2</w:t>
      </w:r>
      <w:r w:rsidRPr="001D2E49">
        <w:tab/>
        <w:t>HANDOVER COMMAND</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8963" w:name="_Toc20955095"/>
      <w:bookmarkStart w:id="8964" w:name="_Toc29503541"/>
      <w:bookmarkStart w:id="8965" w:name="_Toc29504125"/>
      <w:bookmarkStart w:id="8966" w:name="_Toc29504709"/>
      <w:bookmarkStart w:id="8967" w:name="_Toc36553155"/>
      <w:bookmarkStart w:id="8968" w:name="_Toc36554882"/>
      <w:bookmarkStart w:id="8969" w:name="_Toc45652188"/>
      <w:bookmarkStart w:id="8970" w:name="_Toc45658620"/>
      <w:bookmarkStart w:id="8971" w:name="_Toc45720440"/>
      <w:bookmarkStart w:id="8972" w:name="_Toc45798320"/>
      <w:bookmarkStart w:id="8973" w:name="_Toc45897709"/>
      <w:bookmarkStart w:id="8974" w:name="_Toc51745913"/>
      <w:bookmarkStart w:id="8975" w:name="_Toc64446177"/>
      <w:bookmarkStart w:id="8976" w:name="_Toc73982047"/>
      <w:bookmarkStart w:id="8977" w:name="_Toc88652136"/>
      <w:bookmarkStart w:id="8978" w:name="_Toc97891179"/>
      <w:bookmarkStart w:id="8979" w:name="_Toc99123298"/>
      <w:bookmarkStart w:id="8980" w:name="_Toc99662103"/>
      <w:bookmarkStart w:id="8981" w:name="_Toc105152169"/>
      <w:bookmarkStart w:id="8982" w:name="_Toc105173975"/>
      <w:bookmarkStart w:id="8983" w:name="_Toc106108973"/>
      <w:bookmarkStart w:id="8984" w:name="_Toc106122878"/>
      <w:bookmarkStart w:id="8985" w:name="_Toc107409431"/>
      <w:bookmarkStart w:id="8986" w:name="_Toc112756620"/>
      <w:bookmarkStart w:id="8987" w:name="_Toc120537114"/>
      <w:r w:rsidRPr="001D2E49">
        <w:t>9.2.3.3</w:t>
      </w:r>
      <w:r w:rsidRPr="001D2E49">
        <w:tab/>
        <w:t>HANDOVER PREPARATION FAILURE</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8988" w:name="_Hlk44344577"/>
            <w:r w:rsidRPr="00917480">
              <w:rPr>
                <w:lang w:eastAsia="ja-JP"/>
              </w:rPr>
              <w:t>9.3.1.</w:t>
            </w:r>
            <w:bookmarkEnd w:id="8988"/>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8989" w:name="_Toc20955096"/>
      <w:bookmarkStart w:id="8990" w:name="_Toc29503542"/>
      <w:bookmarkStart w:id="8991" w:name="_Toc29504126"/>
      <w:bookmarkStart w:id="8992" w:name="_Toc29504710"/>
      <w:bookmarkStart w:id="8993" w:name="_Toc36553156"/>
      <w:bookmarkStart w:id="8994" w:name="_Toc36554883"/>
      <w:bookmarkStart w:id="8995" w:name="_Toc45652189"/>
      <w:bookmarkStart w:id="8996" w:name="_Toc45658621"/>
      <w:bookmarkStart w:id="8997" w:name="_Toc45720441"/>
      <w:bookmarkStart w:id="8998" w:name="_Toc45798321"/>
      <w:bookmarkStart w:id="8999" w:name="_Toc45897710"/>
      <w:bookmarkStart w:id="9000" w:name="_Toc51745914"/>
      <w:bookmarkStart w:id="9001" w:name="_Toc64446178"/>
      <w:bookmarkStart w:id="9002" w:name="_Toc73982048"/>
      <w:bookmarkStart w:id="9003" w:name="_Toc88652137"/>
      <w:bookmarkStart w:id="9004" w:name="_Toc97891180"/>
      <w:bookmarkStart w:id="9005" w:name="_Toc99123299"/>
      <w:bookmarkStart w:id="9006" w:name="_Toc99662104"/>
      <w:bookmarkStart w:id="9007" w:name="_Toc105152170"/>
      <w:bookmarkStart w:id="9008" w:name="_Toc105173976"/>
      <w:bookmarkStart w:id="9009" w:name="_Toc106108974"/>
      <w:bookmarkStart w:id="9010" w:name="_Toc106122879"/>
      <w:bookmarkStart w:id="9011" w:name="_Toc107409432"/>
      <w:bookmarkStart w:id="9012" w:name="_Toc112756621"/>
      <w:bookmarkStart w:id="9013" w:name="_Toc120537115"/>
      <w:r w:rsidRPr="001D2E49">
        <w:t>9.2.3.4</w:t>
      </w:r>
      <w:r w:rsidRPr="001D2E49">
        <w:tab/>
        <w:t>HANDOVER REQUEST</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9014" w:name="OLE_LINK159"/>
            <w:bookmarkStart w:id="9015" w:name="OLE_LINK160"/>
            <w:r w:rsidRPr="001D2E49">
              <w:rPr>
                <w:rFonts w:cs="Arial"/>
                <w:lang w:eastAsia="ja-JP"/>
              </w:rPr>
              <w:t>UE Aggregate Maximum Bit Rate</w:t>
            </w:r>
            <w:bookmarkEnd w:id="9014"/>
            <w:bookmarkEnd w:id="9015"/>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016" w:name="_Toc20955097"/>
      <w:bookmarkStart w:id="9017" w:name="_Toc29503543"/>
      <w:bookmarkStart w:id="9018" w:name="_Toc29504127"/>
      <w:bookmarkStart w:id="9019" w:name="_Toc29504711"/>
      <w:bookmarkStart w:id="9020" w:name="_Toc36553157"/>
      <w:bookmarkStart w:id="9021" w:name="_Toc36554884"/>
      <w:bookmarkStart w:id="9022" w:name="_Toc45652190"/>
      <w:bookmarkStart w:id="9023" w:name="_Toc45658622"/>
      <w:bookmarkStart w:id="9024" w:name="_Toc45720442"/>
      <w:bookmarkStart w:id="9025" w:name="_Toc45798322"/>
      <w:bookmarkStart w:id="9026" w:name="_Toc45897711"/>
      <w:bookmarkStart w:id="9027" w:name="_Toc51745915"/>
      <w:bookmarkStart w:id="9028" w:name="_Toc64446179"/>
      <w:bookmarkStart w:id="9029" w:name="_Toc73982049"/>
      <w:bookmarkStart w:id="9030" w:name="_Toc88652138"/>
      <w:bookmarkStart w:id="9031" w:name="_Toc97891181"/>
      <w:bookmarkStart w:id="9032" w:name="_Toc99123300"/>
      <w:bookmarkStart w:id="9033" w:name="_Toc99662105"/>
      <w:bookmarkStart w:id="9034" w:name="_Toc105152171"/>
      <w:bookmarkStart w:id="9035" w:name="_Toc105173977"/>
      <w:bookmarkStart w:id="9036" w:name="_Toc106108975"/>
      <w:bookmarkStart w:id="9037" w:name="_Toc106122880"/>
      <w:bookmarkStart w:id="9038" w:name="_Toc107409433"/>
      <w:bookmarkStart w:id="9039" w:name="_Toc112756622"/>
      <w:bookmarkStart w:id="9040" w:name="_Toc120537116"/>
      <w:r w:rsidRPr="001D2E49">
        <w:t>9.2.3.5</w:t>
      </w:r>
      <w:r w:rsidRPr="001D2E49">
        <w:tab/>
        <w:t>HANDOVER REQUEST ACKNOWLEDGE</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041" w:name="_Toc20955098"/>
      <w:bookmarkStart w:id="9042" w:name="_Toc29503544"/>
      <w:bookmarkStart w:id="9043" w:name="_Toc29504128"/>
      <w:bookmarkStart w:id="9044" w:name="_Toc29504712"/>
      <w:bookmarkStart w:id="9045" w:name="_Toc36553158"/>
      <w:bookmarkStart w:id="9046" w:name="_Toc36554885"/>
      <w:bookmarkStart w:id="9047" w:name="_Toc45652191"/>
      <w:bookmarkStart w:id="9048" w:name="_Toc45658623"/>
      <w:bookmarkStart w:id="9049" w:name="_Toc45720443"/>
      <w:bookmarkStart w:id="9050" w:name="_Toc45798323"/>
      <w:bookmarkStart w:id="9051" w:name="_Toc45897712"/>
      <w:bookmarkStart w:id="9052" w:name="_Toc51745916"/>
      <w:bookmarkStart w:id="9053" w:name="_Toc64446180"/>
      <w:bookmarkStart w:id="9054" w:name="_Toc73982050"/>
      <w:bookmarkStart w:id="9055" w:name="_Toc88652139"/>
      <w:bookmarkStart w:id="9056" w:name="_Toc97891182"/>
      <w:bookmarkStart w:id="9057" w:name="_Toc99123301"/>
      <w:bookmarkStart w:id="9058" w:name="_Toc99662106"/>
      <w:bookmarkStart w:id="9059" w:name="_Toc105152172"/>
      <w:bookmarkStart w:id="9060" w:name="_Toc105173978"/>
      <w:bookmarkStart w:id="9061" w:name="_Toc106108976"/>
      <w:bookmarkStart w:id="9062" w:name="_Toc106122881"/>
      <w:bookmarkStart w:id="9063" w:name="_Toc107409434"/>
      <w:bookmarkStart w:id="9064" w:name="_Toc112756623"/>
      <w:bookmarkStart w:id="9065" w:name="_Toc120537117"/>
      <w:r w:rsidRPr="001D2E49">
        <w:t>9.2.3.6</w:t>
      </w:r>
      <w:r w:rsidRPr="001D2E49">
        <w:tab/>
        <w:t>HANDOVER FAILURE</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066" w:name="_Toc20955099"/>
      <w:bookmarkStart w:id="9067" w:name="_Toc29503545"/>
      <w:bookmarkStart w:id="9068" w:name="_Toc29504129"/>
      <w:bookmarkStart w:id="9069" w:name="_Toc29504713"/>
      <w:bookmarkStart w:id="9070" w:name="_Toc36553159"/>
      <w:bookmarkStart w:id="9071" w:name="_Toc36554886"/>
      <w:bookmarkStart w:id="9072" w:name="_Toc45652192"/>
      <w:bookmarkStart w:id="9073" w:name="_Toc45658624"/>
      <w:bookmarkStart w:id="9074" w:name="_Toc45720444"/>
      <w:bookmarkStart w:id="9075" w:name="_Toc45798324"/>
      <w:bookmarkStart w:id="9076" w:name="_Toc45897713"/>
      <w:bookmarkStart w:id="9077" w:name="_Toc51745917"/>
      <w:bookmarkStart w:id="9078" w:name="_Toc64446181"/>
      <w:bookmarkStart w:id="9079" w:name="_Toc73982051"/>
      <w:bookmarkStart w:id="9080" w:name="_Toc88652140"/>
      <w:bookmarkStart w:id="9081" w:name="_Toc97891183"/>
      <w:bookmarkStart w:id="9082" w:name="_Toc99123302"/>
      <w:bookmarkStart w:id="9083" w:name="_Toc99662107"/>
      <w:bookmarkStart w:id="9084" w:name="_Toc105152173"/>
      <w:bookmarkStart w:id="9085" w:name="_Toc105173979"/>
      <w:bookmarkStart w:id="9086" w:name="_Toc106108977"/>
      <w:bookmarkStart w:id="9087" w:name="_Toc106122882"/>
      <w:bookmarkStart w:id="9088" w:name="_Toc107409435"/>
      <w:bookmarkStart w:id="9089" w:name="_Toc112756624"/>
      <w:bookmarkStart w:id="9090" w:name="_Toc120537118"/>
      <w:r w:rsidRPr="001D2E49">
        <w:lastRenderedPageBreak/>
        <w:t>9.2.3.7</w:t>
      </w:r>
      <w:r w:rsidRPr="001D2E49">
        <w:tab/>
        <w:t>HANDOVER NOTIFY</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091" w:name="_Toc20955100"/>
      <w:bookmarkStart w:id="9092" w:name="_Toc29503546"/>
      <w:bookmarkStart w:id="9093" w:name="_Toc29504130"/>
      <w:bookmarkStart w:id="9094" w:name="_Toc29504714"/>
      <w:bookmarkStart w:id="9095" w:name="_Toc36553160"/>
      <w:bookmarkStart w:id="9096" w:name="_Toc36554887"/>
      <w:bookmarkStart w:id="9097" w:name="_Toc45652193"/>
      <w:bookmarkStart w:id="9098" w:name="_Toc45658625"/>
      <w:bookmarkStart w:id="9099" w:name="_Toc45720445"/>
      <w:bookmarkStart w:id="9100" w:name="_Toc45798325"/>
      <w:bookmarkStart w:id="9101" w:name="_Toc45897714"/>
      <w:bookmarkStart w:id="9102" w:name="_Toc51745918"/>
      <w:bookmarkStart w:id="9103" w:name="_Toc64446182"/>
      <w:bookmarkStart w:id="9104" w:name="_Toc73982052"/>
      <w:bookmarkStart w:id="9105" w:name="_Toc88652141"/>
      <w:bookmarkStart w:id="9106" w:name="_Toc97891184"/>
      <w:bookmarkStart w:id="9107" w:name="_Toc99123303"/>
      <w:bookmarkStart w:id="9108" w:name="_Toc99662108"/>
      <w:bookmarkStart w:id="9109" w:name="_Toc105152174"/>
      <w:bookmarkStart w:id="9110" w:name="_Toc105173980"/>
      <w:bookmarkStart w:id="9111" w:name="_Toc106108978"/>
      <w:bookmarkStart w:id="9112" w:name="_Toc106122883"/>
      <w:bookmarkStart w:id="9113" w:name="_Toc107409436"/>
      <w:bookmarkStart w:id="9114" w:name="_Toc112756625"/>
      <w:bookmarkStart w:id="9115" w:name="_Toc120537119"/>
      <w:r w:rsidRPr="001D2E49">
        <w:lastRenderedPageBreak/>
        <w:t>9.2.3.8</w:t>
      </w:r>
      <w:r w:rsidRPr="001D2E49">
        <w:tab/>
        <w:t>PATH SWITCH REQUEST</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ED2F3C" w:rsidRDefault="009B75C3" w:rsidP="009517A1">
            <w:pPr>
              <w:pStyle w:val="TAL"/>
              <w:rPr>
                <w:rFonts w:eastAsia="MS Mincho" w:cs="Arial"/>
                <w:lang w:val="fr-FR"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116" w:name="_Toc20955101"/>
      <w:bookmarkStart w:id="9117" w:name="_Toc29503547"/>
      <w:bookmarkStart w:id="9118" w:name="_Toc29504131"/>
      <w:bookmarkStart w:id="9119" w:name="_Toc29504715"/>
      <w:bookmarkStart w:id="9120" w:name="_Toc36553161"/>
      <w:bookmarkStart w:id="9121" w:name="_Toc36554888"/>
      <w:bookmarkStart w:id="9122" w:name="_Toc45652194"/>
      <w:bookmarkStart w:id="9123" w:name="_Toc45658626"/>
      <w:bookmarkStart w:id="9124" w:name="_Toc45720446"/>
      <w:bookmarkStart w:id="9125" w:name="_Toc45798326"/>
      <w:bookmarkStart w:id="9126" w:name="_Toc45897715"/>
      <w:bookmarkStart w:id="9127" w:name="_Toc51745919"/>
      <w:bookmarkStart w:id="9128" w:name="_Toc64446183"/>
      <w:bookmarkStart w:id="9129" w:name="_Toc73982053"/>
      <w:bookmarkStart w:id="9130" w:name="_Toc88652142"/>
      <w:bookmarkStart w:id="9131" w:name="_Toc97891185"/>
      <w:bookmarkStart w:id="9132" w:name="_Toc99123304"/>
      <w:bookmarkStart w:id="9133" w:name="_Toc99662109"/>
      <w:bookmarkStart w:id="9134" w:name="_Toc105152175"/>
      <w:bookmarkStart w:id="9135" w:name="_Toc105173981"/>
      <w:bookmarkStart w:id="9136" w:name="_Toc106108979"/>
      <w:bookmarkStart w:id="9137" w:name="_Toc106122884"/>
      <w:bookmarkStart w:id="9138" w:name="_Toc107409437"/>
      <w:bookmarkStart w:id="9139" w:name="_Toc112756626"/>
      <w:bookmarkStart w:id="9140" w:name="_Toc120537120"/>
      <w:r w:rsidRPr="001D2E49">
        <w:lastRenderedPageBreak/>
        <w:t>9.2.3.9</w:t>
      </w:r>
      <w:r w:rsidRPr="001D2E49">
        <w:tab/>
        <w:t>PATH SWITCH REQUEST ACKNOWLEDGE</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15FC2B11" w:rsidR="00156238" w:rsidRPr="00AB57CE" w:rsidRDefault="00C674BA" w:rsidP="00846931">
            <w:pPr>
              <w:pStyle w:val="TAL"/>
              <w:rPr>
                <w:lang w:eastAsia="zh-CN"/>
              </w:rPr>
            </w:pPr>
            <w:ins w:id="9141" w:author="R3-230818" w:date="2023-03-22T08:21:00Z">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ins>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r w:rsidR="00C674BA" w:rsidRPr="001D2E49" w14:paraId="0058BF6D" w14:textId="77777777" w:rsidTr="00367E0D">
        <w:trPr>
          <w:ins w:id="9142" w:author="R3-230818" w:date="2023-03-22T08:21:00Z"/>
        </w:trPr>
        <w:tc>
          <w:tcPr>
            <w:tcW w:w="2268" w:type="dxa"/>
          </w:tcPr>
          <w:p w14:paraId="292EBFCD" w14:textId="3420716C" w:rsidR="00C674BA" w:rsidRPr="000E3DB6" w:rsidRDefault="00C674BA" w:rsidP="00C674BA">
            <w:pPr>
              <w:pStyle w:val="TAL"/>
              <w:rPr>
                <w:ins w:id="9143" w:author="R3-230818" w:date="2023-03-22T08:21:00Z"/>
              </w:rPr>
            </w:pPr>
            <w:ins w:id="9144" w:author="R3-230818" w:date="2023-03-22T08:22:00Z">
              <w:r w:rsidRPr="0002401F">
                <w:t>Management Based MDT PLMN Modification</w:t>
              </w:r>
              <w:r w:rsidRPr="0002401F">
                <w:rPr>
                  <w:rFonts w:hint="eastAsia"/>
                </w:rPr>
                <w:t xml:space="preserve"> </w:t>
              </w:r>
              <w:r w:rsidRPr="0002401F">
                <w:t>List</w:t>
              </w:r>
            </w:ins>
          </w:p>
        </w:tc>
        <w:tc>
          <w:tcPr>
            <w:tcW w:w="1020" w:type="dxa"/>
          </w:tcPr>
          <w:p w14:paraId="0180EA60" w14:textId="5BAC0331" w:rsidR="00C674BA" w:rsidRDefault="00C674BA" w:rsidP="00C674BA">
            <w:pPr>
              <w:pStyle w:val="TAL"/>
              <w:rPr>
                <w:ins w:id="9145" w:author="R3-230818" w:date="2023-03-22T08:21:00Z"/>
                <w:lang w:eastAsia="zh-CN"/>
              </w:rPr>
            </w:pPr>
            <w:ins w:id="9146" w:author="R3-230818" w:date="2023-03-22T08:22:00Z">
              <w:r w:rsidRPr="00B01730">
                <w:rPr>
                  <w:rFonts w:hint="eastAsia"/>
                  <w:lang w:eastAsia="zh-CN"/>
                </w:rPr>
                <w:t>O</w:t>
              </w:r>
            </w:ins>
          </w:p>
        </w:tc>
        <w:tc>
          <w:tcPr>
            <w:tcW w:w="1080" w:type="dxa"/>
          </w:tcPr>
          <w:p w14:paraId="49AC229E" w14:textId="77777777" w:rsidR="00C674BA" w:rsidRPr="00A3338D" w:rsidRDefault="00C674BA" w:rsidP="00C674BA">
            <w:pPr>
              <w:pStyle w:val="TAL"/>
              <w:rPr>
                <w:ins w:id="9147" w:author="R3-230818" w:date="2023-03-22T08:21:00Z"/>
                <w:lang w:eastAsia="zh-CN"/>
              </w:rPr>
            </w:pPr>
          </w:p>
        </w:tc>
        <w:tc>
          <w:tcPr>
            <w:tcW w:w="1587" w:type="dxa"/>
          </w:tcPr>
          <w:p w14:paraId="71034929" w14:textId="77777777" w:rsidR="00C674BA" w:rsidRPr="0002401F" w:rsidRDefault="00C674BA" w:rsidP="00C674BA">
            <w:pPr>
              <w:pStyle w:val="TAL"/>
              <w:rPr>
                <w:ins w:id="9148" w:author="R3-230818" w:date="2023-03-22T08:22:00Z"/>
                <w:rFonts w:eastAsia="SimSun"/>
              </w:rPr>
            </w:pPr>
            <w:ins w:id="9149" w:author="R3-230818" w:date="2023-03-22T08:22:00Z">
              <w:r w:rsidRPr="0002401F">
                <w:rPr>
                  <w:rFonts w:eastAsia="SimSun"/>
                </w:rPr>
                <w:t>MDT PLMN Modification List</w:t>
              </w:r>
            </w:ins>
          </w:p>
          <w:p w14:paraId="6BB8D4A6" w14:textId="261AAC59" w:rsidR="00C674BA" w:rsidRPr="00485037" w:rsidRDefault="00C674BA" w:rsidP="00C674BA">
            <w:pPr>
              <w:pStyle w:val="TAL"/>
              <w:rPr>
                <w:ins w:id="9150" w:author="R3-230818" w:date="2023-03-22T08:21:00Z"/>
                <w:lang w:eastAsia="zh-CN"/>
              </w:rPr>
            </w:pPr>
            <w:ins w:id="9151" w:author="R3-230818" w:date="2023-03-22T08:22:00Z">
              <w:r w:rsidRPr="0002401F">
                <w:t>9.3.1.243</w:t>
              </w:r>
            </w:ins>
          </w:p>
        </w:tc>
        <w:tc>
          <w:tcPr>
            <w:tcW w:w="1757" w:type="dxa"/>
          </w:tcPr>
          <w:p w14:paraId="2CC2D406" w14:textId="77777777" w:rsidR="00C674BA" w:rsidRDefault="00C674BA" w:rsidP="00C674BA">
            <w:pPr>
              <w:pStyle w:val="TAL"/>
              <w:rPr>
                <w:ins w:id="9152" w:author="R3-230818" w:date="2023-03-22T08:21:00Z"/>
                <w:lang w:eastAsia="zh-CN"/>
              </w:rPr>
            </w:pPr>
          </w:p>
        </w:tc>
        <w:tc>
          <w:tcPr>
            <w:tcW w:w="1080" w:type="dxa"/>
          </w:tcPr>
          <w:p w14:paraId="494CBD6D" w14:textId="68528EF2" w:rsidR="00C674BA" w:rsidRDefault="00C674BA" w:rsidP="00C674BA">
            <w:pPr>
              <w:pStyle w:val="TAC"/>
              <w:rPr>
                <w:ins w:id="9153" w:author="R3-230818" w:date="2023-03-22T08:21:00Z"/>
                <w:lang w:eastAsia="zh-CN"/>
              </w:rPr>
            </w:pPr>
            <w:ins w:id="9154" w:author="R3-230818" w:date="2023-03-22T08:22:00Z">
              <w:r w:rsidRPr="003219AA">
                <w:t>YES</w:t>
              </w:r>
              <w:del w:id="9155" w:author="rapp" w:date="2023-03-28T19:24:00Z">
                <w:r w:rsidRPr="003219AA" w:rsidDel="006C410D">
                  <w:tab/>
                </w:r>
              </w:del>
            </w:ins>
          </w:p>
        </w:tc>
        <w:tc>
          <w:tcPr>
            <w:tcW w:w="1080" w:type="dxa"/>
          </w:tcPr>
          <w:p w14:paraId="200BD0DF" w14:textId="4242D818" w:rsidR="00C674BA" w:rsidRDefault="00C674BA" w:rsidP="00C674BA">
            <w:pPr>
              <w:pStyle w:val="TAC"/>
              <w:rPr>
                <w:ins w:id="9156" w:author="R3-230818" w:date="2023-03-22T08:21:00Z"/>
                <w:lang w:eastAsia="zh-CN"/>
              </w:rPr>
            </w:pPr>
            <w:ins w:id="9157" w:author="R3-230818" w:date="2023-03-22T08:22:00Z">
              <w:r w:rsidRPr="00B01730">
                <w:rPr>
                  <w:rFonts w:hint="eastAsia"/>
                  <w:lang w:eastAsia="zh-CN"/>
                </w:rPr>
                <w:t>ignore</w:t>
              </w:r>
            </w:ins>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158" w:name="_Toc20955102"/>
      <w:bookmarkStart w:id="9159" w:name="_Toc29503548"/>
      <w:bookmarkStart w:id="9160" w:name="_Toc29504132"/>
      <w:bookmarkStart w:id="9161" w:name="_Toc29504716"/>
      <w:bookmarkStart w:id="9162" w:name="_Toc36553162"/>
      <w:bookmarkStart w:id="9163" w:name="_Toc36554889"/>
      <w:bookmarkStart w:id="9164" w:name="_Toc45652195"/>
      <w:bookmarkStart w:id="9165" w:name="_Toc45658627"/>
      <w:bookmarkStart w:id="9166" w:name="_Toc45720447"/>
      <w:bookmarkStart w:id="9167" w:name="_Toc45798327"/>
      <w:bookmarkStart w:id="9168" w:name="_Toc45897716"/>
      <w:bookmarkStart w:id="9169" w:name="_Toc51745920"/>
      <w:bookmarkStart w:id="9170" w:name="_Toc64446184"/>
      <w:bookmarkStart w:id="9171" w:name="_Toc73982054"/>
      <w:bookmarkStart w:id="9172" w:name="_Toc88652143"/>
      <w:bookmarkStart w:id="9173" w:name="_Toc97891186"/>
      <w:bookmarkStart w:id="9174" w:name="_Toc99123305"/>
      <w:bookmarkStart w:id="9175" w:name="_Toc99662110"/>
      <w:bookmarkStart w:id="9176" w:name="_Toc105152176"/>
      <w:bookmarkStart w:id="9177" w:name="_Toc105173982"/>
      <w:bookmarkStart w:id="9178" w:name="_Toc106108980"/>
      <w:bookmarkStart w:id="9179" w:name="_Toc106122885"/>
      <w:bookmarkStart w:id="9180" w:name="_Toc107409438"/>
      <w:bookmarkStart w:id="9181" w:name="_Toc112756627"/>
      <w:bookmarkStart w:id="9182" w:name="_Toc120537121"/>
      <w:r w:rsidRPr="001D2E49">
        <w:lastRenderedPageBreak/>
        <w:t>9.2.3.10</w:t>
      </w:r>
      <w:r w:rsidRPr="001D2E49">
        <w:tab/>
        <w:t>PATH SWITCH REQUEST FAILURE</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183" w:name="_Toc20955103"/>
      <w:bookmarkStart w:id="9184" w:name="_Toc29503549"/>
      <w:bookmarkStart w:id="9185" w:name="_Toc29504133"/>
      <w:bookmarkStart w:id="9186" w:name="_Toc29504717"/>
      <w:bookmarkStart w:id="9187" w:name="_Toc36553163"/>
      <w:bookmarkStart w:id="9188" w:name="_Toc36554890"/>
      <w:bookmarkStart w:id="9189" w:name="_Toc45652196"/>
      <w:bookmarkStart w:id="9190" w:name="_Toc45658628"/>
      <w:bookmarkStart w:id="9191" w:name="_Toc45720448"/>
      <w:bookmarkStart w:id="9192" w:name="_Toc45798328"/>
      <w:bookmarkStart w:id="9193" w:name="_Toc45897717"/>
      <w:bookmarkStart w:id="9194" w:name="_Toc51745921"/>
      <w:bookmarkStart w:id="9195" w:name="_Toc64446185"/>
      <w:bookmarkStart w:id="9196" w:name="_Toc73982055"/>
      <w:bookmarkStart w:id="9197" w:name="_Toc88652144"/>
      <w:bookmarkStart w:id="9198" w:name="_Toc97891187"/>
      <w:bookmarkStart w:id="9199" w:name="_Toc99123306"/>
      <w:bookmarkStart w:id="9200" w:name="_Toc99662111"/>
      <w:bookmarkStart w:id="9201" w:name="_Toc105152177"/>
      <w:bookmarkStart w:id="9202" w:name="_Toc105173983"/>
      <w:bookmarkStart w:id="9203" w:name="_Toc106108981"/>
      <w:bookmarkStart w:id="9204" w:name="_Toc106122886"/>
      <w:bookmarkStart w:id="9205" w:name="_Toc107409439"/>
      <w:bookmarkStart w:id="9206" w:name="_Toc112756628"/>
      <w:bookmarkStart w:id="9207" w:name="_Toc120537122"/>
      <w:r w:rsidRPr="001D2E49">
        <w:t>9.2.3.11</w:t>
      </w:r>
      <w:r w:rsidRPr="001D2E49">
        <w:tab/>
        <w:t>HANDOVER CANCEL</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208" w:name="_Toc20955104"/>
      <w:bookmarkStart w:id="9209" w:name="_Toc29503550"/>
      <w:bookmarkStart w:id="9210" w:name="_Toc29504134"/>
      <w:bookmarkStart w:id="9211" w:name="_Toc29504718"/>
      <w:bookmarkStart w:id="9212" w:name="_Toc36553164"/>
      <w:bookmarkStart w:id="9213" w:name="_Toc36554891"/>
      <w:bookmarkStart w:id="9214" w:name="_Toc45652197"/>
      <w:bookmarkStart w:id="9215" w:name="_Toc45658629"/>
      <w:bookmarkStart w:id="9216" w:name="_Toc45720449"/>
      <w:bookmarkStart w:id="9217" w:name="_Toc45798329"/>
      <w:bookmarkStart w:id="9218" w:name="_Toc45897718"/>
      <w:bookmarkStart w:id="9219" w:name="_Toc51745922"/>
      <w:bookmarkStart w:id="9220" w:name="_Toc64446186"/>
      <w:bookmarkStart w:id="9221" w:name="_Toc73982056"/>
      <w:bookmarkStart w:id="9222" w:name="_Toc88652145"/>
      <w:bookmarkStart w:id="9223" w:name="_Toc97891188"/>
      <w:bookmarkStart w:id="9224" w:name="_Toc99123307"/>
      <w:bookmarkStart w:id="9225" w:name="_Toc99662112"/>
      <w:bookmarkStart w:id="9226" w:name="_Toc105152178"/>
      <w:bookmarkStart w:id="9227" w:name="_Toc105173984"/>
      <w:bookmarkStart w:id="9228" w:name="_Toc106108982"/>
      <w:bookmarkStart w:id="9229" w:name="_Toc106122887"/>
      <w:bookmarkStart w:id="9230" w:name="_Toc107409440"/>
      <w:bookmarkStart w:id="9231" w:name="_Toc112756629"/>
      <w:bookmarkStart w:id="9232" w:name="_Toc120537123"/>
      <w:r w:rsidRPr="001D2E49">
        <w:t>9.2.3.12</w:t>
      </w:r>
      <w:r w:rsidRPr="001D2E49">
        <w:tab/>
        <w:t>HANDOVER CANCEL ACKNOWLEDGE</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233" w:name="_Toc20955105"/>
      <w:bookmarkStart w:id="9234" w:name="_Toc29503551"/>
      <w:bookmarkStart w:id="9235" w:name="_Toc29504135"/>
      <w:bookmarkStart w:id="9236" w:name="_Toc29504719"/>
      <w:bookmarkStart w:id="9237" w:name="_Toc36553165"/>
      <w:bookmarkStart w:id="9238" w:name="_Toc36554892"/>
      <w:bookmarkStart w:id="9239" w:name="_Toc45652198"/>
      <w:bookmarkStart w:id="9240" w:name="_Toc45658630"/>
      <w:bookmarkStart w:id="9241" w:name="_Toc45720450"/>
      <w:bookmarkStart w:id="9242" w:name="_Toc45798330"/>
      <w:bookmarkStart w:id="9243" w:name="_Toc45897719"/>
      <w:bookmarkStart w:id="9244" w:name="_Toc51745923"/>
      <w:bookmarkStart w:id="9245" w:name="_Toc64446187"/>
      <w:bookmarkStart w:id="9246" w:name="_Toc73982057"/>
      <w:bookmarkStart w:id="9247" w:name="_Toc88652146"/>
      <w:bookmarkStart w:id="9248" w:name="_Toc97891189"/>
      <w:bookmarkStart w:id="9249" w:name="_Toc99123308"/>
      <w:bookmarkStart w:id="9250" w:name="_Toc99662113"/>
      <w:bookmarkStart w:id="9251" w:name="_Toc105152179"/>
      <w:bookmarkStart w:id="9252" w:name="_Toc105173985"/>
      <w:bookmarkStart w:id="9253" w:name="_Toc106108983"/>
      <w:bookmarkStart w:id="9254" w:name="_Toc106122888"/>
      <w:bookmarkStart w:id="9255" w:name="_Toc107409441"/>
      <w:bookmarkStart w:id="9256" w:name="_Toc112756630"/>
      <w:bookmarkStart w:id="9257" w:name="_Toc120537124"/>
      <w:r w:rsidRPr="001D2E49">
        <w:lastRenderedPageBreak/>
        <w:t>9.2.3.13</w:t>
      </w:r>
      <w:r w:rsidRPr="001D2E49">
        <w:tab/>
        <w:t>UPLINK RAN STATUS TRANSFER</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258" w:name="_Toc20955106"/>
      <w:bookmarkStart w:id="9259" w:name="_Toc29503552"/>
      <w:bookmarkStart w:id="9260" w:name="_Toc29504136"/>
      <w:bookmarkStart w:id="9261" w:name="_Toc29504720"/>
      <w:bookmarkStart w:id="9262" w:name="_Toc36553166"/>
      <w:bookmarkStart w:id="9263" w:name="_Toc36554893"/>
      <w:bookmarkStart w:id="9264" w:name="_Toc45652199"/>
      <w:bookmarkStart w:id="9265" w:name="_Toc45658631"/>
      <w:bookmarkStart w:id="9266" w:name="_Toc45720451"/>
      <w:bookmarkStart w:id="9267" w:name="_Toc45798331"/>
      <w:bookmarkStart w:id="9268" w:name="_Toc45897720"/>
      <w:bookmarkStart w:id="9269" w:name="_Toc51745924"/>
      <w:bookmarkStart w:id="9270" w:name="_Toc64446188"/>
      <w:bookmarkStart w:id="9271" w:name="_Toc73982058"/>
      <w:bookmarkStart w:id="9272" w:name="_Toc88652147"/>
      <w:bookmarkStart w:id="9273" w:name="_Toc97891190"/>
      <w:bookmarkStart w:id="9274" w:name="_Toc99123309"/>
      <w:bookmarkStart w:id="9275" w:name="_Toc99662114"/>
      <w:bookmarkStart w:id="9276" w:name="_Toc105152180"/>
      <w:bookmarkStart w:id="9277" w:name="_Toc105173986"/>
      <w:bookmarkStart w:id="9278" w:name="_Toc106108984"/>
      <w:bookmarkStart w:id="9279" w:name="_Toc106122889"/>
      <w:bookmarkStart w:id="9280" w:name="_Toc107409442"/>
      <w:bookmarkStart w:id="9281" w:name="_Toc112756631"/>
      <w:bookmarkStart w:id="9282" w:name="_Toc120537125"/>
      <w:r w:rsidRPr="001D2E49">
        <w:t>9.2.3.14</w:t>
      </w:r>
      <w:r w:rsidRPr="001D2E49">
        <w:tab/>
        <w:t>DOWNLINK RAN STATUS TRANSFER</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283" w:name="_Toc45652200"/>
      <w:bookmarkStart w:id="9284" w:name="_Toc45658632"/>
      <w:bookmarkStart w:id="9285" w:name="_Toc45720452"/>
      <w:bookmarkStart w:id="9286" w:name="_Toc45798332"/>
      <w:bookmarkStart w:id="9287" w:name="_Toc45897721"/>
      <w:bookmarkStart w:id="9288" w:name="_Toc51745925"/>
      <w:bookmarkStart w:id="9289" w:name="_Toc64446189"/>
      <w:bookmarkStart w:id="9290" w:name="_Toc73982059"/>
      <w:bookmarkStart w:id="9291" w:name="_Toc88652148"/>
      <w:bookmarkStart w:id="9292" w:name="_Toc97891191"/>
      <w:bookmarkStart w:id="9293" w:name="_Toc99123310"/>
      <w:bookmarkStart w:id="9294" w:name="_Toc99662115"/>
      <w:bookmarkStart w:id="9295" w:name="_Toc105152181"/>
      <w:bookmarkStart w:id="9296" w:name="_Toc105173987"/>
      <w:bookmarkStart w:id="9297" w:name="_Toc106108985"/>
      <w:bookmarkStart w:id="9298" w:name="_Toc106122890"/>
      <w:bookmarkStart w:id="9299" w:name="_Toc107409443"/>
      <w:bookmarkStart w:id="9300" w:name="_Toc112756632"/>
      <w:bookmarkStart w:id="9301" w:name="_Toc120537126"/>
      <w:bookmarkStart w:id="9302" w:name="_Toc20955107"/>
      <w:bookmarkStart w:id="9303" w:name="_Toc29503553"/>
      <w:bookmarkStart w:id="9304" w:name="_Toc29504137"/>
      <w:bookmarkStart w:id="9305" w:name="_Toc29504721"/>
      <w:bookmarkStart w:id="9306" w:name="_Toc36553167"/>
      <w:bookmarkStart w:id="9307" w:name="_Toc36554894"/>
      <w:r>
        <w:t>9.</w:t>
      </w:r>
      <w:r>
        <w:rPr>
          <w:rFonts w:hint="eastAsia"/>
        </w:rPr>
        <w:t>2</w:t>
      </w:r>
      <w:r w:rsidRPr="00ED0C10">
        <w:t>.</w:t>
      </w:r>
      <w:r>
        <w:rPr>
          <w:rFonts w:hint="eastAsia"/>
        </w:rPr>
        <w:t>3</w:t>
      </w:r>
      <w:r>
        <w:t>.15</w:t>
      </w:r>
      <w:r w:rsidRPr="00ED0C10">
        <w:tab/>
        <w:t>HANDOVER SUCCESS</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308" w:name="_Toc20953646"/>
      <w:bookmarkStart w:id="9309" w:name="_Toc29390175"/>
      <w:bookmarkStart w:id="9310" w:name="_Toc45652201"/>
      <w:bookmarkStart w:id="9311" w:name="_Toc45658633"/>
      <w:bookmarkStart w:id="9312" w:name="_Toc45720453"/>
      <w:bookmarkStart w:id="9313" w:name="_Toc45798333"/>
      <w:bookmarkStart w:id="9314" w:name="_Toc45897722"/>
      <w:bookmarkStart w:id="9315" w:name="_Toc51745926"/>
      <w:bookmarkStart w:id="9316" w:name="_Toc64446190"/>
      <w:bookmarkStart w:id="9317" w:name="_Toc73982060"/>
      <w:bookmarkStart w:id="9318" w:name="_Toc88652149"/>
      <w:bookmarkStart w:id="9319" w:name="_Toc97891192"/>
      <w:bookmarkStart w:id="9320" w:name="_Toc99123311"/>
      <w:bookmarkStart w:id="9321" w:name="_Toc99662116"/>
      <w:bookmarkStart w:id="9322" w:name="_Toc105152182"/>
      <w:bookmarkStart w:id="9323" w:name="_Toc105173988"/>
      <w:bookmarkStart w:id="9324" w:name="_Toc106108986"/>
      <w:bookmarkStart w:id="9325" w:name="_Toc106122891"/>
      <w:bookmarkStart w:id="9326" w:name="_Toc107409444"/>
      <w:bookmarkStart w:id="9327" w:name="_Toc112756633"/>
      <w:bookmarkStart w:id="9328" w:name="_Toc12053712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9329"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9329"/>
    </w:tbl>
    <w:p w14:paraId="0F8C808F" w14:textId="77777777" w:rsidR="00107663" w:rsidRPr="008D0EDE" w:rsidRDefault="00107663" w:rsidP="00107663"/>
    <w:p w14:paraId="1C2CAF5D" w14:textId="77777777" w:rsidR="00107663" w:rsidRPr="008D0EDE" w:rsidRDefault="00107663" w:rsidP="00107663">
      <w:pPr>
        <w:pStyle w:val="Heading4"/>
      </w:pPr>
      <w:bookmarkStart w:id="9330" w:name="_Toc20953647"/>
      <w:bookmarkStart w:id="9331" w:name="_Toc29390176"/>
      <w:bookmarkStart w:id="9332" w:name="_Toc45652202"/>
      <w:bookmarkStart w:id="9333" w:name="_Toc45658634"/>
      <w:bookmarkStart w:id="9334" w:name="_Toc45720454"/>
      <w:bookmarkStart w:id="9335" w:name="_Toc45798334"/>
      <w:bookmarkStart w:id="9336" w:name="_Toc45897723"/>
      <w:bookmarkStart w:id="9337" w:name="_Toc51745927"/>
      <w:bookmarkStart w:id="9338" w:name="_Toc64446191"/>
      <w:bookmarkStart w:id="9339" w:name="_Toc73982061"/>
      <w:bookmarkStart w:id="9340" w:name="_Toc88652150"/>
      <w:bookmarkStart w:id="9341" w:name="_Toc97891193"/>
      <w:bookmarkStart w:id="9342" w:name="_Toc99123312"/>
      <w:bookmarkStart w:id="9343" w:name="_Toc99662117"/>
      <w:bookmarkStart w:id="9344" w:name="_Toc105152183"/>
      <w:bookmarkStart w:id="9345" w:name="_Toc105173989"/>
      <w:bookmarkStart w:id="9346" w:name="_Toc106108987"/>
      <w:bookmarkStart w:id="9347" w:name="_Toc106122892"/>
      <w:bookmarkStart w:id="9348" w:name="_Toc107409445"/>
      <w:bookmarkStart w:id="9349" w:name="_Toc112756634"/>
      <w:bookmarkStart w:id="9350" w:name="_Toc120537128"/>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351" w:name="_Toc45652203"/>
      <w:bookmarkStart w:id="9352" w:name="_Toc45658635"/>
      <w:bookmarkStart w:id="9353" w:name="_Toc45720455"/>
      <w:bookmarkStart w:id="9354" w:name="_Toc45798335"/>
      <w:bookmarkStart w:id="9355" w:name="_Toc45897724"/>
      <w:bookmarkStart w:id="9356" w:name="_Toc51745928"/>
      <w:bookmarkStart w:id="9357" w:name="_Toc64446192"/>
      <w:bookmarkStart w:id="9358" w:name="_Toc73982062"/>
      <w:bookmarkStart w:id="9359" w:name="_Toc88652151"/>
      <w:bookmarkStart w:id="9360" w:name="_Toc97891194"/>
      <w:bookmarkStart w:id="9361" w:name="_Toc99123314"/>
      <w:bookmarkStart w:id="9362" w:name="_Toc99662118"/>
      <w:bookmarkStart w:id="9363" w:name="_Toc105152184"/>
      <w:bookmarkStart w:id="9364" w:name="_Toc105173990"/>
      <w:bookmarkStart w:id="9365" w:name="_Toc106108988"/>
      <w:bookmarkStart w:id="9366" w:name="_Toc106122893"/>
      <w:bookmarkStart w:id="9367" w:name="_Toc107409446"/>
      <w:bookmarkStart w:id="9368" w:name="_Toc112756635"/>
      <w:bookmarkStart w:id="9369" w:name="_Toc120537129"/>
      <w:r w:rsidRPr="001D2E49">
        <w:t>9.2.4</w:t>
      </w:r>
      <w:r w:rsidRPr="001D2E49">
        <w:tab/>
        <w:t>Paging Messages</w:t>
      </w:r>
      <w:bookmarkEnd w:id="9302"/>
      <w:bookmarkEnd w:id="9303"/>
      <w:bookmarkEnd w:id="9304"/>
      <w:bookmarkEnd w:id="9305"/>
      <w:bookmarkEnd w:id="9306"/>
      <w:bookmarkEnd w:id="9307"/>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2CF427A7" w14:textId="77777777" w:rsidR="009B75C3" w:rsidRPr="001D2E49" w:rsidRDefault="009B75C3" w:rsidP="009B75C3">
      <w:pPr>
        <w:pStyle w:val="Heading4"/>
      </w:pPr>
      <w:bookmarkStart w:id="9370" w:name="_Toc20955108"/>
      <w:bookmarkStart w:id="9371" w:name="_Toc29503554"/>
      <w:bookmarkStart w:id="9372" w:name="_Toc29504138"/>
      <w:bookmarkStart w:id="9373" w:name="_Toc29504722"/>
      <w:bookmarkStart w:id="9374" w:name="_Toc36553168"/>
      <w:bookmarkStart w:id="9375" w:name="_Toc36554895"/>
      <w:bookmarkStart w:id="9376" w:name="_Toc45652204"/>
      <w:bookmarkStart w:id="9377" w:name="_Toc45658636"/>
      <w:bookmarkStart w:id="9378" w:name="_Toc45720456"/>
      <w:bookmarkStart w:id="9379" w:name="_Toc45798336"/>
      <w:bookmarkStart w:id="9380" w:name="_Toc45897725"/>
      <w:bookmarkStart w:id="9381" w:name="_Toc51745929"/>
      <w:bookmarkStart w:id="9382" w:name="_Toc64446193"/>
      <w:bookmarkStart w:id="9383" w:name="_Toc73982063"/>
      <w:bookmarkStart w:id="9384" w:name="_Toc88652152"/>
      <w:bookmarkStart w:id="9385" w:name="_Toc97891195"/>
      <w:bookmarkStart w:id="9386" w:name="_Toc99123315"/>
      <w:bookmarkStart w:id="9387" w:name="_Toc99662119"/>
      <w:bookmarkStart w:id="9388" w:name="_Toc105152185"/>
      <w:bookmarkStart w:id="9389" w:name="_Toc105173991"/>
      <w:bookmarkStart w:id="9390" w:name="_Toc106108989"/>
      <w:bookmarkStart w:id="9391" w:name="_Toc106122894"/>
      <w:bookmarkStart w:id="9392" w:name="_Toc107409447"/>
      <w:bookmarkStart w:id="9393" w:name="_Toc112756636"/>
      <w:bookmarkStart w:id="9394" w:name="_Toc120537130"/>
      <w:r w:rsidRPr="001D2E49">
        <w:t>9.2.4.1</w:t>
      </w:r>
      <w:r w:rsidRPr="001D2E49">
        <w:tab/>
        <w:t>PAGING</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395" w:name="_Toc99123316"/>
      <w:bookmarkStart w:id="9396" w:name="_Toc99662120"/>
      <w:bookmarkStart w:id="9397" w:name="_Toc105152186"/>
      <w:bookmarkStart w:id="9398" w:name="_Toc105173992"/>
      <w:bookmarkStart w:id="9399" w:name="_Toc106108990"/>
      <w:bookmarkStart w:id="9400" w:name="_Toc106122895"/>
      <w:bookmarkStart w:id="9401" w:name="_Toc107409448"/>
      <w:bookmarkStart w:id="9402" w:name="_Toc112756637"/>
      <w:bookmarkStart w:id="9403" w:name="_Toc120537131"/>
      <w:bookmarkStart w:id="9404" w:name="_Toc20955109"/>
      <w:bookmarkStart w:id="9405" w:name="_Toc29503555"/>
      <w:bookmarkStart w:id="9406" w:name="_Toc29504139"/>
      <w:bookmarkStart w:id="9407" w:name="_Toc29504723"/>
      <w:bookmarkStart w:id="9408" w:name="_Toc36553169"/>
      <w:bookmarkStart w:id="9409" w:name="_Toc36554896"/>
      <w:bookmarkStart w:id="9410" w:name="_Toc45652205"/>
      <w:bookmarkStart w:id="9411" w:name="_Toc45658637"/>
      <w:bookmarkStart w:id="9412" w:name="_Toc45720457"/>
      <w:bookmarkStart w:id="9413" w:name="_Toc45798337"/>
      <w:bookmarkStart w:id="9414" w:name="_Toc45897726"/>
      <w:bookmarkStart w:id="9415" w:name="_Toc51745930"/>
      <w:bookmarkStart w:id="9416" w:name="_Toc64446194"/>
      <w:bookmarkStart w:id="9417" w:name="_Toc73982064"/>
      <w:bookmarkStart w:id="9418" w:name="_Toc88652153"/>
      <w:bookmarkStart w:id="9419" w:name="_Toc97891196"/>
      <w:r w:rsidRPr="001F5312">
        <w:lastRenderedPageBreak/>
        <w:t>9.2.4.</w:t>
      </w:r>
      <w:r>
        <w:t>2</w:t>
      </w:r>
      <w:r w:rsidRPr="001F5312">
        <w:tab/>
        <w:t>MULTICAST GROUP PAGING</w:t>
      </w:r>
      <w:bookmarkEnd w:id="9395"/>
      <w:bookmarkEnd w:id="9396"/>
      <w:bookmarkEnd w:id="9397"/>
      <w:bookmarkEnd w:id="9398"/>
      <w:bookmarkEnd w:id="9399"/>
      <w:bookmarkEnd w:id="9400"/>
      <w:bookmarkEnd w:id="9401"/>
      <w:bookmarkEnd w:id="9402"/>
      <w:bookmarkEnd w:id="9403"/>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420" w:name="_Toc99123317"/>
      <w:bookmarkStart w:id="9421" w:name="_Toc99662121"/>
      <w:bookmarkStart w:id="9422" w:name="_Toc105152187"/>
      <w:bookmarkStart w:id="9423" w:name="_Toc105173993"/>
      <w:bookmarkStart w:id="9424" w:name="_Toc106108991"/>
      <w:bookmarkStart w:id="9425" w:name="_Toc106122896"/>
      <w:bookmarkStart w:id="9426" w:name="_Toc107409449"/>
      <w:bookmarkStart w:id="9427" w:name="_Toc112756638"/>
      <w:bookmarkStart w:id="9428" w:name="_Toc120537132"/>
      <w:r w:rsidRPr="001D2E49">
        <w:lastRenderedPageBreak/>
        <w:t>9.2.5</w:t>
      </w:r>
      <w:r w:rsidRPr="001D2E49">
        <w:tab/>
        <w:t>NAS Transport Messages</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61081BB5" w14:textId="77777777" w:rsidR="009B75C3" w:rsidRPr="001D2E49" w:rsidRDefault="009B75C3" w:rsidP="009B75C3">
      <w:pPr>
        <w:pStyle w:val="Heading4"/>
      </w:pPr>
      <w:bookmarkStart w:id="9429" w:name="_Toc20955110"/>
      <w:bookmarkStart w:id="9430" w:name="_Toc29503556"/>
      <w:bookmarkStart w:id="9431" w:name="_Toc29504140"/>
      <w:bookmarkStart w:id="9432" w:name="_Toc29504724"/>
      <w:bookmarkStart w:id="9433" w:name="_Toc36553170"/>
      <w:bookmarkStart w:id="9434" w:name="_Toc36554897"/>
      <w:bookmarkStart w:id="9435" w:name="_Toc45652206"/>
      <w:bookmarkStart w:id="9436" w:name="_Toc45658638"/>
      <w:bookmarkStart w:id="9437" w:name="_Toc45720458"/>
      <w:bookmarkStart w:id="9438" w:name="_Toc45798338"/>
      <w:bookmarkStart w:id="9439" w:name="_Toc45897727"/>
      <w:bookmarkStart w:id="9440" w:name="_Toc51745931"/>
      <w:bookmarkStart w:id="9441" w:name="_Toc64446195"/>
      <w:bookmarkStart w:id="9442" w:name="_Toc73982065"/>
      <w:bookmarkStart w:id="9443" w:name="_Toc88652154"/>
      <w:bookmarkStart w:id="9444" w:name="_Toc97891197"/>
      <w:bookmarkStart w:id="9445" w:name="_Toc99123318"/>
      <w:bookmarkStart w:id="9446" w:name="_Toc99662122"/>
      <w:bookmarkStart w:id="9447" w:name="_Toc105152188"/>
      <w:bookmarkStart w:id="9448" w:name="_Toc105173994"/>
      <w:bookmarkStart w:id="9449" w:name="_Toc106108992"/>
      <w:bookmarkStart w:id="9450" w:name="_Toc106122897"/>
      <w:bookmarkStart w:id="9451" w:name="_Toc107409450"/>
      <w:bookmarkStart w:id="9452" w:name="_Toc112756639"/>
      <w:bookmarkStart w:id="9453" w:name="_Toc120537133"/>
      <w:r w:rsidRPr="001D2E49">
        <w:t>9.2.5.1</w:t>
      </w:r>
      <w:r w:rsidRPr="001D2E49">
        <w:tab/>
        <w:t>INITIAL UE MESSAGE</w:t>
      </w:r>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454" w:name="_Hlk44344637"/>
            <w:r w:rsidRPr="00E6741E">
              <w:rPr>
                <w:lang w:val="en-US" w:eastAsia="zh-CN"/>
              </w:rPr>
              <w:t>9.3.3</w:t>
            </w:r>
            <w:r>
              <w:rPr>
                <w:lang w:val="en-US" w:eastAsia="zh-CN"/>
              </w:rPr>
              <w:t>.</w:t>
            </w:r>
            <w:bookmarkEnd w:id="9454"/>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455" w:name="_Toc20955111"/>
      <w:bookmarkStart w:id="9456" w:name="_Toc29503557"/>
      <w:bookmarkStart w:id="9457" w:name="_Toc29504141"/>
      <w:bookmarkStart w:id="9458" w:name="_Toc29504725"/>
      <w:bookmarkStart w:id="9459" w:name="_Toc36553171"/>
      <w:bookmarkStart w:id="9460" w:name="_Toc36554898"/>
      <w:bookmarkStart w:id="9461" w:name="_Toc45652207"/>
      <w:bookmarkStart w:id="9462" w:name="_Toc45658639"/>
      <w:bookmarkStart w:id="9463" w:name="_Toc45720459"/>
      <w:bookmarkStart w:id="9464" w:name="_Toc45798339"/>
      <w:bookmarkStart w:id="9465" w:name="_Toc45897728"/>
      <w:bookmarkStart w:id="9466" w:name="_Toc51745932"/>
      <w:bookmarkStart w:id="9467" w:name="_Toc64446196"/>
      <w:bookmarkStart w:id="9468" w:name="_Toc73982066"/>
      <w:bookmarkStart w:id="9469" w:name="_Toc88652155"/>
      <w:bookmarkStart w:id="9470" w:name="_Toc97891198"/>
      <w:bookmarkStart w:id="9471" w:name="_Toc99123319"/>
      <w:bookmarkStart w:id="9472" w:name="_Toc99662123"/>
      <w:bookmarkStart w:id="9473" w:name="_Toc105152189"/>
      <w:bookmarkStart w:id="9474" w:name="_Toc105173995"/>
      <w:bookmarkStart w:id="9475" w:name="_Toc106108993"/>
      <w:bookmarkStart w:id="9476" w:name="_Toc106122898"/>
      <w:bookmarkStart w:id="9477" w:name="_Toc107409451"/>
      <w:bookmarkStart w:id="9478" w:name="_Toc112756640"/>
      <w:bookmarkStart w:id="9479" w:name="_Toc120537134"/>
      <w:r w:rsidRPr="001D2E49">
        <w:lastRenderedPageBreak/>
        <w:t>9.2.5.2</w:t>
      </w:r>
      <w:r w:rsidRPr="001D2E49">
        <w:tab/>
        <w:t>DOWNLINK NAS TRANSPORT</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480" w:name="_Toc20955112"/>
      <w:bookmarkStart w:id="9481" w:name="_Toc29503558"/>
      <w:bookmarkStart w:id="9482" w:name="_Toc29504142"/>
      <w:bookmarkStart w:id="9483" w:name="_Toc29504726"/>
      <w:bookmarkStart w:id="9484" w:name="_Toc36553172"/>
      <w:bookmarkStart w:id="9485" w:name="_Toc36554899"/>
      <w:bookmarkStart w:id="9486" w:name="_Toc45652208"/>
      <w:bookmarkStart w:id="9487" w:name="_Toc45658640"/>
      <w:bookmarkStart w:id="9488" w:name="_Toc45720460"/>
      <w:bookmarkStart w:id="9489" w:name="_Toc45798340"/>
      <w:bookmarkStart w:id="9490" w:name="_Toc45897729"/>
      <w:bookmarkStart w:id="9491" w:name="_Toc51745933"/>
      <w:bookmarkStart w:id="9492" w:name="_Toc64446197"/>
      <w:bookmarkStart w:id="9493" w:name="_Toc73982067"/>
      <w:bookmarkStart w:id="9494" w:name="_Toc88652156"/>
      <w:bookmarkStart w:id="9495" w:name="_Toc97891199"/>
      <w:bookmarkStart w:id="9496" w:name="_Toc99123320"/>
      <w:bookmarkStart w:id="9497" w:name="_Toc99662124"/>
      <w:bookmarkStart w:id="9498" w:name="_Toc105152190"/>
      <w:bookmarkStart w:id="9499" w:name="_Toc105173996"/>
      <w:bookmarkStart w:id="9500" w:name="_Toc106108994"/>
      <w:bookmarkStart w:id="9501" w:name="_Toc106122899"/>
      <w:bookmarkStart w:id="9502" w:name="_Toc107409452"/>
      <w:bookmarkStart w:id="9503" w:name="_Toc112756641"/>
      <w:bookmarkStart w:id="9504" w:name="_Toc120537135"/>
      <w:r w:rsidRPr="001D2E49">
        <w:t>9.2.5.3</w:t>
      </w:r>
      <w:r w:rsidRPr="001D2E49">
        <w:tab/>
        <w:t>UPLINK NAS TRANSPORT</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505" w:name="_Toc20955113"/>
      <w:bookmarkStart w:id="9506" w:name="_Toc29503559"/>
      <w:bookmarkStart w:id="9507" w:name="_Toc29504143"/>
      <w:bookmarkStart w:id="9508" w:name="_Toc29504727"/>
      <w:bookmarkStart w:id="9509" w:name="_Toc36553173"/>
      <w:bookmarkStart w:id="9510" w:name="_Toc36554900"/>
      <w:bookmarkStart w:id="9511" w:name="_Toc45652209"/>
      <w:bookmarkStart w:id="9512" w:name="_Toc45658641"/>
      <w:bookmarkStart w:id="9513" w:name="_Toc45720461"/>
      <w:bookmarkStart w:id="9514" w:name="_Toc45798341"/>
      <w:bookmarkStart w:id="9515" w:name="_Toc45897730"/>
      <w:bookmarkStart w:id="9516" w:name="_Toc51745934"/>
      <w:bookmarkStart w:id="9517" w:name="_Toc64446198"/>
      <w:bookmarkStart w:id="9518" w:name="_Toc73982068"/>
      <w:bookmarkStart w:id="9519" w:name="_Toc88652157"/>
      <w:bookmarkStart w:id="9520" w:name="_Toc97891200"/>
      <w:bookmarkStart w:id="9521" w:name="_Toc99123321"/>
      <w:bookmarkStart w:id="9522" w:name="_Toc99662125"/>
      <w:bookmarkStart w:id="9523" w:name="_Toc105152191"/>
      <w:bookmarkStart w:id="9524" w:name="_Toc105173997"/>
      <w:bookmarkStart w:id="9525" w:name="_Toc106108995"/>
      <w:bookmarkStart w:id="9526" w:name="_Toc106122900"/>
      <w:bookmarkStart w:id="9527" w:name="_Toc107409453"/>
      <w:bookmarkStart w:id="9528" w:name="_Toc112756642"/>
      <w:bookmarkStart w:id="9529" w:name="_Toc120537136"/>
      <w:r w:rsidRPr="001D2E49">
        <w:t>9.2.5.4</w:t>
      </w:r>
      <w:r w:rsidRPr="001D2E49">
        <w:tab/>
        <w:t>NAS NON DELIVERY INDICATION</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530" w:name="_Toc20955114"/>
      <w:bookmarkStart w:id="9531" w:name="_Toc29503560"/>
      <w:bookmarkStart w:id="9532" w:name="_Toc29504144"/>
      <w:bookmarkStart w:id="9533" w:name="_Toc29504728"/>
      <w:bookmarkStart w:id="9534" w:name="_Toc36553174"/>
      <w:bookmarkStart w:id="9535" w:name="_Toc36554901"/>
      <w:bookmarkStart w:id="9536" w:name="_Toc45652210"/>
      <w:bookmarkStart w:id="9537" w:name="_Toc45658642"/>
      <w:bookmarkStart w:id="9538" w:name="_Toc45720462"/>
      <w:bookmarkStart w:id="9539" w:name="_Toc45798342"/>
      <w:bookmarkStart w:id="9540" w:name="_Toc45897731"/>
      <w:bookmarkStart w:id="9541" w:name="_Toc51745935"/>
      <w:bookmarkStart w:id="9542" w:name="_Toc64446199"/>
      <w:bookmarkStart w:id="9543" w:name="_Toc73982069"/>
      <w:bookmarkStart w:id="9544" w:name="_Toc88652158"/>
      <w:bookmarkStart w:id="9545" w:name="_Toc97891201"/>
      <w:bookmarkStart w:id="9546" w:name="_Toc99123322"/>
      <w:bookmarkStart w:id="9547" w:name="_Toc99662126"/>
      <w:bookmarkStart w:id="9548" w:name="_Toc105152192"/>
      <w:bookmarkStart w:id="9549" w:name="_Toc105173998"/>
      <w:bookmarkStart w:id="9550" w:name="_Toc106108996"/>
      <w:bookmarkStart w:id="9551" w:name="_Toc106122901"/>
      <w:bookmarkStart w:id="9552" w:name="_Toc107409454"/>
      <w:bookmarkStart w:id="9553" w:name="_Toc112756643"/>
      <w:bookmarkStart w:id="9554" w:name="_Toc120537137"/>
      <w:r w:rsidRPr="001D2E49">
        <w:t>9.2.5.5</w:t>
      </w:r>
      <w:r w:rsidRPr="001D2E49">
        <w:tab/>
        <w:t>REROUTE NAS REQUEST</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555" w:name="_Toc20955115"/>
      <w:bookmarkStart w:id="9556" w:name="_Toc29503561"/>
      <w:bookmarkStart w:id="9557" w:name="_Toc29504145"/>
      <w:bookmarkStart w:id="9558" w:name="_Toc29504729"/>
      <w:bookmarkStart w:id="9559" w:name="_Toc36553175"/>
      <w:bookmarkStart w:id="9560" w:name="_Toc36554902"/>
      <w:bookmarkStart w:id="9561" w:name="_Toc45652211"/>
      <w:bookmarkStart w:id="9562" w:name="_Toc45658643"/>
      <w:bookmarkStart w:id="9563" w:name="_Toc45720463"/>
      <w:bookmarkStart w:id="9564" w:name="_Toc45798343"/>
      <w:bookmarkStart w:id="9565" w:name="_Toc45897732"/>
      <w:bookmarkStart w:id="9566" w:name="_Toc51745936"/>
      <w:bookmarkStart w:id="9567" w:name="_Toc64446200"/>
      <w:bookmarkStart w:id="9568" w:name="_Toc73982070"/>
      <w:bookmarkStart w:id="9569" w:name="_Toc88652159"/>
      <w:bookmarkStart w:id="9570" w:name="_Toc97891202"/>
      <w:bookmarkStart w:id="9571" w:name="_Toc99123323"/>
      <w:bookmarkStart w:id="9572" w:name="_Toc99662127"/>
      <w:bookmarkStart w:id="9573" w:name="_Toc105152193"/>
      <w:bookmarkStart w:id="9574" w:name="_Toc105173999"/>
      <w:bookmarkStart w:id="9575" w:name="_Toc106108997"/>
      <w:bookmarkStart w:id="9576" w:name="_Toc106122902"/>
      <w:bookmarkStart w:id="9577" w:name="_Toc107409455"/>
      <w:bookmarkStart w:id="9578" w:name="_Toc112756644"/>
      <w:bookmarkStart w:id="9579" w:name="_Toc120537138"/>
      <w:r w:rsidRPr="001D2E49">
        <w:t>9.2.6</w:t>
      </w:r>
      <w:r w:rsidRPr="001D2E49">
        <w:tab/>
        <w:t>Interface Management Messages</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0A3FB555" w14:textId="77777777" w:rsidR="009B75C3" w:rsidRPr="001D2E49" w:rsidRDefault="009B75C3" w:rsidP="009B75C3">
      <w:pPr>
        <w:pStyle w:val="Heading4"/>
      </w:pPr>
      <w:bookmarkStart w:id="9580" w:name="_Toc20955116"/>
      <w:bookmarkStart w:id="9581" w:name="_Toc29503562"/>
      <w:bookmarkStart w:id="9582" w:name="_Toc29504146"/>
      <w:bookmarkStart w:id="9583" w:name="_Toc29504730"/>
      <w:bookmarkStart w:id="9584" w:name="_Toc36553176"/>
      <w:bookmarkStart w:id="9585" w:name="_Toc36554903"/>
      <w:bookmarkStart w:id="9586" w:name="_Toc45652212"/>
      <w:bookmarkStart w:id="9587" w:name="_Toc45658644"/>
      <w:bookmarkStart w:id="9588" w:name="_Toc45720464"/>
      <w:bookmarkStart w:id="9589" w:name="_Toc45798344"/>
      <w:bookmarkStart w:id="9590" w:name="_Toc45897733"/>
      <w:bookmarkStart w:id="9591" w:name="_Toc51745937"/>
      <w:bookmarkStart w:id="9592" w:name="_Toc64446201"/>
      <w:bookmarkStart w:id="9593" w:name="_Toc73982071"/>
      <w:bookmarkStart w:id="9594" w:name="_Toc88652160"/>
      <w:bookmarkStart w:id="9595" w:name="_Toc97891203"/>
      <w:bookmarkStart w:id="9596" w:name="_Toc99123324"/>
      <w:bookmarkStart w:id="9597" w:name="_Toc99662128"/>
      <w:bookmarkStart w:id="9598" w:name="_Toc105152194"/>
      <w:bookmarkStart w:id="9599" w:name="_Toc105174000"/>
      <w:bookmarkStart w:id="9600" w:name="_Toc106108998"/>
      <w:bookmarkStart w:id="9601" w:name="_Toc106122903"/>
      <w:bookmarkStart w:id="9602" w:name="_Toc107409456"/>
      <w:bookmarkStart w:id="9603" w:name="_Toc112756645"/>
      <w:bookmarkStart w:id="9604" w:name="_Toc120537139"/>
      <w:r w:rsidRPr="001D2E49">
        <w:t>9.2.6.1</w:t>
      </w:r>
      <w:r w:rsidRPr="001D2E49">
        <w:tab/>
        <w:t>NG SETUP REQUEST</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9605" w:name="_Hlk25105837"/>
            <w:r>
              <w:rPr>
                <w:rFonts w:eastAsia="Batang" w:cs="Arial"/>
                <w:lang w:eastAsia="ja-JP"/>
              </w:rPr>
              <w:t>NPN Support</w:t>
            </w:r>
            <w:bookmarkEnd w:id="9605"/>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960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606"/>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607" w:name="_Toc20955117"/>
      <w:bookmarkStart w:id="9608" w:name="_Toc29503563"/>
      <w:bookmarkStart w:id="9609" w:name="_Toc29504147"/>
      <w:bookmarkStart w:id="9610" w:name="_Toc29504731"/>
      <w:bookmarkStart w:id="9611" w:name="_Toc36553177"/>
      <w:bookmarkStart w:id="9612" w:name="_Toc36554904"/>
      <w:bookmarkStart w:id="9613" w:name="_Toc45652213"/>
      <w:bookmarkStart w:id="9614" w:name="_Toc45658645"/>
      <w:bookmarkStart w:id="9615" w:name="_Toc45720465"/>
      <w:bookmarkStart w:id="9616" w:name="_Toc45798345"/>
      <w:bookmarkStart w:id="9617" w:name="_Toc45897734"/>
      <w:bookmarkStart w:id="9618" w:name="_Toc51745938"/>
      <w:bookmarkStart w:id="9619" w:name="_Toc64446202"/>
      <w:bookmarkStart w:id="9620" w:name="_Toc73982072"/>
      <w:bookmarkStart w:id="9621" w:name="_Toc88652161"/>
      <w:bookmarkStart w:id="9622" w:name="_Toc97891204"/>
      <w:bookmarkStart w:id="9623" w:name="_Toc99123325"/>
      <w:bookmarkStart w:id="9624" w:name="_Toc99662129"/>
      <w:bookmarkStart w:id="9625" w:name="_Toc105152195"/>
      <w:bookmarkStart w:id="9626" w:name="_Toc105174001"/>
      <w:bookmarkStart w:id="9627" w:name="_Toc106108999"/>
      <w:bookmarkStart w:id="9628" w:name="_Toc106122904"/>
      <w:bookmarkStart w:id="9629" w:name="_Toc107409457"/>
      <w:bookmarkStart w:id="9630" w:name="_Toc112756646"/>
      <w:bookmarkStart w:id="9631" w:name="_Toc120537140"/>
      <w:r w:rsidRPr="001D2E49">
        <w:t>9.2.6.2</w:t>
      </w:r>
      <w:r w:rsidRPr="001D2E49">
        <w:tab/>
        <w:t>NG SETUP RESPONSE</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9632" w:name="_Hlk44344737"/>
            <w:r>
              <w:rPr>
                <w:lang w:eastAsia="zh-CN"/>
              </w:rPr>
              <w:t>9.3.3.</w:t>
            </w:r>
            <w:bookmarkEnd w:id="9632"/>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9633" w:name="_Toc20955118"/>
      <w:bookmarkStart w:id="9634" w:name="_Toc29503564"/>
      <w:bookmarkStart w:id="9635" w:name="_Toc29504148"/>
      <w:bookmarkStart w:id="9636" w:name="_Toc29504732"/>
      <w:bookmarkStart w:id="9637" w:name="_Toc36553178"/>
      <w:bookmarkStart w:id="9638" w:name="_Toc36554905"/>
      <w:bookmarkStart w:id="9639" w:name="_Toc45652214"/>
      <w:bookmarkStart w:id="9640" w:name="_Toc45658646"/>
      <w:bookmarkStart w:id="9641" w:name="_Toc45720466"/>
      <w:bookmarkStart w:id="9642" w:name="_Toc45798346"/>
      <w:bookmarkStart w:id="9643" w:name="_Toc45897735"/>
      <w:bookmarkStart w:id="9644" w:name="_Toc51745939"/>
      <w:bookmarkStart w:id="9645" w:name="_Toc64446203"/>
      <w:bookmarkStart w:id="9646" w:name="_Toc73982073"/>
      <w:bookmarkStart w:id="9647" w:name="_Toc88652162"/>
      <w:bookmarkStart w:id="9648" w:name="_Toc97891205"/>
      <w:bookmarkStart w:id="9649" w:name="_Toc99123326"/>
      <w:bookmarkStart w:id="9650" w:name="_Toc99662130"/>
      <w:bookmarkStart w:id="9651" w:name="_Toc105152196"/>
      <w:bookmarkStart w:id="9652" w:name="_Toc105174002"/>
      <w:bookmarkStart w:id="9653" w:name="_Toc106109000"/>
      <w:bookmarkStart w:id="9654" w:name="_Toc106122905"/>
      <w:bookmarkStart w:id="9655" w:name="_Toc107409458"/>
      <w:bookmarkStart w:id="9656" w:name="_Toc112756647"/>
      <w:bookmarkStart w:id="9657" w:name="_Toc120537141"/>
      <w:r w:rsidRPr="001D2E49">
        <w:t>9.2.6.3</w:t>
      </w:r>
      <w:r w:rsidRPr="001D2E49">
        <w:tab/>
        <w:t>NG SETUP FAILUR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9658" w:name="_Toc20955119"/>
      <w:bookmarkStart w:id="9659" w:name="_Toc29503565"/>
      <w:bookmarkStart w:id="9660" w:name="_Toc29504149"/>
      <w:bookmarkStart w:id="9661" w:name="_Toc29504733"/>
      <w:bookmarkStart w:id="9662" w:name="_Toc36553179"/>
      <w:bookmarkStart w:id="9663" w:name="_Toc36554906"/>
      <w:bookmarkStart w:id="9664" w:name="_Toc45652215"/>
      <w:bookmarkStart w:id="9665" w:name="_Toc45658647"/>
      <w:bookmarkStart w:id="9666" w:name="_Toc45720467"/>
      <w:bookmarkStart w:id="9667" w:name="_Toc45798347"/>
      <w:bookmarkStart w:id="9668" w:name="_Toc45897736"/>
      <w:bookmarkStart w:id="9669" w:name="_Toc51745940"/>
      <w:bookmarkStart w:id="9670" w:name="_Toc64446204"/>
      <w:bookmarkStart w:id="9671" w:name="_Toc73982074"/>
      <w:bookmarkStart w:id="9672" w:name="_Toc88652163"/>
      <w:bookmarkStart w:id="9673" w:name="_Toc97891206"/>
      <w:bookmarkStart w:id="9674" w:name="_Toc99123327"/>
      <w:bookmarkStart w:id="9675" w:name="_Toc99662131"/>
      <w:bookmarkStart w:id="9676" w:name="_Toc105152197"/>
      <w:bookmarkStart w:id="9677" w:name="_Toc105174003"/>
      <w:bookmarkStart w:id="9678" w:name="_Toc106109001"/>
      <w:bookmarkStart w:id="9679" w:name="_Toc106122906"/>
      <w:bookmarkStart w:id="9680" w:name="_Toc107409459"/>
      <w:bookmarkStart w:id="9681" w:name="_Toc112756648"/>
      <w:bookmarkStart w:id="9682" w:name="_Toc120537142"/>
      <w:r w:rsidRPr="001D2E49">
        <w:t>9.2.6.4</w:t>
      </w:r>
      <w:r w:rsidRPr="001D2E49">
        <w:tab/>
        <w:t>RAN CONFIGURATION UPDATE</w:t>
      </w:r>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9683" w:name="_Toc20955120"/>
      <w:bookmarkStart w:id="9684" w:name="_Toc29503566"/>
      <w:bookmarkStart w:id="9685" w:name="_Toc29504150"/>
      <w:bookmarkStart w:id="9686" w:name="_Toc29504734"/>
      <w:bookmarkStart w:id="9687" w:name="_Toc36553180"/>
      <w:bookmarkStart w:id="9688" w:name="_Toc36554907"/>
      <w:bookmarkStart w:id="9689" w:name="_Toc45652216"/>
      <w:bookmarkStart w:id="9690" w:name="_Toc45658648"/>
      <w:bookmarkStart w:id="9691" w:name="_Toc45720468"/>
      <w:bookmarkStart w:id="9692" w:name="_Toc45798348"/>
      <w:bookmarkStart w:id="9693" w:name="_Toc45897737"/>
      <w:bookmarkStart w:id="9694" w:name="_Toc51745941"/>
      <w:bookmarkStart w:id="9695" w:name="_Toc64446205"/>
      <w:bookmarkStart w:id="9696" w:name="_Toc73982075"/>
      <w:bookmarkStart w:id="9697" w:name="_Toc88652164"/>
      <w:bookmarkStart w:id="9698" w:name="_Toc97891207"/>
      <w:bookmarkStart w:id="9699" w:name="_Toc99123328"/>
      <w:bookmarkStart w:id="9700" w:name="_Toc99662132"/>
      <w:bookmarkStart w:id="9701" w:name="_Toc105152198"/>
      <w:bookmarkStart w:id="9702" w:name="_Toc105174004"/>
      <w:bookmarkStart w:id="9703" w:name="_Toc106109002"/>
      <w:bookmarkStart w:id="9704" w:name="_Toc106122907"/>
      <w:bookmarkStart w:id="9705" w:name="_Toc107409460"/>
      <w:bookmarkStart w:id="9706" w:name="_Toc112756649"/>
      <w:bookmarkStart w:id="9707" w:name="_Toc120537143"/>
      <w:r w:rsidRPr="001D2E49">
        <w:t>9.2.6.5</w:t>
      </w:r>
      <w:r w:rsidRPr="001D2E49">
        <w:tab/>
        <w:t>RAN CONFIGURATION UPDATE ACKNOWLEDGE</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9708" w:name="_Toc20955121"/>
      <w:bookmarkStart w:id="9709" w:name="_Toc29503567"/>
      <w:bookmarkStart w:id="9710" w:name="_Toc29504151"/>
      <w:bookmarkStart w:id="9711" w:name="_Toc29504735"/>
      <w:bookmarkStart w:id="9712" w:name="_Toc36553181"/>
      <w:bookmarkStart w:id="9713" w:name="_Toc36554908"/>
      <w:bookmarkStart w:id="9714" w:name="_Toc45652217"/>
      <w:bookmarkStart w:id="9715" w:name="_Toc45658649"/>
      <w:bookmarkStart w:id="9716" w:name="_Toc45720469"/>
      <w:bookmarkStart w:id="9717" w:name="_Toc45798349"/>
      <w:bookmarkStart w:id="9718" w:name="_Toc45897738"/>
      <w:bookmarkStart w:id="9719" w:name="_Toc51745942"/>
      <w:bookmarkStart w:id="9720" w:name="_Toc64446206"/>
      <w:bookmarkStart w:id="9721" w:name="_Toc73982076"/>
      <w:bookmarkStart w:id="9722" w:name="_Toc88652165"/>
      <w:bookmarkStart w:id="9723" w:name="_Toc97891208"/>
      <w:bookmarkStart w:id="9724" w:name="_Toc99123329"/>
      <w:bookmarkStart w:id="9725" w:name="_Toc99662133"/>
      <w:bookmarkStart w:id="9726" w:name="_Toc105152199"/>
      <w:bookmarkStart w:id="9727" w:name="_Toc105174005"/>
      <w:bookmarkStart w:id="9728" w:name="_Toc106109003"/>
      <w:bookmarkStart w:id="9729" w:name="_Toc106122908"/>
      <w:bookmarkStart w:id="9730" w:name="_Toc107409461"/>
      <w:bookmarkStart w:id="9731" w:name="_Toc112756650"/>
      <w:bookmarkStart w:id="9732" w:name="_Toc120537144"/>
      <w:r w:rsidRPr="001D2E49">
        <w:t>9.2.6.6</w:t>
      </w:r>
      <w:r w:rsidRPr="001D2E49">
        <w:tab/>
        <w:t>RAN CONFIGURATION UPDATE FAILURE</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9733" w:name="_Toc20955122"/>
      <w:bookmarkStart w:id="9734" w:name="_Toc29503568"/>
      <w:bookmarkStart w:id="9735" w:name="_Toc29504152"/>
      <w:bookmarkStart w:id="9736" w:name="_Toc29504736"/>
      <w:bookmarkStart w:id="9737" w:name="_Toc36553182"/>
      <w:bookmarkStart w:id="9738" w:name="_Toc36554909"/>
      <w:bookmarkStart w:id="9739" w:name="_Toc45652218"/>
      <w:bookmarkStart w:id="9740" w:name="_Toc45658650"/>
      <w:bookmarkStart w:id="9741" w:name="_Toc45720470"/>
      <w:bookmarkStart w:id="9742" w:name="_Toc45798350"/>
      <w:bookmarkStart w:id="9743" w:name="_Toc45897739"/>
      <w:bookmarkStart w:id="9744" w:name="_Toc51745943"/>
      <w:bookmarkStart w:id="9745" w:name="_Toc64446207"/>
      <w:bookmarkStart w:id="9746" w:name="_Toc73982077"/>
      <w:bookmarkStart w:id="9747" w:name="_Toc88652166"/>
      <w:bookmarkStart w:id="9748" w:name="_Toc97891209"/>
      <w:bookmarkStart w:id="9749" w:name="_Toc99123330"/>
      <w:bookmarkStart w:id="9750" w:name="_Toc99662134"/>
      <w:bookmarkStart w:id="9751" w:name="_Toc105152200"/>
      <w:bookmarkStart w:id="9752" w:name="_Toc105174006"/>
      <w:bookmarkStart w:id="9753" w:name="_Toc106109004"/>
      <w:bookmarkStart w:id="9754" w:name="_Toc106122909"/>
      <w:bookmarkStart w:id="9755" w:name="_Toc107409462"/>
      <w:bookmarkStart w:id="9756" w:name="_Toc112756651"/>
      <w:bookmarkStart w:id="9757" w:name="_Toc120537145"/>
      <w:r w:rsidRPr="001D2E49">
        <w:t>9.2.6.7</w:t>
      </w:r>
      <w:r w:rsidRPr="001D2E49">
        <w:tab/>
        <w:t>AMF CONFIGURATION UPDATE</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9758"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9759" w:name="_Toc20955123"/>
      <w:bookmarkStart w:id="9760" w:name="_Toc29503569"/>
      <w:bookmarkStart w:id="9761" w:name="_Toc29504153"/>
      <w:bookmarkStart w:id="9762" w:name="_Toc29504737"/>
      <w:bookmarkStart w:id="9763" w:name="_Toc36553183"/>
      <w:bookmarkStart w:id="9764" w:name="_Toc36554910"/>
      <w:bookmarkStart w:id="9765" w:name="_Toc45652219"/>
      <w:bookmarkStart w:id="9766" w:name="_Toc45658651"/>
      <w:bookmarkStart w:id="9767" w:name="_Toc45720471"/>
      <w:bookmarkStart w:id="9768" w:name="_Toc45798351"/>
      <w:bookmarkStart w:id="9769" w:name="_Toc45897740"/>
      <w:bookmarkStart w:id="9770" w:name="_Toc51745944"/>
      <w:bookmarkStart w:id="9771" w:name="_Toc64446208"/>
      <w:bookmarkStart w:id="9772" w:name="_Toc73982078"/>
      <w:bookmarkStart w:id="9773" w:name="_Toc88652167"/>
      <w:bookmarkStart w:id="9774" w:name="_Toc97891210"/>
      <w:bookmarkStart w:id="9775" w:name="_Toc99123331"/>
      <w:bookmarkStart w:id="9776" w:name="_Toc99662135"/>
      <w:bookmarkStart w:id="9777" w:name="_Toc105152201"/>
      <w:bookmarkStart w:id="9778" w:name="_Toc105174007"/>
      <w:bookmarkStart w:id="9779" w:name="_Toc106109005"/>
      <w:bookmarkStart w:id="9780" w:name="_Toc106122910"/>
      <w:bookmarkStart w:id="9781" w:name="_Toc107409463"/>
      <w:bookmarkStart w:id="9782" w:name="_Toc112756652"/>
      <w:bookmarkStart w:id="9783" w:name="_Toc120537146"/>
      <w:bookmarkEnd w:id="9758"/>
      <w:r w:rsidRPr="001D2E49">
        <w:t>9.2.6.8</w:t>
      </w:r>
      <w:r w:rsidRPr="001D2E49">
        <w:tab/>
        <w:t>AMF CONFIGURATION UPDATE ACKNOWLEDGE</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9784" w:name="_Toc20955124"/>
      <w:bookmarkStart w:id="9785" w:name="_Toc29503570"/>
      <w:bookmarkStart w:id="9786" w:name="_Toc29504154"/>
      <w:bookmarkStart w:id="9787" w:name="_Toc29504738"/>
      <w:bookmarkStart w:id="9788" w:name="_Toc36553184"/>
      <w:bookmarkStart w:id="9789" w:name="_Toc36554911"/>
      <w:bookmarkStart w:id="9790" w:name="_Toc45652220"/>
      <w:bookmarkStart w:id="9791" w:name="_Toc45658652"/>
      <w:bookmarkStart w:id="9792" w:name="_Toc45720472"/>
      <w:bookmarkStart w:id="9793" w:name="_Toc45798352"/>
      <w:bookmarkStart w:id="9794" w:name="_Toc45897741"/>
      <w:bookmarkStart w:id="9795" w:name="_Toc51745945"/>
      <w:bookmarkStart w:id="9796" w:name="_Toc64446209"/>
      <w:bookmarkStart w:id="9797" w:name="_Toc73982079"/>
      <w:bookmarkStart w:id="9798" w:name="_Toc88652168"/>
      <w:bookmarkStart w:id="9799" w:name="_Toc97891211"/>
      <w:bookmarkStart w:id="9800" w:name="_Toc99123332"/>
      <w:bookmarkStart w:id="9801" w:name="_Toc99662136"/>
      <w:bookmarkStart w:id="9802" w:name="_Toc105152202"/>
      <w:bookmarkStart w:id="9803" w:name="_Toc105174008"/>
      <w:bookmarkStart w:id="9804" w:name="_Toc106109006"/>
      <w:bookmarkStart w:id="9805" w:name="_Toc106122911"/>
      <w:bookmarkStart w:id="9806" w:name="_Toc107409464"/>
      <w:bookmarkStart w:id="9807" w:name="_Toc112756653"/>
      <w:bookmarkStart w:id="9808" w:name="_Toc120537147"/>
      <w:r w:rsidRPr="001D2E49">
        <w:t>9.2.6.9</w:t>
      </w:r>
      <w:r w:rsidRPr="001D2E49">
        <w:tab/>
        <w:t>AMF CONFIGURATION UPDATE FAILURE</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9809" w:name="_Toc20955125"/>
      <w:bookmarkStart w:id="9810" w:name="_Toc29503571"/>
      <w:bookmarkStart w:id="9811" w:name="_Toc29504155"/>
      <w:bookmarkStart w:id="9812" w:name="_Toc29504739"/>
      <w:bookmarkStart w:id="9813" w:name="_Toc36553185"/>
      <w:bookmarkStart w:id="9814" w:name="_Toc36554912"/>
      <w:bookmarkStart w:id="9815" w:name="_Toc45652221"/>
      <w:bookmarkStart w:id="9816" w:name="_Toc45658653"/>
      <w:bookmarkStart w:id="9817" w:name="_Toc45720473"/>
      <w:bookmarkStart w:id="9818" w:name="_Toc45798353"/>
      <w:bookmarkStart w:id="9819" w:name="_Toc45897742"/>
      <w:bookmarkStart w:id="9820" w:name="_Toc51745946"/>
      <w:bookmarkStart w:id="9821" w:name="_Toc64446210"/>
      <w:bookmarkStart w:id="9822" w:name="_Toc73982080"/>
      <w:bookmarkStart w:id="9823" w:name="_Toc88652169"/>
      <w:bookmarkStart w:id="9824" w:name="_Toc97891212"/>
      <w:bookmarkStart w:id="9825" w:name="_Toc99123333"/>
      <w:bookmarkStart w:id="9826" w:name="_Toc99662137"/>
      <w:bookmarkStart w:id="9827" w:name="_Toc105152203"/>
      <w:bookmarkStart w:id="9828" w:name="_Toc105174009"/>
      <w:bookmarkStart w:id="9829" w:name="_Toc106109007"/>
      <w:bookmarkStart w:id="9830" w:name="_Toc106122912"/>
      <w:bookmarkStart w:id="9831" w:name="_Toc107409465"/>
      <w:bookmarkStart w:id="9832" w:name="_Toc112756654"/>
      <w:bookmarkStart w:id="9833" w:name="_Toc120537148"/>
      <w:r w:rsidRPr="001D2E49">
        <w:lastRenderedPageBreak/>
        <w:t>9.2.6.10</w:t>
      </w:r>
      <w:r w:rsidRPr="001D2E49">
        <w:tab/>
        <w:t>AMF STATUS INDICATION</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9834" w:name="_Toc20955126"/>
      <w:bookmarkStart w:id="9835" w:name="_Toc29503572"/>
      <w:bookmarkStart w:id="9836" w:name="_Toc29504156"/>
      <w:bookmarkStart w:id="9837" w:name="_Toc29504740"/>
      <w:bookmarkStart w:id="9838" w:name="_Toc36553186"/>
      <w:bookmarkStart w:id="9839" w:name="_Toc36554913"/>
      <w:bookmarkStart w:id="9840" w:name="_Toc45652222"/>
      <w:bookmarkStart w:id="9841" w:name="_Toc45658654"/>
      <w:bookmarkStart w:id="9842" w:name="_Toc45720474"/>
      <w:bookmarkStart w:id="9843" w:name="_Toc45798354"/>
      <w:bookmarkStart w:id="9844" w:name="_Toc45897743"/>
      <w:bookmarkStart w:id="9845" w:name="_Toc51745947"/>
      <w:bookmarkStart w:id="9846" w:name="_Toc64446211"/>
      <w:bookmarkStart w:id="9847" w:name="_Toc73982081"/>
      <w:bookmarkStart w:id="9848" w:name="_Toc88652170"/>
      <w:bookmarkStart w:id="9849" w:name="_Toc97891213"/>
      <w:bookmarkStart w:id="9850" w:name="_Toc99123334"/>
      <w:bookmarkStart w:id="9851" w:name="_Toc99662138"/>
      <w:bookmarkStart w:id="9852" w:name="_Toc105152204"/>
      <w:bookmarkStart w:id="9853" w:name="_Toc105174010"/>
      <w:bookmarkStart w:id="9854" w:name="_Toc106109008"/>
      <w:bookmarkStart w:id="9855" w:name="_Toc106122913"/>
      <w:bookmarkStart w:id="9856" w:name="_Toc107409466"/>
      <w:bookmarkStart w:id="9857" w:name="_Toc112756655"/>
      <w:bookmarkStart w:id="9858" w:name="_Toc120537149"/>
      <w:r w:rsidRPr="001D2E49">
        <w:t>9.2.6.11</w:t>
      </w:r>
      <w:r w:rsidRPr="001D2E49">
        <w:tab/>
        <w:t>NG RESET</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9859" w:name="_Toc20955127"/>
      <w:bookmarkStart w:id="9860" w:name="_Toc29503573"/>
      <w:bookmarkStart w:id="9861" w:name="_Toc29504157"/>
      <w:bookmarkStart w:id="9862" w:name="_Toc29504741"/>
      <w:bookmarkStart w:id="9863" w:name="_Toc36553187"/>
      <w:bookmarkStart w:id="9864" w:name="_Toc36554914"/>
      <w:bookmarkStart w:id="9865" w:name="_Toc45652223"/>
      <w:bookmarkStart w:id="9866" w:name="_Toc45658655"/>
      <w:bookmarkStart w:id="9867" w:name="_Toc45720475"/>
      <w:bookmarkStart w:id="9868" w:name="_Toc45798355"/>
      <w:bookmarkStart w:id="9869" w:name="_Toc45897744"/>
      <w:bookmarkStart w:id="9870" w:name="_Toc51745948"/>
      <w:bookmarkStart w:id="9871" w:name="_Toc64446212"/>
      <w:bookmarkStart w:id="9872" w:name="_Toc73982082"/>
      <w:bookmarkStart w:id="9873" w:name="_Toc88652171"/>
      <w:bookmarkStart w:id="9874" w:name="_Toc97891214"/>
      <w:bookmarkStart w:id="9875" w:name="_Toc99123335"/>
      <w:bookmarkStart w:id="9876" w:name="_Toc99662139"/>
      <w:bookmarkStart w:id="9877" w:name="_Toc105152205"/>
      <w:bookmarkStart w:id="9878" w:name="_Toc105174011"/>
      <w:bookmarkStart w:id="9879" w:name="_Toc106109009"/>
      <w:bookmarkStart w:id="9880" w:name="_Toc106122914"/>
      <w:bookmarkStart w:id="9881" w:name="_Toc107409467"/>
      <w:bookmarkStart w:id="9882" w:name="_Toc112756656"/>
      <w:bookmarkStart w:id="9883" w:name="_Toc120537150"/>
      <w:r w:rsidRPr="001D2E49">
        <w:t>9.2.6.12</w:t>
      </w:r>
      <w:r w:rsidRPr="001D2E49">
        <w:tab/>
        <w:t>NG RESET ACKNOWLEDGE</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9884" w:name="_Toc20955128"/>
      <w:bookmarkStart w:id="9885" w:name="_Toc29503574"/>
      <w:bookmarkStart w:id="9886" w:name="_Toc29504158"/>
      <w:bookmarkStart w:id="9887" w:name="_Toc29504742"/>
      <w:bookmarkStart w:id="9888" w:name="_Toc36553188"/>
      <w:bookmarkStart w:id="9889" w:name="_Toc36554915"/>
      <w:bookmarkStart w:id="9890" w:name="_Toc45652224"/>
      <w:bookmarkStart w:id="9891" w:name="_Toc45658656"/>
      <w:bookmarkStart w:id="9892" w:name="_Toc45720476"/>
      <w:bookmarkStart w:id="9893" w:name="_Toc45798356"/>
      <w:bookmarkStart w:id="9894" w:name="_Toc45897745"/>
      <w:bookmarkStart w:id="9895" w:name="_Toc51745949"/>
      <w:bookmarkStart w:id="9896" w:name="_Toc64446213"/>
      <w:bookmarkStart w:id="9897" w:name="_Toc73982083"/>
      <w:bookmarkStart w:id="9898" w:name="_Toc88652172"/>
      <w:bookmarkStart w:id="9899" w:name="_Toc97891215"/>
      <w:bookmarkStart w:id="9900" w:name="_Toc99123336"/>
      <w:bookmarkStart w:id="9901" w:name="_Toc99662140"/>
      <w:bookmarkStart w:id="9902" w:name="_Toc105152206"/>
      <w:bookmarkStart w:id="9903" w:name="_Toc105174012"/>
      <w:bookmarkStart w:id="9904" w:name="_Toc106109010"/>
      <w:bookmarkStart w:id="9905" w:name="_Toc106122915"/>
      <w:bookmarkStart w:id="9906" w:name="_Toc107409468"/>
      <w:bookmarkStart w:id="9907" w:name="_Toc112756657"/>
      <w:bookmarkStart w:id="9908" w:name="_Toc120537151"/>
      <w:r w:rsidRPr="001D2E49">
        <w:lastRenderedPageBreak/>
        <w:t>9.2.6.13</w:t>
      </w:r>
      <w:r w:rsidRPr="001D2E49">
        <w:tab/>
        <w:t>ERROR INDICATION</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9909" w:name="_Toc20955129"/>
      <w:bookmarkStart w:id="9910" w:name="_Toc29503575"/>
      <w:bookmarkStart w:id="9911" w:name="_Toc29504159"/>
      <w:bookmarkStart w:id="9912" w:name="_Toc29504743"/>
      <w:bookmarkStart w:id="9913" w:name="_Toc36553189"/>
      <w:bookmarkStart w:id="9914" w:name="_Toc36554916"/>
      <w:bookmarkStart w:id="9915" w:name="_Toc45652225"/>
      <w:bookmarkStart w:id="9916" w:name="_Toc45658657"/>
      <w:bookmarkStart w:id="9917" w:name="_Toc45720477"/>
      <w:bookmarkStart w:id="9918" w:name="_Toc45798357"/>
      <w:bookmarkStart w:id="9919" w:name="_Toc45897746"/>
      <w:bookmarkStart w:id="9920" w:name="_Toc51745950"/>
      <w:bookmarkStart w:id="9921" w:name="_Toc64446214"/>
      <w:bookmarkStart w:id="9922" w:name="_Toc73982084"/>
      <w:bookmarkStart w:id="9923" w:name="_Toc88652173"/>
      <w:bookmarkStart w:id="9924" w:name="_Toc97891216"/>
      <w:bookmarkStart w:id="9925" w:name="_Toc99123337"/>
      <w:bookmarkStart w:id="9926" w:name="_Toc99662141"/>
      <w:bookmarkStart w:id="9927" w:name="_Toc105152207"/>
      <w:bookmarkStart w:id="9928" w:name="_Toc105174013"/>
      <w:bookmarkStart w:id="9929" w:name="_Toc106109011"/>
      <w:bookmarkStart w:id="9930" w:name="_Toc106122916"/>
      <w:bookmarkStart w:id="9931" w:name="_Toc107409469"/>
      <w:bookmarkStart w:id="9932" w:name="_Toc112756658"/>
      <w:bookmarkStart w:id="9933" w:name="_Toc120537152"/>
      <w:r w:rsidRPr="001D2E49">
        <w:t>9.2.6.14</w:t>
      </w:r>
      <w:r w:rsidRPr="001D2E49">
        <w:tab/>
        <w:t>OVERLOAD START</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9934" w:name="_Toc20955130"/>
      <w:bookmarkStart w:id="9935" w:name="_Toc29503576"/>
      <w:bookmarkStart w:id="9936" w:name="_Toc29504160"/>
      <w:bookmarkStart w:id="9937" w:name="_Toc29504744"/>
      <w:bookmarkStart w:id="9938" w:name="_Toc36553190"/>
      <w:bookmarkStart w:id="9939" w:name="_Toc36554917"/>
      <w:bookmarkStart w:id="9940" w:name="_Toc45652226"/>
      <w:bookmarkStart w:id="9941" w:name="_Toc45658658"/>
      <w:bookmarkStart w:id="9942" w:name="_Toc45720478"/>
      <w:bookmarkStart w:id="9943" w:name="_Toc45798358"/>
      <w:bookmarkStart w:id="9944" w:name="_Toc45897747"/>
      <w:bookmarkStart w:id="9945" w:name="_Toc51745951"/>
      <w:bookmarkStart w:id="9946" w:name="_Toc64446215"/>
      <w:bookmarkStart w:id="9947" w:name="_Toc73982085"/>
      <w:bookmarkStart w:id="9948" w:name="_Toc88652174"/>
      <w:bookmarkStart w:id="9949" w:name="_Toc97891217"/>
      <w:bookmarkStart w:id="9950" w:name="_Toc99123338"/>
      <w:bookmarkStart w:id="9951" w:name="_Toc99662142"/>
      <w:bookmarkStart w:id="9952" w:name="_Toc105152208"/>
      <w:bookmarkStart w:id="9953" w:name="_Toc105174014"/>
      <w:bookmarkStart w:id="9954" w:name="_Toc106109012"/>
      <w:bookmarkStart w:id="9955" w:name="_Toc106122917"/>
      <w:bookmarkStart w:id="9956" w:name="_Toc107409470"/>
      <w:bookmarkStart w:id="9957" w:name="_Toc112756659"/>
      <w:bookmarkStart w:id="9958" w:name="_Toc120537153"/>
      <w:r w:rsidRPr="001D2E49">
        <w:t>9.2.6.15</w:t>
      </w:r>
      <w:r w:rsidRPr="001D2E49">
        <w:tab/>
        <w:t>OVERLOAD STOP</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9959" w:name="_Toc20955131"/>
      <w:bookmarkStart w:id="9960" w:name="_Toc29503577"/>
      <w:bookmarkStart w:id="9961" w:name="_Toc29504161"/>
      <w:bookmarkStart w:id="9962" w:name="_Toc29504745"/>
      <w:bookmarkStart w:id="9963" w:name="_Toc36553191"/>
      <w:bookmarkStart w:id="9964" w:name="_Toc36554918"/>
      <w:bookmarkStart w:id="9965" w:name="_Toc45652227"/>
      <w:bookmarkStart w:id="9966" w:name="_Toc45658659"/>
      <w:bookmarkStart w:id="9967" w:name="_Toc45720479"/>
      <w:bookmarkStart w:id="9968" w:name="_Toc45798359"/>
      <w:bookmarkStart w:id="9969" w:name="_Toc45897748"/>
      <w:bookmarkStart w:id="9970" w:name="_Toc51745952"/>
      <w:bookmarkStart w:id="9971" w:name="_Toc64446216"/>
      <w:bookmarkStart w:id="9972" w:name="_Toc73982086"/>
      <w:bookmarkStart w:id="9973" w:name="_Toc88652175"/>
      <w:bookmarkStart w:id="9974" w:name="_Toc97891218"/>
      <w:bookmarkStart w:id="9975" w:name="_Toc99123339"/>
      <w:bookmarkStart w:id="9976" w:name="_Toc99662143"/>
      <w:bookmarkStart w:id="9977" w:name="_Toc105152209"/>
      <w:bookmarkStart w:id="9978" w:name="_Toc105174015"/>
      <w:bookmarkStart w:id="9979" w:name="_Toc106109013"/>
      <w:bookmarkStart w:id="9980" w:name="_Toc106122918"/>
      <w:bookmarkStart w:id="9981" w:name="_Toc107409471"/>
      <w:bookmarkStart w:id="9982" w:name="_Toc112756660"/>
      <w:bookmarkStart w:id="9983" w:name="_Toc120537154"/>
      <w:r w:rsidRPr="001D2E49">
        <w:lastRenderedPageBreak/>
        <w:t>9.2.7</w:t>
      </w:r>
      <w:r w:rsidRPr="001D2E49">
        <w:tab/>
        <w:t>Configuration Transfer Messages</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192CC57F" w14:textId="77777777" w:rsidR="009B75C3" w:rsidRPr="001D2E49" w:rsidRDefault="009B75C3" w:rsidP="009B75C3">
      <w:pPr>
        <w:pStyle w:val="Heading4"/>
      </w:pPr>
      <w:bookmarkStart w:id="9984" w:name="_Toc20955132"/>
      <w:bookmarkStart w:id="9985" w:name="_Toc29503578"/>
      <w:bookmarkStart w:id="9986" w:name="_Toc29504162"/>
      <w:bookmarkStart w:id="9987" w:name="_Toc29504746"/>
      <w:bookmarkStart w:id="9988" w:name="_Toc36553192"/>
      <w:bookmarkStart w:id="9989" w:name="_Toc36554919"/>
      <w:bookmarkStart w:id="9990" w:name="_Toc45652228"/>
      <w:bookmarkStart w:id="9991" w:name="_Toc45658660"/>
      <w:bookmarkStart w:id="9992" w:name="_Toc45720480"/>
      <w:bookmarkStart w:id="9993" w:name="_Toc45798360"/>
      <w:bookmarkStart w:id="9994" w:name="_Toc45897749"/>
      <w:bookmarkStart w:id="9995" w:name="_Toc51745953"/>
      <w:bookmarkStart w:id="9996" w:name="_Toc64446217"/>
      <w:bookmarkStart w:id="9997" w:name="_Toc73982087"/>
      <w:bookmarkStart w:id="9998" w:name="_Toc88652176"/>
      <w:bookmarkStart w:id="9999" w:name="_Toc97891219"/>
      <w:bookmarkStart w:id="10000" w:name="_Toc99123340"/>
      <w:bookmarkStart w:id="10001" w:name="_Toc99662144"/>
      <w:bookmarkStart w:id="10002" w:name="_Toc105152210"/>
      <w:bookmarkStart w:id="10003" w:name="_Toc105174016"/>
      <w:bookmarkStart w:id="10004" w:name="_Toc106109014"/>
      <w:bookmarkStart w:id="10005" w:name="_Toc106122919"/>
      <w:bookmarkStart w:id="10006" w:name="_Toc107409472"/>
      <w:bookmarkStart w:id="10007" w:name="_Toc112756661"/>
      <w:bookmarkStart w:id="10008" w:name="_Toc120537155"/>
      <w:r w:rsidRPr="001D2E49">
        <w:t>9.2.7.1</w:t>
      </w:r>
      <w:r w:rsidRPr="001D2E49">
        <w:tab/>
        <w:t>UPLINK RAN CONFIGURATION TRANSFER</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009" w:name="_Hlk44329743"/>
            <w:r w:rsidRPr="00FA22D3">
              <w:rPr>
                <w:rFonts w:cs="Arial"/>
                <w:lang w:eastAsia="ja-JP"/>
              </w:rPr>
              <w:t>9.3.3.</w:t>
            </w:r>
            <w:bookmarkEnd w:id="10009"/>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010" w:name="_Toc20955133"/>
      <w:bookmarkStart w:id="10011" w:name="_Toc29503579"/>
      <w:bookmarkStart w:id="10012" w:name="_Toc29504163"/>
      <w:bookmarkStart w:id="10013" w:name="_Toc29504747"/>
      <w:bookmarkStart w:id="10014" w:name="_Toc36553193"/>
      <w:bookmarkStart w:id="10015" w:name="_Toc36554920"/>
      <w:bookmarkStart w:id="10016" w:name="_Toc45652229"/>
      <w:bookmarkStart w:id="10017" w:name="_Toc45658661"/>
      <w:bookmarkStart w:id="10018" w:name="_Toc45720481"/>
      <w:bookmarkStart w:id="10019" w:name="_Toc45798361"/>
      <w:bookmarkStart w:id="10020" w:name="_Toc45897750"/>
      <w:bookmarkStart w:id="10021" w:name="_Toc51745954"/>
      <w:bookmarkStart w:id="10022" w:name="_Toc64446218"/>
      <w:bookmarkStart w:id="10023" w:name="_Toc73982088"/>
      <w:bookmarkStart w:id="10024" w:name="_Toc88652177"/>
      <w:bookmarkStart w:id="10025" w:name="_Toc97891220"/>
      <w:bookmarkStart w:id="10026" w:name="_Toc99123341"/>
      <w:bookmarkStart w:id="10027" w:name="_Toc99662145"/>
      <w:bookmarkStart w:id="10028" w:name="_Toc105152211"/>
      <w:bookmarkStart w:id="10029" w:name="_Toc105174017"/>
      <w:bookmarkStart w:id="10030" w:name="_Toc106109015"/>
      <w:bookmarkStart w:id="10031" w:name="_Toc106122920"/>
      <w:bookmarkStart w:id="10032" w:name="_Toc107409473"/>
      <w:bookmarkStart w:id="10033" w:name="_Toc112756662"/>
      <w:bookmarkStart w:id="10034" w:name="_Toc120537156"/>
      <w:r w:rsidRPr="001D2E49">
        <w:t>9.2.7.2</w:t>
      </w:r>
      <w:r w:rsidRPr="001D2E49">
        <w:tab/>
        <w:t>DOWNLINK RAN CONFIGURATION TRANSFER</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035" w:name="_Toc20955134"/>
      <w:bookmarkStart w:id="10036" w:name="_Toc29503580"/>
      <w:bookmarkStart w:id="10037" w:name="_Toc29504164"/>
      <w:bookmarkStart w:id="10038" w:name="_Toc29504748"/>
      <w:bookmarkStart w:id="10039" w:name="_Toc36553194"/>
      <w:bookmarkStart w:id="10040" w:name="_Toc36554921"/>
      <w:bookmarkStart w:id="10041" w:name="_Toc45652230"/>
      <w:bookmarkStart w:id="10042" w:name="_Toc45658662"/>
      <w:bookmarkStart w:id="10043" w:name="_Toc45720482"/>
      <w:bookmarkStart w:id="10044" w:name="_Toc45798362"/>
      <w:bookmarkStart w:id="10045" w:name="_Toc45897751"/>
      <w:bookmarkStart w:id="10046" w:name="_Toc51745955"/>
      <w:bookmarkStart w:id="10047" w:name="_Toc64446219"/>
      <w:bookmarkStart w:id="10048" w:name="_Toc73982089"/>
      <w:bookmarkStart w:id="10049" w:name="_Toc88652178"/>
      <w:bookmarkStart w:id="10050" w:name="_Toc97891221"/>
      <w:bookmarkStart w:id="10051" w:name="_Toc99123342"/>
      <w:bookmarkStart w:id="10052" w:name="_Toc99662146"/>
      <w:bookmarkStart w:id="10053" w:name="_Toc105152212"/>
      <w:bookmarkStart w:id="10054" w:name="_Toc105174018"/>
      <w:bookmarkStart w:id="10055" w:name="_Toc106109016"/>
      <w:bookmarkStart w:id="10056" w:name="_Toc106122921"/>
      <w:bookmarkStart w:id="10057" w:name="_Toc107409474"/>
      <w:bookmarkStart w:id="10058" w:name="_Toc112756663"/>
      <w:bookmarkStart w:id="10059" w:name="_Toc120537157"/>
      <w:r w:rsidRPr="001D2E49">
        <w:t>9.2.8</w:t>
      </w:r>
      <w:r w:rsidRPr="001D2E49">
        <w:tab/>
        <w:t>Warning Message Transmission Messages</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708A18A7" w14:textId="77777777" w:rsidR="009B75C3" w:rsidRPr="001D2E49" w:rsidRDefault="009B75C3" w:rsidP="009B75C3">
      <w:pPr>
        <w:pStyle w:val="Heading4"/>
      </w:pPr>
      <w:bookmarkStart w:id="10060" w:name="_Toc20955135"/>
      <w:bookmarkStart w:id="10061" w:name="_Toc29503581"/>
      <w:bookmarkStart w:id="10062" w:name="_Toc29504165"/>
      <w:bookmarkStart w:id="10063" w:name="_Toc29504749"/>
      <w:bookmarkStart w:id="10064" w:name="_Toc36553195"/>
      <w:bookmarkStart w:id="10065" w:name="_Toc36554922"/>
      <w:bookmarkStart w:id="10066" w:name="_Toc45652231"/>
      <w:bookmarkStart w:id="10067" w:name="_Toc45658663"/>
      <w:bookmarkStart w:id="10068" w:name="_Toc45720483"/>
      <w:bookmarkStart w:id="10069" w:name="_Toc45798363"/>
      <w:bookmarkStart w:id="10070" w:name="_Toc45897752"/>
      <w:bookmarkStart w:id="10071" w:name="_Toc51745956"/>
      <w:bookmarkStart w:id="10072" w:name="_Toc64446220"/>
      <w:bookmarkStart w:id="10073" w:name="_Toc73982090"/>
      <w:bookmarkStart w:id="10074" w:name="_Toc88652179"/>
      <w:bookmarkStart w:id="10075" w:name="_Toc97891222"/>
      <w:bookmarkStart w:id="10076" w:name="_Toc99123343"/>
      <w:bookmarkStart w:id="10077" w:name="_Toc99662147"/>
      <w:bookmarkStart w:id="10078" w:name="_Toc105152213"/>
      <w:bookmarkStart w:id="10079" w:name="_Toc105174019"/>
      <w:bookmarkStart w:id="10080" w:name="_Toc106109017"/>
      <w:bookmarkStart w:id="10081" w:name="_Toc106122922"/>
      <w:bookmarkStart w:id="10082" w:name="_Toc107409475"/>
      <w:bookmarkStart w:id="10083" w:name="_Toc112756664"/>
      <w:bookmarkStart w:id="10084" w:name="_Toc120537158"/>
      <w:r w:rsidRPr="001D2E49">
        <w:t>9.2.8.1</w:t>
      </w:r>
      <w:r w:rsidRPr="001D2E49">
        <w:tab/>
        <w:t>WRITE-REPLACE WARNING REQUEST</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085" w:name="OLE_LINK155"/>
            <w:r w:rsidRPr="001D2E49">
              <w:rPr>
                <w:rFonts w:cs="Arial"/>
                <w:szCs w:val="18"/>
                <w:lang w:eastAsia="ja-JP"/>
              </w:rPr>
              <w:t>9.3</w:t>
            </w:r>
            <w:bookmarkEnd w:id="10085"/>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086" w:name="OLE_LINK156"/>
            <w:r w:rsidRPr="001D2E49">
              <w:rPr>
                <w:rFonts w:cs="Arial"/>
                <w:szCs w:val="18"/>
                <w:lang w:eastAsia="ja-JP"/>
              </w:rPr>
              <w:t>9.3.</w:t>
            </w:r>
            <w:bookmarkEnd w:id="10086"/>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10087" w:name="OLE_LINK161"/>
            <w:r w:rsidRPr="001D2E49">
              <w:rPr>
                <w:rFonts w:cs="Arial"/>
                <w:szCs w:val="18"/>
                <w:lang w:eastAsia="ja-JP"/>
              </w:rPr>
              <w:t>Concurrent Warning Message Indicator</w:t>
            </w:r>
            <w:bookmarkEnd w:id="10087"/>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088" w:name="_Toc20955136"/>
      <w:bookmarkStart w:id="10089" w:name="_Toc29503582"/>
      <w:bookmarkStart w:id="10090" w:name="_Toc29504166"/>
      <w:bookmarkStart w:id="10091" w:name="_Toc29504750"/>
      <w:bookmarkStart w:id="10092" w:name="_Toc36553196"/>
      <w:bookmarkStart w:id="10093" w:name="_Toc36554923"/>
      <w:bookmarkStart w:id="10094" w:name="_Toc45652232"/>
      <w:bookmarkStart w:id="10095" w:name="_Toc45658664"/>
      <w:bookmarkStart w:id="10096" w:name="_Toc45720484"/>
      <w:bookmarkStart w:id="10097" w:name="_Toc45798364"/>
      <w:bookmarkStart w:id="10098" w:name="_Toc45897753"/>
      <w:bookmarkStart w:id="10099" w:name="_Toc51745957"/>
      <w:bookmarkStart w:id="10100" w:name="_Toc64446221"/>
      <w:bookmarkStart w:id="10101" w:name="_Toc73982091"/>
      <w:bookmarkStart w:id="10102" w:name="_Toc88652180"/>
      <w:bookmarkStart w:id="10103" w:name="_Toc97891223"/>
      <w:bookmarkStart w:id="10104" w:name="_Toc99123344"/>
      <w:bookmarkStart w:id="10105" w:name="_Toc99662148"/>
      <w:bookmarkStart w:id="10106" w:name="_Toc105152214"/>
      <w:bookmarkStart w:id="10107" w:name="_Toc105174020"/>
      <w:bookmarkStart w:id="10108" w:name="_Toc106109018"/>
      <w:bookmarkStart w:id="10109" w:name="_Toc106122923"/>
      <w:bookmarkStart w:id="10110" w:name="_Toc107409476"/>
      <w:bookmarkStart w:id="10111" w:name="_Toc112756665"/>
      <w:bookmarkStart w:id="10112" w:name="_Toc120537159"/>
      <w:r w:rsidRPr="001D2E49">
        <w:t>9.2.8.2</w:t>
      </w:r>
      <w:r w:rsidRPr="001D2E49">
        <w:tab/>
        <w:t>WRITE-REPLACE WARNING RESPONSE</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113" w:name="OLE_LINK164"/>
            <w:r w:rsidRPr="001D2E49">
              <w:rPr>
                <w:rFonts w:cs="Arial"/>
                <w:szCs w:val="18"/>
                <w:lang w:eastAsia="ja-JP"/>
              </w:rPr>
              <w:t>9.3.</w:t>
            </w:r>
            <w:bookmarkEnd w:id="10113"/>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10114" w:name="OLE_LINK165"/>
            <w:r w:rsidRPr="001D2E49">
              <w:rPr>
                <w:rFonts w:cs="Arial"/>
                <w:szCs w:val="18"/>
                <w:lang w:eastAsia="ja-JP"/>
              </w:rPr>
              <w:t>Criticality Diagnostics</w:t>
            </w:r>
            <w:bookmarkEnd w:id="10114"/>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115" w:name="_Toc20955137"/>
      <w:bookmarkStart w:id="10116" w:name="_Toc29503583"/>
      <w:bookmarkStart w:id="10117" w:name="_Toc29504167"/>
      <w:bookmarkStart w:id="10118" w:name="_Toc29504751"/>
      <w:bookmarkStart w:id="10119" w:name="_Toc36553197"/>
      <w:bookmarkStart w:id="10120" w:name="_Toc36554924"/>
      <w:bookmarkStart w:id="10121" w:name="_Toc45652233"/>
      <w:bookmarkStart w:id="10122" w:name="_Toc45658665"/>
      <w:bookmarkStart w:id="10123" w:name="_Toc45720485"/>
      <w:bookmarkStart w:id="10124" w:name="_Toc45798365"/>
      <w:bookmarkStart w:id="10125" w:name="_Toc45897754"/>
      <w:bookmarkStart w:id="10126" w:name="_Toc51745958"/>
      <w:bookmarkStart w:id="10127" w:name="_Toc64446222"/>
      <w:bookmarkStart w:id="10128" w:name="_Toc73982092"/>
      <w:bookmarkStart w:id="10129" w:name="_Toc88652181"/>
      <w:bookmarkStart w:id="10130" w:name="_Toc97891224"/>
      <w:bookmarkStart w:id="10131" w:name="_Toc99123345"/>
      <w:bookmarkStart w:id="10132" w:name="_Toc99662149"/>
      <w:bookmarkStart w:id="10133" w:name="_Toc105152215"/>
      <w:bookmarkStart w:id="10134" w:name="_Toc105174021"/>
      <w:bookmarkStart w:id="10135" w:name="_Toc106109019"/>
      <w:bookmarkStart w:id="10136" w:name="_Toc106122924"/>
      <w:bookmarkStart w:id="10137" w:name="_Toc107409477"/>
      <w:bookmarkStart w:id="10138" w:name="_Toc112756666"/>
      <w:bookmarkStart w:id="10139" w:name="_Toc120537160"/>
      <w:r w:rsidRPr="001D2E49">
        <w:t>9.2.8.3</w:t>
      </w:r>
      <w:r w:rsidRPr="001D2E49">
        <w:tab/>
        <w:t>PWS CANCEL REQUEST</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10140" w:name="OLE_LINK169"/>
            <w:r w:rsidRPr="001D2E49">
              <w:rPr>
                <w:rFonts w:cs="Arial"/>
                <w:szCs w:val="18"/>
                <w:lang w:eastAsia="ja-JP"/>
              </w:rPr>
              <w:t>Cancel-All Warning Messages Indicator</w:t>
            </w:r>
            <w:bookmarkEnd w:id="10140"/>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141" w:name="_Toc20955138"/>
      <w:bookmarkStart w:id="10142" w:name="_Toc29503584"/>
      <w:bookmarkStart w:id="10143" w:name="_Toc29504168"/>
      <w:bookmarkStart w:id="10144" w:name="_Toc29504752"/>
      <w:bookmarkStart w:id="10145" w:name="_Toc36553198"/>
      <w:bookmarkStart w:id="10146" w:name="_Toc36554925"/>
      <w:bookmarkStart w:id="10147" w:name="_Toc45652234"/>
      <w:bookmarkStart w:id="10148" w:name="_Toc45658666"/>
      <w:bookmarkStart w:id="10149" w:name="_Toc45720486"/>
      <w:bookmarkStart w:id="10150" w:name="_Toc45798366"/>
      <w:bookmarkStart w:id="10151" w:name="_Toc45897755"/>
      <w:bookmarkStart w:id="10152" w:name="_Toc51745959"/>
      <w:bookmarkStart w:id="10153" w:name="_Toc64446223"/>
      <w:bookmarkStart w:id="10154" w:name="_Toc73982093"/>
      <w:bookmarkStart w:id="10155" w:name="_Toc88652182"/>
      <w:bookmarkStart w:id="10156" w:name="_Toc97891225"/>
      <w:bookmarkStart w:id="10157" w:name="_Toc99123346"/>
      <w:bookmarkStart w:id="10158" w:name="_Toc99662150"/>
      <w:bookmarkStart w:id="10159" w:name="_Toc105152216"/>
      <w:bookmarkStart w:id="10160" w:name="_Toc105174022"/>
      <w:bookmarkStart w:id="10161" w:name="_Toc106109020"/>
      <w:bookmarkStart w:id="10162" w:name="_Toc106122925"/>
      <w:bookmarkStart w:id="10163" w:name="_Toc107409478"/>
      <w:bookmarkStart w:id="10164" w:name="_Toc112756667"/>
      <w:bookmarkStart w:id="10165" w:name="_Toc120537161"/>
      <w:r w:rsidRPr="001D2E49">
        <w:t>9.2.8.4</w:t>
      </w:r>
      <w:r w:rsidRPr="001D2E49">
        <w:tab/>
        <w:t>PWS CANCEL RESPONSE</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166" w:name="_Toc20955139"/>
      <w:bookmarkStart w:id="10167" w:name="_Toc29503585"/>
      <w:bookmarkStart w:id="10168" w:name="_Toc29504169"/>
      <w:bookmarkStart w:id="10169" w:name="_Toc29504753"/>
      <w:bookmarkStart w:id="10170" w:name="_Toc36553199"/>
      <w:bookmarkStart w:id="10171" w:name="_Toc36554926"/>
      <w:bookmarkStart w:id="10172" w:name="_Toc45652235"/>
      <w:bookmarkStart w:id="10173" w:name="_Toc45658667"/>
      <w:bookmarkStart w:id="10174" w:name="_Toc45720487"/>
      <w:bookmarkStart w:id="10175" w:name="_Toc45798367"/>
      <w:bookmarkStart w:id="10176" w:name="_Toc45897756"/>
      <w:bookmarkStart w:id="10177" w:name="_Toc51745960"/>
      <w:bookmarkStart w:id="10178" w:name="_Toc64446224"/>
      <w:bookmarkStart w:id="10179" w:name="_Toc73982094"/>
      <w:bookmarkStart w:id="10180" w:name="_Toc88652183"/>
      <w:bookmarkStart w:id="10181" w:name="_Toc97891226"/>
      <w:bookmarkStart w:id="10182" w:name="_Toc99123347"/>
      <w:bookmarkStart w:id="10183" w:name="_Toc99662151"/>
      <w:bookmarkStart w:id="10184" w:name="_Toc105152217"/>
      <w:bookmarkStart w:id="10185" w:name="_Toc105174023"/>
      <w:bookmarkStart w:id="10186" w:name="_Toc106109021"/>
      <w:bookmarkStart w:id="10187" w:name="_Toc106122926"/>
      <w:bookmarkStart w:id="10188" w:name="_Toc107409479"/>
      <w:bookmarkStart w:id="10189" w:name="_Toc112756668"/>
      <w:bookmarkStart w:id="10190" w:name="_Toc120537162"/>
      <w:r w:rsidRPr="001D2E49">
        <w:t>9.2.8.5</w:t>
      </w:r>
      <w:r w:rsidRPr="001D2E49">
        <w:tab/>
        <w:t>PWS RESTART INDICATION</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10191" w:name="OLE_LINK181"/>
            <w:r w:rsidRPr="001D2E49">
              <w:rPr>
                <w:rFonts w:cs="Arial"/>
                <w:szCs w:val="18"/>
              </w:rPr>
              <w:t>&gt;E-UTRA CGI</w:t>
            </w:r>
            <w:bookmarkEnd w:id="10191"/>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192" w:name="_Toc20955140"/>
      <w:bookmarkStart w:id="10193" w:name="_Toc29503586"/>
      <w:bookmarkStart w:id="10194" w:name="_Toc29504170"/>
      <w:bookmarkStart w:id="10195" w:name="_Toc29504754"/>
      <w:bookmarkStart w:id="10196" w:name="_Toc36553200"/>
      <w:bookmarkStart w:id="10197" w:name="_Toc36554927"/>
      <w:bookmarkStart w:id="10198" w:name="_Toc45652236"/>
      <w:bookmarkStart w:id="10199" w:name="_Toc45658668"/>
      <w:bookmarkStart w:id="10200" w:name="_Toc45720488"/>
      <w:bookmarkStart w:id="10201" w:name="_Toc45798368"/>
      <w:bookmarkStart w:id="10202" w:name="_Toc45897757"/>
      <w:bookmarkStart w:id="10203" w:name="_Toc51745961"/>
      <w:bookmarkStart w:id="10204" w:name="_Toc64446225"/>
      <w:bookmarkStart w:id="10205" w:name="_Toc73982095"/>
      <w:bookmarkStart w:id="10206" w:name="_Toc88652184"/>
      <w:bookmarkStart w:id="10207" w:name="_Toc97891227"/>
      <w:bookmarkStart w:id="10208" w:name="_Toc99123348"/>
      <w:bookmarkStart w:id="10209" w:name="_Toc99662152"/>
      <w:bookmarkStart w:id="10210" w:name="_Toc105152218"/>
      <w:bookmarkStart w:id="10211" w:name="_Toc105174024"/>
      <w:bookmarkStart w:id="10212" w:name="_Toc106109022"/>
      <w:bookmarkStart w:id="10213" w:name="_Toc106122927"/>
      <w:bookmarkStart w:id="10214" w:name="_Toc107409480"/>
      <w:bookmarkStart w:id="10215" w:name="_Toc112756669"/>
      <w:bookmarkStart w:id="10216" w:name="_Toc120537163"/>
      <w:r w:rsidRPr="001D2E49">
        <w:t>9.2.8.6</w:t>
      </w:r>
      <w:r w:rsidRPr="001D2E49">
        <w:tab/>
        <w:t>PWS FAILURE INDICATION</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10217" w:name="OLE_LINK9"/>
            <w:r w:rsidRPr="001D2E49">
              <w:rPr>
                <w:rFonts w:cs="Arial"/>
                <w:szCs w:val="18"/>
                <w:lang w:eastAsia="ja-JP"/>
              </w:rPr>
              <w:t>maxnoofCell</w:t>
            </w:r>
            <w:r w:rsidRPr="001D2E49">
              <w:rPr>
                <w:rFonts w:cs="Arial"/>
                <w:szCs w:val="18"/>
              </w:rPr>
              <w:t>sinngeNB</w:t>
            </w:r>
            <w:bookmarkEnd w:id="10217"/>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218" w:name="_Toc20955141"/>
      <w:bookmarkStart w:id="10219" w:name="_Toc29503587"/>
      <w:bookmarkStart w:id="10220" w:name="_Toc29504171"/>
      <w:bookmarkStart w:id="10221" w:name="_Toc29504755"/>
      <w:bookmarkStart w:id="10222" w:name="_Toc36553201"/>
      <w:bookmarkStart w:id="10223" w:name="_Toc36554928"/>
      <w:bookmarkStart w:id="10224" w:name="_Toc45652237"/>
      <w:bookmarkStart w:id="10225" w:name="_Toc45658669"/>
      <w:bookmarkStart w:id="10226" w:name="_Toc45720489"/>
      <w:bookmarkStart w:id="10227" w:name="_Toc45798369"/>
      <w:bookmarkStart w:id="10228" w:name="_Toc45897758"/>
      <w:bookmarkStart w:id="10229" w:name="_Toc51745962"/>
      <w:bookmarkStart w:id="10230" w:name="_Toc64446226"/>
      <w:bookmarkStart w:id="10231" w:name="_Toc73982096"/>
      <w:bookmarkStart w:id="10232" w:name="_Toc88652185"/>
      <w:bookmarkStart w:id="10233" w:name="_Toc97891228"/>
      <w:bookmarkStart w:id="10234" w:name="_Toc99123349"/>
      <w:bookmarkStart w:id="10235" w:name="_Toc99662153"/>
      <w:bookmarkStart w:id="10236" w:name="_Toc105152219"/>
      <w:bookmarkStart w:id="10237" w:name="_Toc105174025"/>
      <w:bookmarkStart w:id="10238" w:name="_Toc106109023"/>
      <w:bookmarkStart w:id="10239" w:name="_Toc106122928"/>
      <w:bookmarkStart w:id="10240" w:name="_Toc107409481"/>
      <w:bookmarkStart w:id="10241" w:name="_Toc112756670"/>
      <w:bookmarkStart w:id="10242" w:name="_Toc120537164"/>
      <w:r w:rsidRPr="001D2E49">
        <w:t>9.2.9</w:t>
      </w:r>
      <w:r w:rsidRPr="001D2E49">
        <w:tab/>
        <w:t>NRPPa Transport Messages</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2FC7B71F" w14:textId="77777777" w:rsidR="009B75C3" w:rsidRPr="001D2E49" w:rsidRDefault="009B75C3" w:rsidP="009B75C3">
      <w:pPr>
        <w:pStyle w:val="Heading4"/>
      </w:pPr>
      <w:bookmarkStart w:id="10243" w:name="_Toc20955142"/>
      <w:bookmarkStart w:id="10244" w:name="_Toc29503588"/>
      <w:bookmarkStart w:id="10245" w:name="_Toc29504172"/>
      <w:bookmarkStart w:id="10246" w:name="_Toc29504756"/>
      <w:bookmarkStart w:id="10247" w:name="_Toc36553202"/>
      <w:bookmarkStart w:id="10248" w:name="_Toc36554929"/>
      <w:bookmarkStart w:id="10249" w:name="_Toc45652238"/>
      <w:bookmarkStart w:id="10250" w:name="_Toc45658670"/>
      <w:bookmarkStart w:id="10251" w:name="_Toc45720490"/>
      <w:bookmarkStart w:id="10252" w:name="_Toc45798370"/>
      <w:bookmarkStart w:id="10253" w:name="_Toc45897759"/>
      <w:bookmarkStart w:id="10254" w:name="_Toc51745963"/>
      <w:bookmarkStart w:id="10255" w:name="_Toc64446227"/>
      <w:bookmarkStart w:id="10256" w:name="_Toc73982097"/>
      <w:bookmarkStart w:id="10257" w:name="_Toc88652186"/>
      <w:bookmarkStart w:id="10258" w:name="_Toc97891229"/>
      <w:bookmarkStart w:id="10259" w:name="_Toc99123350"/>
      <w:bookmarkStart w:id="10260" w:name="_Toc99662154"/>
      <w:bookmarkStart w:id="10261" w:name="_Toc105152220"/>
      <w:bookmarkStart w:id="10262" w:name="_Toc105174026"/>
      <w:bookmarkStart w:id="10263" w:name="_Toc106109024"/>
      <w:bookmarkStart w:id="10264" w:name="_Toc106122929"/>
      <w:bookmarkStart w:id="10265" w:name="_Toc107409482"/>
      <w:bookmarkStart w:id="10266" w:name="_Toc112756671"/>
      <w:bookmarkStart w:id="10267" w:name="_Toc120537165"/>
      <w:r w:rsidRPr="001D2E49">
        <w:t>9.2.9.1</w:t>
      </w:r>
      <w:r w:rsidRPr="001D2E49">
        <w:tab/>
        <w:t>DOWNLINK UE ASSOCIATED NRPPA TRANSPOR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268" w:name="_Toc20955143"/>
      <w:bookmarkStart w:id="10269" w:name="_Toc29503589"/>
      <w:bookmarkStart w:id="10270" w:name="_Toc29504173"/>
      <w:bookmarkStart w:id="10271" w:name="_Toc29504757"/>
      <w:bookmarkStart w:id="10272" w:name="_Toc36553203"/>
      <w:bookmarkStart w:id="10273" w:name="_Toc36554930"/>
      <w:bookmarkStart w:id="10274" w:name="_Toc45652239"/>
      <w:bookmarkStart w:id="10275" w:name="_Toc45658671"/>
      <w:bookmarkStart w:id="10276" w:name="_Toc45720491"/>
      <w:bookmarkStart w:id="10277" w:name="_Toc45798371"/>
      <w:bookmarkStart w:id="10278" w:name="_Toc45897760"/>
      <w:bookmarkStart w:id="10279" w:name="_Toc51745964"/>
      <w:bookmarkStart w:id="10280" w:name="_Toc64446228"/>
      <w:bookmarkStart w:id="10281" w:name="_Toc73982098"/>
      <w:bookmarkStart w:id="10282" w:name="_Toc88652187"/>
      <w:bookmarkStart w:id="10283" w:name="_Toc97891230"/>
      <w:bookmarkStart w:id="10284" w:name="_Toc99123351"/>
      <w:bookmarkStart w:id="10285" w:name="_Toc99662155"/>
      <w:bookmarkStart w:id="10286" w:name="_Toc105152221"/>
      <w:bookmarkStart w:id="10287" w:name="_Toc105174027"/>
      <w:bookmarkStart w:id="10288" w:name="_Toc106109025"/>
      <w:bookmarkStart w:id="10289" w:name="_Toc106122930"/>
      <w:bookmarkStart w:id="10290" w:name="_Toc107409483"/>
      <w:bookmarkStart w:id="10291" w:name="_Toc112756672"/>
      <w:bookmarkStart w:id="10292" w:name="_Toc120537166"/>
      <w:r w:rsidRPr="001D2E49">
        <w:t>9.2.9.2</w:t>
      </w:r>
      <w:r w:rsidRPr="001D2E49">
        <w:tab/>
        <w:t>UPLINK UE ASSOCIATED NRPPA TRANSPORT</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293" w:name="_Toc20955144"/>
      <w:bookmarkStart w:id="10294" w:name="_Toc29503590"/>
      <w:bookmarkStart w:id="10295" w:name="_Toc29504174"/>
      <w:bookmarkStart w:id="10296" w:name="_Toc29504758"/>
      <w:bookmarkStart w:id="10297" w:name="_Toc36553204"/>
      <w:bookmarkStart w:id="10298" w:name="_Toc36554931"/>
      <w:bookmarkStart w:id="10299" w:name="_Toc45652240"/>
      <w:bookmarkStart w:id="10300" w:name="_Toc45658672"/>
      <w:bookmarkStart w:id="10301" w:name="_Toc45720492"/>
      <w:bookmarkStart w:id="10302" w:name="_Toc45798372"/>
      <w:bookmarkStart w:id="10303" w:name="_Toc45897761"/>
      <w:bookmarkStart w:id="10304" w:name="_Toc51745965"/>
      <w:bookmarkStart w:id="10305" w:name="_Toc64446229"/>
      <w:bookmarkStart w:id="10306" w:name="_Toc73982099"/>
      <w:bookmarkStart w:id="10307" w:name="_Toc88652188"/>
      <w:bookmarkStart w:id="10308" w:name="_Toc97891231"/>
      <w:bookmarkStart w:id="10309" w:name="_Toc99123352"/>
      <w:bookmarkStart w:id="10310" w:name="_Toc99662156"/>
      <w:bookmarkStart w:id="10311" w:name="_Toc105152222"/>
      <w:bookmarkStart w:id="10312" w:name="_Toc105174028"/>
      <w:bookmarkStart w:id="10313" w:name="_Toc106109026"/>
      <w:bookmarkStart w:id="10314" w:name="_Toc106122931"/>
      <w:bookmarkStart w:id="10315" w:name="_Toc107409484"/>
      <w:bookmarkStart w:id="10316" w:name="_Toc112756673"/>
      <w:bookmarkStart w:id="10317" w:name="_Toc120537167"/>
      <w:r w:rsidRPr="001D2E49">
        <w:lastRenderedPageBreak/>
        <w:t>9.2.9.3</w:t>
      </w:r>
      <w:r w:rsidRPr="001D2E49">
        <w:tab/>
        <w:t>DOWNLINK NON UE ASSOCIATED NRPPA TRANSPORT</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318" w:name="_Toc20955145"/>
      <w:bookmarkStart w:id="10319" w:name="_Toc29503591"/>
      <w:bookmarkStart w:id="10320" w:name="_Toc29504175"/>
      <w:bookmarkStart w:id="10321" w:name="_Toc29504759"/>
      <w:bookmarkStart w:id="10322" w:name="_Toc36553205"/>
      <w:bookmarkStart w:id="10323" w:name="_Toc36554932"/>
      <w:bookmarkStart w:id="10324" w:name="_Toc45652241"/>
      <w:bookmarkStart w:id="10325" w:name="_Toc45658673"/>
      <w:bookmarkStart w:id="10326" w:name="_Toc45720493"/>
      <w:bookmarkStart w:id="10327" w:name="_Toc45798373"/>
      <w:bookmarkStart w:id="10328" w:name="_Toc45897762"/>
      <w:bookmarkStart w:id="10329" w:name="_Toc51745966"/>
      <w:bookmarkStart w:id="10330" w:name="_Toc64446230"/>
      <w:bookmarkStart w:id="10331" w:name="_Toc73982100"/>
      <w:bookmarkStart w:id="10332" w:name="_Toc88652189"/>
      <w:bookmarkStart w:id="10333" w:name="_Toc97891232"/>
      <w:bookmarkStart w:id="10334" w:name="_Toc99123353"/>
      <w:bookmarkStart w:id="10335" w:name="_Toc99662157"/>
      <w:bookmarkStart w:id="10336" w:name="_Toc105152223"/>
      <w:bookmarkStart w:id="10337" w:name="_Toc105174029"/>
      <w:bookmarkStart w:id="10338" w:name="_Toc106109027"/>
      <w:bookmarkStart w:id="10339" w:name="_Toc106122932"/>
      <w:bookmarkStart w:id="10340" w:name="_Toc107409485"/>
      <w:bookmarkStart w:id="10341" w:name="_Toc112756674"/>
      <w:bookmarkStart w:id="10342" w:name="_Toc120537168"/>
      <w:r w:rsidRPr="001D2E49">
        <w:t>9.2.9.4</w:t>
      </w:r>
      <w:r w:rsidRPr="001D2E49">
        <w:tab/>
        <w:t>UPLINK NON UE ASSOCIATED NRPPA TRANSPORT</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343" w:name="_Toc20955146"/>
      <w:bookmarkStart w:id="10344" w:name="_Toc29503592"/>
      <w:bookmarkStart w:id="10345" w:name="_Toc29504176"/>
      <w:bookmarkStart w:id="10346" w:name="_Toc29504760"/>
      <w:bookmarkStart w:id="10347" w:name="_Toc36553206"/>
      <w:bookmarkStart w:id="10348" w:name="_Toc36554933"/>
      <w:bookmarkStart w:id="10349" w:name="_Toc45652242"/>
      <w:bookmarkStart w:id="10350" w:name="_Toc45658674"/>
      <w:bookmarkStart w:id="10351" w:name="_Toc45720494"/>
      <w:bookmarkStart w:id="10352" w:name="_Toc45798374"/>
      <w:bookmarkStart w:id="10353" w:name="_Toc45897763"/>
      <w:bookmarkStart w:id="10354" w:name="_Toc51745967"/>
      <w:bookmarkStart w:id="10355" w:name="_Toc64446231"/>
      <w:bookmarkStart w:id="10356" w:name="_Toc73982101"/>
      <w:bookmarkStart w:id="10357" w:name="_Toc88652190"/>
      <w:bookmarkStart w:id="10358" w:name="_Toc97891233"/>
      <w:bookmarkStart w:id="10359" w:name="_Toc99123354"/>
      <w:bookmarkStart w:id="10360" w:name="_Toc99662158"/>
      <w:bookmarkStart w:id="10361" w:name="_Toc105152224"/>
      <w:bookmarkStart w:id="10362" w:name="_Toc105174030"/>
      <w:bookmarkStart w:id="10363" w:name="_Toc106109028"/>
      <w:bookmarkStart w:id="10364" w:name="_Toc106122933"/>
      <w:bookmarkStart w:id="10365" w:name="_Toc107409486"/>
      <w:bookmarkStart w:id="10366" w:name="_Toc112756675"/>
      <w:bookmarkStart w:id="10367" w:name="_Toc120537169"/>
      <w:r w:rsidRPr="001D2E49">
        <w:t>9.2.10</w:t>
      </w:r>
      <w:r w:rsidRPr="001D2E49">
        <w:tab/>
        <w:t>Trace Messages</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389ACCFE" w14:textId="77777777" w:rsidR="009B75C3" w:rsidRPr="001D2E49" w:rsidRDefault="009B75C3" w:rsidP="009B75C3">
      <w:pPr>
        <w:pStyle w:val="Heading4"/>
      </w:pPr>
      <w:bookmarkStart w:id="10368" w:name="_Toc20955147"/>
      <w:bookmarkStart w:id="10369" w:name="_Toc29503593"/>
      <w:bookmarkStart w:id="10370" w:name="_Toc29504177"/>
      <w:bookmarkStart w:id="10371" w:name="_Toc29504761"/>
      <w:bookmarkStart w:id="10372" w:name="_Toc36553207"/>
      <w:bookmarkStart w:id="10373" w:name="_Toc36554934"/>
      <w:bookmarkStart w:id="10374" w:name="_Toc45652243"/>
      <w:bookmarkStart w:id="10375" w:name="_Toc45658675"/>
      <w:bookmarkStart w:id="10376" w:name="_Toc45720495"/>
      <w:bookmarkStart w:id="10377" w:name="_Toc45798375"/>
      <w:bookmarkStart w:id="10378" w:name="_Toc45897764"/>
      <w:bookmarkStart w:id="10379" w:name="_Toc51745968"/>
      <w:bookmarkStart w:id="10380" w:name="_Toc64446232"/>
      <w:bookmarkStart w:id="10381" w:name="_Toc73982102"/>
      <w:bookmarkStart w:id="10382" w:name="_Toc88652191"/>
      <w:bookmarkStart w:id="10383" w:name="_Toc97891234"/>
      <w:bookmarkStart w:id="10384" w:name="_Toc99123355"/>
      <w:bookmarkStart w:id="10385" w:name="_Toc99662159"/>
      <w:bookmarkStart w:id="10386" w:name="_Toc105152225"/>
      <w:bookmarkStart w:id="10387" w:name="_Toc105174031"/>
      <w:bookmarkStart w:id="10388" w:name="_Toc106109029"/>
      <w:bookmarkStart w:id="10389" w:name="_Toc106122934"/>
      <w:bookmarkStart w:id="10390" w:name="_Toc107409487"/>
      <w:bookmarkStart w:id="10391" w:name="_Toc112756676"/>
      <w:bookmarkStart w:id="10392" w:name="_Toc120537170"/>
      <w:r w:rsidRPr="001D2E49">
        <w:t>9.2.10.1</w:t>
      </w:r>
      <w:r w:rsidRPr="001D2E49">
        <w:tab/>
        <w:t>TRACE START</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393" w:name="_Toc20955148"/>
      <w:bookmarkStart w:id="10394" w:name="_Toc29503594"/>
      <w:bookmarkStart w:id="10395" w:name="_Toc29504178"/>
      <w:bookmarkStart w:id="10396" w:name="_Toc29504762"/>
      <w:bookmarkStart w:id="10397" w:name="_Toc36553208"/>
      <w:bookmarkStart w:id="10398" w:name="_Toc36554935"/>
      <w:bookmarkStart w:id="10399" w:name="_Toc45652244"/>
      <w:bookmarkStart w:id="10400" w:name="_Toc45658676"/>
      <w:bookmarkStart w:id="10401" w:name="_Toc45720496"/>
      <w:bookmarkStart w:id="10402" w:name="_Toc45798376"/>
      <w:bookmarkStart w:id="10403" w:name="_Toc45897765"/>
      <w:bookmarkStart w:id="10404" w:name="_Toc51745969"/>
      <w:bookmarkStart w:id="10405" w:name="_Toc64446233"/>
      <w:bookmarkStart w:id="10406" w:name="_Toc73982103"/>
      <w:bookmarkStart w:id="10407" w:name="_Toc88652192"/>
      <w:bookmarkStart w:id="10408" w:name="_Toc97891235"/>
      <w:bookmarkStart w:id="10409" w:name="_Toc99123356"/>
      <w:bookmarkStart w:id="10410" w:name="_Toc99662160"/>
      <w:bookmarkStart w:id="10411" w:name="_Toc105152226"/>
      <w:bookmarkStart w:id="10412" w:name="_Toc105174032"/>
      <w:bookmarkStart w:id="10413" w:name="_Toc106109030"/>
      <w:bookmarkStart w:id="10414" w:name="_Toc106122935"/>
      <w:bookmarkStart w:id="10415" w:name="_Toc107409488"/>
      <w:bookmarkStart w:id="10416" w:name="_Toc112756677"/>
      <w:bookmarkStart w:id="10417" w:name="_Toc120537171"/>
      <w:r w:rsidRPr="001D2E49">
        <w:t>9.2.10.2</w:t>
      </w:r>
      <w:r w:rsidRPr="001D2E49">
        <w:tab/>
        <w:t>TRACE FAILURE INDICATION</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418" w:name="_Toc20955149"/>
      <w:bookmarkStart w:id="10419" w:name="_Toc29503595"/>
      <w:bookmarkStart w:id="10420" w:name="_Toc29504179"/>
      <w:bookmarkStart w:id="10421" w:name="_Toc29504763"/>
      <w:bookmarkStart w:id="10422" w:name="_Toc36553209"/>
      <w:bookmarkStart w:id="10423" w:name="_Toc36554936"/>
      <w:bookmarkStart w:id="10424" w:name="_Toc45652245"/>
      <w:bookmarkStart w:id="10425" w:name="_Toc45658677"/>
      <w:bookmarkStart w:id="10426" w:name="_Toc45720497"/>
      <w:bookmarkStart w:id="10427" w:name="_Toc45798377"/>
      <w:bookmarkStart w:id="10428" w:name="_Toc45897766"/>
      <w:bookmarkStart w:id="10429" w:name="_Toc51745970"/>
      <w:bookmarkStart w:id="10430" w:name="_Toc64446234"/>
      <w:bookmarkStart w:id="10431" w:name="_Toc73982104"/>
      <w:bookmarkStart w:id="10432" w:name="_Toc88652193"/>
      <w:bookmarkStart w:id="10433" w:name="_Toc97891236"/>
      <w:bookmarkStart w:id="10434" w:name="_Toc99123357"/>
      <w:bookmarkStart w:id="10435" w:name="_Toc99662161"/>
      <w:bookmarkStart w:id="10436" w:name="_Toc105152227"/>
      <w:bookmarkStart w:id="10437" w:name="_Toc105174033"/>
      <w:bookmarkStart w:id="10438" w:name="_Toc106109031"/>
      <w:bookmarkStart w:id="10439" w:name="_Toc106122936"/>
      <w:bookmarkStart w:id="10440" w:name="_Toc107409489"/>
      <w:bookmarkStart w:id="10441" w:name="_Toc112756678"/>
      <w:bookmarkStart w:id="10442" w:name="_Toc120537172"/>
      <w:r w:rsidRPr="001D2E49">
        <w:t>9.2.10.3</w:t>
      </w:r>
      <w:r w:rsidRPr="001D2E49">
        <w:tab/>
        <w:t>DEACTIVATE TRACE</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443" w:name="_Toc20955150"/>
      <w:bookmarkStart w:id="10444" w:name="_Toc29503596"/>
      <w:bookmarkStart w:id="10445" w:name="_Toc29504180"/>
      <w:bookmarkStart w:id="10446" w:name="_Toc29504764"/>
      <w:bookmarkStart w:id="10447" w:name="_Toc36553210"/>
      <w:bookmarkStart w:id="10448" w:name="_Toc36554937"/>
      <w:bookmarkStart w:id="10449" w:name="_Toc45652246"/>
      <w:bookmarkStart w:id="10450" w:name="_Toc45658678"/>
      <w:bookmarkStart w:id="10451" w:name="_Toc45720498"/>
      <w:bookmarkStart w:id="10452" w:name="_Toc45798378"/>
      <w:bookmarkStart w:id="10453" w:name="_Toc45897767"/>
      <w:bookmarkStart w:id="10454" w:name="_Toc51745971"/>
      <w:bookmarkStart w:id="10455" w:name="_Toc64446235"/>
      <w:bookmarkStart w:id="10456" w:name="_Toc73982105"/>
      <w:bookmarkStart w:id="10457" w:name="_Toc88652194"/>
      <w:bookmarkStart w:id="10458" w:name="_Toc97891237"/>
      <w:bookmarkStart w:id="10459" w:name="_Toc99123358"/>
      <w:bookmarkStart w:id="10460" w:name="_Toc99662162"/>
      <w:bookmarkStart w:id="10461" w:name="_Toc105152228"/>
      <w:bookmarkStart w:id="10462" w:name="_Toc105174034"/>
      <w:bookmarkStart w:id="10463" w:name="_Toc106109032"/>
      <w:bookmarkStart w:id="10464" w:name="_Toc106122937"/>
      <w:bookmarkStart w:id="10465" w:name="_Toc107409490"/>
      <w:bookmarkStart w:id="10466" w:name="_Toc112756679"/>
      <w:bookmarkStart w:id="10467" w:name="_Toc120537173"/>
      <w:r w:rsidRPr="001D2E49">
        <w:t>9.2.10.4</w:t>
      </w:r>
      <w:r w:rsidRPr="001D2E49">
        <w:tab/>
        <w:t>CELL TRAFFIC TRACE</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10468" w:name="OLE_LINK103"/>
            <w:r w:rsidRPr="001D2E49">
              <w:rPr>
                <w:rFonts w:cs="Arial"/>
                <w:lang w:eastAsia="zh-CN"/>
              </w:rPr>
              <w:t xml:space="preserve">Trace Collection Entity </w:t>
            </w:r>
            <w:r>
              <w:rPr>
                <w:rFonts w:cs="Arial"/>
                <w:lang w:val="en-US" w:eastAsia="zh-CN"/>
              </w:rPr>
              <w:t>URI</w:t>
            </w:r>
            <w:bookmarkEnd w:id="10468"/>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469" w:name="_Toc20955151"/>
      <w:bookmarkStart w:id="10470" w:name="_Toc29503597"/>
      <w:bookmarkStart w:id="10471" w:name="_Toc29504181"/>
      <w:bookmarkStart w:id="10472" w:name="_Toc29504765"/>
      <w:bookmarkStart w:id="10473" w:name="_Toc36553211"/>
      <w:bookmarkStart w:id="10474" w:name="_Toc36554938"/>
      <w:bookmarkStart w:id="10475" w:name="_Toc45652247"/>
      <w:bookmarkStart w:id="10476" w:name="_Toc45658679"/>
      <w:bookmarkStart w:id="10477" w:name="_Toc45720499"/>
      <w:bookmarkStart w:id="10478" w:name="_Toc45798379"/>
      <w:bookmarkStart w:id="10479" w:name="_Toc45897768"/>
      <w:bookmarkStart w:id="10480" w:name="_Toc51745972"/>
      <w:bookmarkStart w:id="10481" w:name="_Toc64446236"/>
      <w:bookmarkStart w:id="10482" w:name="_Toc73982106"/>
      <w:bookmarkStart w:id="10483" w:name="_Toc88652195"/>
      <w:bookmarkStart w:id="10484" w:name="_Toc97891238"/>
      <w:bookmarkStart w:id="10485" w:name="_Toc99123359"/>
      <w:bookmarkStart w:id="10486" w:name="_Toc99662163"/>
      <w:bookmarkStart w:id="10487" w:name="_Toc105152229"/>
      <w:bookmarkStart w:id="10488" w:name="_Toc105174035"/>
      <w:bookmarkStart w:id="10489" w:name="_Toc106109033"/>
      <w:bookmarkStart w:id="10490" w:name="_Toc106122938"/>
      <w:bookmarkStart w:id="10491" w:name="_Toc107409491"/>
      <w:bookmarkStart w:id="10492" w:name="_Toc112756680"/>
      <w:bookmarkStart w:id="10493" w:name="_Toc120537174"/>
      <w:r w:rsidRPr="001D2E49">
        <w:t>9.2.11</w:t>
      </w:r>
      <w:r w:rsidRPr="001D2E49">
        <w:tab/>
        <w:t>Location Reporting Messages</w:t>
      </w:r>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CD96628" w14:textId="77777777" w:rsidR="009B75C3" w:rsidRPr="001D2E49" w:rsidRDefault="009B75C3" w:rsidP="009B75C3">
      <w:pPr>
        <w:pStyle w:val="Heading4"/>
      </w:pPr>
      <w:bookmarkStart w:id="10494" w:name="_Toc20955152"/>
      <w:bookmarkStart w:id="10495" w:name="_Toc29503598"/>
      <w:bookmarkStart w:id="10496" w:name="_Toc29504182"/>
      <w:bookmarkStart w:id="10497" w:name="_Toc29504766"/>
      <w:bookmarkStart w:id="10498" w:name="_Toc36553212"/>
      <w:bookmarkStart w:id="10499" w:name="_Toc36554939"/>
      <w:bookmarkStart w:id="10500" w:name="_Toc45652248"/>
      <w:bookmarkStart w:id="10501" w:name="_Toc45658680"/>
      <w:bookmarkStart w:id="10502" w:name="_Toc45720500"/>
      <w:bookmarkStart w:id="10503" w:name="_Toc45798380"/>
      <w:bookmarkStart w:id="10504" w:name="_Toc45897769"/>
      <w:bookmarkStart w:id="10505" w:name="_Toc51745973"/>
      <w:bookmarkStart w:id="10506" w:name="_Toc64446237"/>
      <w:bookmarkStart w:id="10507" w:name="_Toc73982107"/>
      <w:bookmarkStart w:id="10508" w:name="_Toc88652196"/>
      <w:bookmarkStart w:id="10509" w:name="_Toc97891239"/>
      <w:bookmarkStart w:id="10510" w:name="_Toc99123360"/>
      <w:bookmarkStart w:id="10511" w:name="_Toc99662164"/>
      <w:bookmarkStart w:id="10512" w:name="_Toc105152230"/>
      <w:bookmarkStart w:id="10513" w:name="_Toc105174036"/>
      <w:bookmarkStart w:id="10514" w:name="_Toc106109034"/>
      <w:bookmarkStart w:id="10515" w:name="_Toc106122939"/>
      <w:bookmarkStart w:id="10516" w:name="_Toc107409492"/>
      <w:bookmarkStart w:id="10517" w:name="_Toc112756681"/>
      <w:bookmarkStart w:id="10518" w:name="_Toc120537175"/>
      <w:r w:rsidRPr="001D2E49">
        <w:t>9.2.11.1</w:t>
      </w:r>
      <w:r w:rsidRPr="001D2E49">
        <w:tab/>
      </w:r>
      <w:r w:rsidRPr="001D2E49">
        <w:rPr>
          <w:lang w:eastAsia="zh-CN"/>
        </w:rPr>
        <w:t>LOCATION REPORTING CONTROL</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519" w:name="_Toc20955153"/>
      <w:bookmarkStart w:id="10520" w:name="_Toc29503599"/>
      <w:bookmarkStart w:id="10521" w:name="_Toc29504183"/>
      <w:bookmarkStart w:id="10522" w:name="_Toc29504767"/>
      <w:bookmarkStart w:id="10523" w:name="_Toc36553213"/>
      <w:bookmarkStart w:id="10524" w:name="_Toc36554940"/>
      <w:bookmarkStart w:id="10525" w:name="_Toc45652249"/>
      <w:bookmarkStart w:id="10526" w:name="_Toc45658681"/>
      <w:bookmarkStart w:id="10527" w:name="_Toc45720501"/>
      <w:bookmarkStart w:id="10528" w:name="_Toc45798381"/>
      <w:bookmarkStart w:id="10529" w:name="_Toc45897770"/>
      <w:bookmarkStart w:id="10530" w:name="_Toc51745974"/>
      <w:bookmarkStart w:id="10531" w:name="_Toc64446238"/>
      <w:bookmarkStart w:id="10532" w:name="_Toc73982108"/>
      <w:bookmarkStart w:id="10533" w:name="_Toc88652197"/>
      <w:bookmarkStart w:id="10534" w:name="_Toc97891240"/>
      <w:bookmarkStart w:id="10535" w:name="_Toc99123361"/>
      <w:bookmarkStart w:id="10536" w:name="_Toc99662165"/>
      <w:bookmarkStart w:id="10537" w:name="_Toc105152231"/>
      <w:bookmarkStart w:id="10538" w:name="_Toc105174037"/>
      <w:bookmarkStart w:id="10539" w:name="_Toc106109035"/>
      <w:bookmarkStart w:id="10540" w:name="_Toc106122940"/>
      <w:bookmarkStart w:id="10541" w:name="_Toc107409493"/>
      <w:bookmarkStart w:id="10542" w:name="_Toc112756682"/>
      <w:bookmarkStart w:id="10543" w:name="_Toc120537176"/>
      <w:r w:rsidRPr="001D2E49">
        <w:t>9.2.11.2</w:t>
      </w:r>
      <w:r w:rsidRPr="001D2E49">
        <w:tab/>
        <w:t>LOCATION REPORTING FAILURE INDICATION</w:t>
      </w:r>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544" w:name="_Toc20955154"/>
      <w:bookmarkStart w:id="10545" w:name="_Toc29503600"/>
      <w:bookmarkStart w:id="10546" w:name="_Toc29504184"/>
      <w:bookmarkStart w:id="10547" w:name="_Toc29504768"/>
      <w:bookmarkStart w:id="10548" w:name="_Toc36553214"/>
      <w:bookmarkStart w:id="10549" w:name="_Toc36554941"/>
      <w:bookmarkStart w:id="10550" w:name="_Toc45652250"/>
      <w:bookmarkStart w:id="10551" w:name="_Toc45658682"/>
      <w:bookmarkStart w:id="10552" w:name="_Toc45720502"/>
      <w:bookmarkStart w:id="10553" w:name="_Toc45798382"/>
      <w:bookmarkStart w:id="10554" w:name="_Toc45897771"/>
      <w:bookmarkStart w:id="10555" w:name="_Toc51745975"/>
      <w:bookmarkStart w:id="10556" w:name="_Toc64446239"/>
      <w:bookmarkStart w:id="10557" w:name="_Toc73982109"/>
      <w:bookmarkStart w:id="10558" w:name="_Toc88652198"/>
      <w:bookmarkStart w:id="10559" w:name="_Toc97891241"/>
      <w:bookmarkStart w:id="10560" w:name="_Toc99123362"/>
      <w:bookmarkStart w:id="10561" w:name="_Toc99662166"/>
      <w:bookmarkStart w:id="10562" w:name="_Toc105152232"/>
      <w:bookmarkStart w:id="10563" w:name="_Toc105174038"/>
      <w:bookmarkStart w:id="10564" w:name="_Toc106109036"/>
      <w:bookmarkStart w:id="10565" w:name="_Toc106122941"/>
      <w:bookmarkStart w:id="10566" w:name="_Toc107409494"/>
      <w:bookmarkStart w:id="10567" w:name="_Toc112756683"/>
      <w:bookmarkStart w:id="10568" w:name="_Toc120537177"/>
      <w:r w:rsidRPr="001D2E49">
        <w:t>9.2.11.3</w:t>
      </w:r>
      <w:r w:rsidRPr="001D2E49">
        <w:tab/>
        <w:t>LOCATION REPORT</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569" w:name="OLE_LINK26"/>
            <w:r w:rsidRPr="001D2E49">
              <w:rPr>
                <w:rFonts w:cs="Arial"/>
                <w:lang w:eastAsia="ja-JP"/>
              </w:rPr>
              <w:t>9.3.1.</w:t>
            </w:r>
            <w:bookmarkEnd w:id="10569"/>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570" w:name="_Toc20955155"/>
      <w:bookmarkStart w:id="10571" w:name="_Toc29503601"/>
      <w:bookmarkStart w:id="10572" w:name="_Toc29504185"/>
      <w:bookmarkStart w:id="10573" w:name="_Toc29504769"/>
      <w:bookmarkStart w:id="10574" w:name="_Toc36553215"/>
      <w:bookmarkStart w:id="10575" w:name="_Toc36554942"/>
      <w:bookmarkStart w:id="10576" w:name="_Toc45652251"/>
      <w:bookmarkStart w:id="10577" w:name="_Toc45658683"/>
      <w:bookmarkStart w:id="10578" w:name="_Toc45720503"/>
      <w:bookmarkStart w:id="10579" w:name="_Toc45798383"/>
      <w:bookmarkStart w:id="10580" w:name="_Toc45897772"/>
      <w:bookmarkStart w:id="10581" w:name="_Toc51745976"/>
      <w:bookmarkStart w:id="10582" w:name="_Toc64446240"/>
      <w:bookmarkStart w:id="10583" w:name="_Toc73982110"/>
      <w:bookmarkStart w:id="10584" w:name="_Toc88652199"/>
      <w:bookmarkStart w:id="10585" w:name="_Toc97891242"/>
      <w:bookmarkStart w:id="10586" w:name="_Toc99123363"/>
      <w:bookmarkStart w:id="10587" w:name="_Toc99662167"/>
      <w:bookmarkStart w:id="10588" w:name="_Toc105152233"/>
      <w:bookmarkStart w:id="10589" w:name="_Toc105174039"/>
      <w:bookmarkStart w:id="10590" w:name="_Toc106109037"/>
      <w:bookmarkStart w:id="10591" w:name="_Toc106122942"/>
      <w:bookmarkStart w:id="10592" w:name="_Toc107409495"/>
      <w:bookmarkStart w:id="10593" w:name="_Toc112756684"/>
      <w:bookmarkStart w:id="10594" w:name="_Toc120537178"/>
      <w:r w:rsidRPr="001D2E49">
        <w:t>9.2.12</w:t>
      </w:r>
      <w:r w:rsidRPr="001D2E49">
        <w:tab/>
        <w:t>UE TNLA Binding Messages</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50532748" w14:textId="77777777" w:rsidR="009B75C3" w:rsidRPr="001D2E49" w:rsidRDefault="009B75C3" w:rsidP="009B75C3">
      <w:pPr>
        <w:pStyle w:val="Heading4"/>
      </w:pPr>
      <w:bookmarkStart w:id="10595" w:name="_Toc20955156"/>
      <w:bookmarkStart w:id="10596" w:name="_Toc29503602"/>
      <w:bookmarkStart w:id="10597" w:name="_Toc29504186"/>
      <w:bookmarkStart w:id="10598" w:name="_Toc29504770"/>
      <w:bookmarkStart w:id="10599" w:name="_Toc36553216"/>
      <w:bookmarkStart w:id="10600" w:name="_Toc36554943"/>
      <w:bookmarkStart w:id="10601" w:name="_Toc45652252"/>
      <w:bookmarkStart w:id="10602" w:name="_Toc45658684"/>
      <w:bookmarkStart w:id="10603" w:name="_Toc45720504"/>
      <w:bookmarkStart w:id="10604" w:name="_Toc45798384"/>
      <w:bookmarkStart w:id="10605" w:name="_Toc45897773"/>
      <w:bookmarkStart w:id="10606" w:name="_Toc51745977"/>
      <w:bookmarkStart w:id="10607" w:name="_Toc64446241"/>
      <w:bookmarkStart w:id="10608" w:name="_Toc73982111"/>
      <w:bookmarkStart w:id="10609" w:name="_Toc88652200"/>
      <w:bookmarkStart w:id="10610" w:name="_Toc97891243"/>
      <w:bookmarkStart w:id="10611" w:name="_Toc99123364"/>
      <w:bookmarkStart w:id="10612" w:name="_Toc99662168"/>
      <w:bookmarkStart w:id="10613" w:name="_Toc105152234"/>
      <w:bookmarkStart w:id="10614" w:name="_Toc105174040"/>
      <w:bookmarkStart w:id="10615" w:name="_Toc106109038"/>
      <w:bookmarkStart w:id="10616" w:name="_Toc106122943"/>
      <w:bookmarkStart w:id="10617" w:name="_Toc107409496"/>
      <w:bookmarkStart w:id="10618" w:name="_Toc112756685"/>
      <w:bookmarkStart w:id="10619" w:name="_Toc120537179"/>
      <w:r w:rsidRPr="001D2E49">
        <w:t>9.2.12.1</w:t>
      </w:r>
      <w:r w:rsidRPr="001D2E49">
        <w:tab/>
        <w:t>UE TNLA BINDING RELEASE REQUEST</w:t>
      </w:r>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0620" w:name="_Toc20955157"/>
      <w:bookmarkStart w:id="10621" w:name="_Toc29503603"/>
      <w:bookmarkStart w:id="10622" w:name="_Toc29504187"/>
      <w:bookmarkStart w:id="10623" w:name="_Toc29504771"/>
      <w:bookmarkStart w:id="10624" w:name="_Toc36553217"/>
      <w:bookmarkStart w:id="10625" w:name="_Toc36554944"/>
      <w:bookmarkStart w:id="10626" w:name="_Toc45652253"/>
      <w:bookmarkStart w:id="10627" w:name="_Toc45658685"/>
      <w:bookmarkStart w:id="10628" w:name="_Toc45720505"/>
      <w:bookmarkStart w:id="10629" w:name="_Toc45798385"/>
      <w:bookmarkStart w:id="10630" w:name="_Toc45897774"/>
      <w:bookmarkStart w:id="10631" w:name="_Toc51745978"/>
      <w:bookmarkStart w:id="10632" w:name="_Toc64446242"/>
      <w:bookmarkStart w:id="10633" w:name="_Toc73982112"/>
      <w:bookmarkStart w:id="10634" w:name="_Toc88652201"/>
      <w:bookmarkStart w:id="10635" w:name="_Toc97891244"/>
      <w:bookmarkStart w:id="10636" w:name="_Toc99123365"/>
      <w:bookmarkStart w:id="10637" w:name="_Toc99662169"/>
      <w:bookmarkStart w:id="10638" w:name="_Toc105152235"/>
      <w:bookmarkStart w:id="10639" w:name="_Toc105174041"/>
      <w:bookmarkStart w:id="10640" w:name="_Toc106109039"/>
      <w:bookmarkStart w:id="10641" w:name="_Toc106122944"/>
      <w:bookmarkStart w:id="10642" w:name="_Toc107409497"/>
      <w:bookmarkStart w:id="10643" w:name="_Toc112756686"/>
      <w:bookmarkStart w:id="10644" w:name="_Toc120537180"/>
      <w:r w:rsidRPr="001D2E49">
        <w:lastRenderedPageBreak/>
        <w:t>9.2.13</w:t>
      </w:r>
      <w:r w:rsidRPr="001D2E49">
        <w:tab/>
        <w:t>UE Radio Capability Management Messages</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3A5742B4" w14:textId="77777777" w:rsidR="009B75C3" w:rsidRPr="001D2E49" w:rsidRDefault="009B75C3" w:rsidP="009B75C3">
      <w:pPr>
        <w:pStyle w:val="Heading4"/>
      </w:pPr>
      <w:bookmarkStart w:id="10645" w:name="_Toc20955158"/>
      <w:bookmarkStart w:id="10646" w:name="_Toc29503604"/>
      <w:bookmarkStart w:id="10647" w:name="_Toc29504188"/>
      <w:bookmarkStart w:id="10648" w:name="_Toc29504772"/>
      <w:bookmarkStart w:id="10649" w:name="_Toc36553218"/>
      <w:bookmarkStart w:id="10650" w:name="_Toc36554945"/>
      <w:bookmarkStart w:id="10651" w:name="_Toc45652254"/>
      <w:bookmarkStart w:id="10652" w:name="_Toc45658686"/>
      <w:bookmarkStart w:id="10653" w:name="_Toc45720506"/>
      <w:bookmarkStart w:id="10654" w:name="_Toc45798386"/>
      <w:bookmarkStart w:id="10655" w:name="_Toc45897775"/>
      <w:bookmarkStart w:id="10656" w:name="_Toc51745979"/>
      <w:bookmarkStart w:id="10657" w:name="_Toc64446243"/>
      <w:bookmarkStart w:id="10658" w:name="_Toc73982113"/>
      <w:bookmarkStart w:id="10659" w:name="_Toc88652202"/>
      <w:bookmarkStart w:id="10660" w:name="_Toc97891245"/>
      <w:bookmarkStart w:id="10661" w:name="_Toc99123366"/>
      <w:bookmarkStart w:id="10662" w:name="_Toc99662170"/>
      <w:bookmarkStart w:id="10663" w:name="_Toc105152236"/>
      <w:bookmarkStart w:id="10664" w:name="_Toc105174042"/>
      <w:bookmarkStart w:id="10665" w:name="_Toc106109040"/>
      <w:bookmarkStart w:id="10666" w:name="_Toc106122945"/>
      <w:bookmarkStart w:id="10667" w:name="_Toc107409498"/>
      <w:bookmarkStart w:id="10668" w:name="_Toc112756687"/>
      <w:bookmarkStart w:id="10669" w:name="_Toc120537181"/>
      <w:r w:rsidRPr="001D2E49">
        <w:t>9.2.13.1</w:t>
      </w:r>
      <w:r w:rsidRPr="001D2E49">
        <w:tab/>
        <w:t>UE RADIO CAPABILITY INFO INDICATION</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0670" w:name="_Toc20955159"/>
      <w:bookmarkStart w:id="10671" w:name="_Toc29503605"/>
      <w:bookmarkStart w:id="10672" w:name="_Toc29504189"/>
      <w:bookmarkStart w:id="10673" w:name="_Toc29504773"/>
      <w:bookmarkStart w:id="10674" w:name="_Toc36553219"/>
      <w:bookmarkStart w:id="10675" w:name="_Toc36554946"/>
      <w:bookmarkStart w:id="10676" w:name="_Toc45652255"/>
      <w:bookmarkStart w:id="10677" w:name="_Toc45658687"/>
      <w:bookmarkStart w:id="10678" w:name="_Toc45720507"/>
      <w:bookmarkStart w:id="10679" w:name="_Toc45798387"/>
      <w:bookmarkStart w:id="10680" w:name="_Toc45897776"/>
      <w:bookmarkStart w:id="10681" w:name="_Toc51745980"/>
      <w:bookmarkStart w:id="10682" w:name="_Toc64446244"/>
      <w:bookmarkStart w:id="10683" w:name="_Toc73982114"/>
      <w:bookmarkStart w:id="10684" w:name="_Toc88652203"/>
      <w:bookmarkStart w:id="10685" w:name="_Toc97891246"/>
      <w:bookmarkStart w:id="10686" w:name="_Toc99123367"/>
      <w:bookmarkStart w:id="10687" w:name="_Toc99662171"/>
      <w:bookmarkStart w:id="10688" w:name="_Toc105152237"/>
      <w:bookmarkStart w:id="10689" w:name="_Toc105174043"/>
      <w:bookmarkStart w:id="10690" w:name="_Toc106109041"/>
      <w:bookmarkStart w:id="10691" w:name="_Toc106122946"/>
      <w:bookmarkStart w:id="10692" w:name="_Toc107409499"/>
      <w:bookmarkStart w:id="10693" w:name="_Toc112756688"/>
      <w:bookmarkStart w:id="10694" w:name="_Toc120537182"/>
      <w:r w:rsidRPr="001D2E49">
        <w:t>9.2.13.2</w:t>
      </w:r>
      <w:r w:rsidRPr="001D2E49">
        <w:tab/>
        <w:t>UE RADIO CAPABILITY CHECK REQUEST</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0695" w:name="_Toc20955160"/>
      <w:bookmarkStart w:id="10696" w:name="_Toc29503606"/>
      <w:bookmarkStart w:id="10697" w:name="_Toc29504190"/>
      <w:bookmarkStart w:id="10698" w:name="_Toc29504774"/>
      <w:bookmarkStart w:id="10699" w:name="_Toc36553220"/>
      <w:bookmarkStart w:id="10700" w:name="_Toc36554947"/>
      <w:bookmarkStart w:id="10701" w:name="_Toc45652256"/>
      <w:bookmarkStart w:id="10702" w:name="_Toc45658688"/>
      <w:bookmarkStart w:id="10703" w:name="_Toc45720508"/>
      <w:bookmarkStart w:id="10704" w:name="_Toc45798388"/>
      <w:bookmarkStart w:id="10705" w:name="_Toc45897777"/>
      <w:bookmarkStart w:id="10706" w:name="_Toc51745981"/>
      <w:bookmarkStart w:id="10707" w:name="_Toc64446245"/>
      <w:bookmarkStart w:id="10708" w:name="_Toc73982115"/>
      <w:bookmarkStart w:id="10709" w:name="_Toc88652204"/>
      <w:bookmarkStart w:id="10710" w:name="_Toc97891247"/>
      <w:bookmarkStart w:id="10711" w:name="_Toc99123368"/>
      <w:bookmarkStart w:id="10712" w:name="_Toc99662172"/>
      <w:bookmarkStart w:id="10713" w:name="_Toc105152238"/>
      <w:bookmarkStart w:id="10714" w:name="_Toc105174044"/>
      <w:bookmarkStart w:id="10715" w:name="_Toc106109042"/>
      <w:bookmarkStart w:id="10716" w:name="_Toc106122947"/>
      <w:bookmarkStart w:id="10717" w:name="_Toc107409500"/>
      <w:bookmarkStart w:id="10718" w:name="_Toc112756689"/>
      <w:bookmarkStart w:id="10719" w:name="_Toc120537183"/>
      <w:r w:rsidRPr="001D2E49">
        <w:t>9.2.13.3</w:t>
      </w:r>
      <w:r w:rsidRPr="001D2E49">
        <w:tab/>
        <w:t>UE RADIO CAPABILITY CHECK RESPONSE</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0720" w:name="_Hlk44353289"/>
      <w:bookmarkStart w:id="10721" w:name="_Toc45652257"/>
      <w:bookmarkStart w:id="10722" w:name="_Toc45658689"/>
      <w:bookmarkStart w:id="10723" w:name="_Toc45720509"/>
      <w:bookmarkStart w:id="10724" w:name="_Toc45798389"/>
      <w:bookmarkStart w:id="10725" w:name="_Toc45897778"/>
      <w:bookmarkStart w:id="10726" w:name="_Toc51745982"/>
      <w:bookmarkStart w:id="10727" w:name="_Toc64446246"/>
      <w:bookmarkStart w:id="10728" w:name="_Toc73982116"/>
      <w:bookmarkStart w:id="10729" w:name="_Toc88652205"/>
      <w:bookmarkStart w:id="10730" w:name="_Toc97891248"/>
      <w:bookmarkStart w:id="10731" w:name="_Toc99123369"/>
      <w:bookmarkStart w:id="10732" w:name="_Toc99662173"/>
      <w:bookmarkStart w:id="10733" w:name="_Toc105152239"/>
      <w:bookmarkStart w:id="10734" w:name="_Toc105174045"/>
      <w:bookmarkStart w:id="10735" w:name="_Toc106109043"/>
      <w:bookmarkStart w:id="10736" w:name="_Toc106122948"/>
      <w:bookmarkStart w:id="10737" w:name="_Toc107409501"/>
      <w:bookmarkStart w:id="10738" w:name="_Toc112756690"/>
      <w:bookmarkStart w:id="10739" w:name="_Toc120537184"/>
      <w:bookmarkStart w:id="10740" w:name="_Toc20955161"/>
      <w:bookmarkStart w:id="10741" w:name="_Toc29503607"/>
      <w:bookmarkStart w:id="10742" w:name="_Toc29504191"/>
      <w:bookmarkStart w:id="10743" w:name="_Toc29504775"/>
      <w:bookmarkStart w:id="10744" w:name="_Toc36553221"/>
      <w:bookmarkStart w:id="10745" w:name="_Toc36554948"/>
      <w:r w:rsidRPr="009F5A10">
        <w:t>9.2.13.</w:t>
      </w:r>
      <w:bookmarkEnd w:id="10720"/>
      <w:r>
        <w:t>4</w:t>
      </w:r>
      <w:r w:rsidRPr="009F5A10">
        <w:tab/>
        <w:t xml:space="preserve">UE </w:t>
      </w:r>
      <w:r>
        <w:t xml:space="preserve">RADIO </w:t>
      </w:r>
      <w:r w:rsidRPr="009F5A10">
        <w:t xml:space="preserve">CAPABILITY </w:t>
      </w:r>
      <w:r>
        <w:t>ID MAPPING</w:t>
      </w:r>
      <w:r w:rsidRPr="009F5A10">
        <w:t xml:space="preserve"> REQUEST</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0746" w:name="_Hlk44353297"/>
      <w:bookmarkStart w:id="10747" w:name="_Toc45652258"/>
      <w:bookmarkStart w:id="10748" w:name="_Toc45658690"/>
      <w:bookmarkStart w:id="10749" w:name="_Toc45720510"/>
      <w:bookmarkStart w:id="10750" w:name="_Toc45798390"/>
      <w:bookmarkStart w:id="10751" w:name="_Toc45897779"/>
      <w:bookmarkStart w:id="10752" w:name="_Toc51745983"/>
      <w:bookmarkStart w:id="10753" w:name="_Toc64446247"/>
      <w:bookmarkStart w:id="10754" w:name="_Toc73982117"/>
      <w:bookmarkStart w:id="10755" w:name="_Toc88652206"/>
      <w:bookmarkStart w:id="10756" w:name="_Toc97891249"/>
      <w:bookmarkStart w:id="10757" w:name="_Toc99123370"/>
      <w:bookmarkStart w:id="10758" w:name="_Toc99662174"/>
      <w:bookmarkStart w:id="10759" w:name="_Toc105152240"/>
      <w:bookmarkStart w:id="10760" w:name="_Toc105174046"/>
      <w:bookmarkStart w:id="10761" w:name="_Toc106109044"/>
      <w:bookmarkStart w:id="10762" w:name="_Toc106122949"/>
      <w:bookmarkStart w:id="10763" w:name="_Toc107409502"/>
      <w:bookmarkStart w:id="10764" w:name="_Toc112756691"/>
      <w:bookmarkStart w:id="10765" w:name="_Toc120537185"/>
      <w:r w:rsidRPr="009F5A10">
        <w:t>9.2.13.</w:t>
      </w:r>
      <w:bookmarkEnd w:id="10746"/>
      <w:r>
        <w:t>5</w:t>
      </w:r>
      <w:r w:rsidRPr="009F5A10">
        <w:tab/>
        <w:t xml:space="preserve">UE </w:t>
      </w:r>
      <w:r>
        <w:t xml:space="preserve">RADIO </w:t>
      </w:r>
      <w:r w:rsidRPr="009F5A10">
        <w:t xml:space="preserve">CAPABILITY </w:t>
      </w:r>
      <w:r>
        <w:t>ID MAPPING</w:t>
      </w:r>
      <w:r w:rsidRPr="009F5A10">
        <w:t xml:space="preserve"> RESPONSE</w:t>
      </w:r>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0766" w:name="_Toc45652259"/>
      <w:bookmarkStart w:id="10767" w:name="_Toc45658691"/>
      <w:bookmarkStart w:id="10768" w:name="_Toc45720511"/>
      <w:bookmarkStart w:id="10769" w:name="_Toc45798391"/>
      <w:bookmarkStart w:id="10770" w:name="_Toc45897780"/>
      <w:bookmarkStart w:id="10771" w:name="_Toc51745984"/>
      <w:bookmarkStart w:id="10772" w:name="_Toc64446248"/>
      <w:bookmarkStart w:id="10773" w:name="_Toc73982118"/>
      <w:bookmarkStart w:id="10774" w:name="_Toc88652207"/>
      <w:bookmarkStart w:id="10775" w:name="_Toc97891250"/>
      <w:bookmarkStart w:id="10776" w:name="_Toc99123371"/>
      <w:bookmarkStart w:id="10777" w:name="_Toc99662175"/>
      <w:bookmarkStart w:id="10778" w:name="_Toc105152241"/>
      <w:bookmarkStart w:id="10779" w:name="_Toc105174047"/>
      <w:bookmarkStart w:id="10780" w:name="_Toc106109045"/>
      <w:bookmarkStart w:id="10781" w:name="_Toc106122950"/>
      <w:bookmarkStart w:id="10782" w:name="_Toc107409503"/>
      <w:bookmarkStart w:id="10783" w:name="_Toc112756692"/>
      <w:bookmarkStart w:id="10784" w:name="_Toc120537186"/>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0740"/>
      <w:bookmarkEnd w:id="10741"/>
      <w:bookmarkEnd w:id="10742"/>
      <w:bookmarkEnd w:id="10743"/>
      <w:bookmarkEnd w:id="10744"/>
      <w:bookmarkEnd w:id="1074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7738C35" w14:textId="77777777" w:rsidR="009B75C3" w:rsidRPr="001D2E49" w:rsidRDefault="009B75C3" w:rsidP="009B75C3">
      <w:pPr>
        <w:pStyle w:val="Heading4"/>
      </w:pPr>
      <w:bookmarkStart w:id="10785" w:name="_Toc20955162"/>
      <w:bookmarkStart w:id="10786" w:name="_Toc29503608"/>
      <w:bookmarkStart w:id="10787" w:name="_Toc29504192"/>
      <w:bookmarkStart w:id="10788" w:name="_Toc29504776"/>
      <w:bookmarkStart w:id="10789" w:name="_Toc36553222"/>
      <w:bookmarkStart w:id="10790" w:name="_Toc36554949"/>
      <w:bookmarkStart w:id="10791" w:name="_Toc45652260"/>
      <w:bookmarkStart w:id="10792" w:name="_Toc45658692"/>
      <w:bookmarkStart w:id="10793" w:name="_Toc45720512"/>
      <w:bookmarkStart w:id="10794" w:name="_Toc45798392"/>
      <w:bookmarkStart w:id="10795" w:name="_Toc45897781"/>
      <w:bookmarkStart w:id="10796" w:name="_Toc51745985"/>
      <w:bookmarkStart w:id="10797" w:name="_Toc64446249"/>
      <w:bookmarkStart w:id="10798" w:name="_Toc73982119"/>
      <w:bookmarkStart w:id="10799" w:name="_Toc88652208"/>
      <w:bookmarkStart w:id="10800" w:name="_Toc97891251"/>
      <w:bookmarkStart w:id="10801" w:name="_Toc99123372"/>
      <w:bookmarkStart w:id="10802" w:name="_Toc99662176"/>
      <w:bookmarkStart w:id="10803" w:name="_Toc105152242"/>
      <w:bookmarkStart w:id="10804" w:name="_Toc105174048"/>
      <w:bookmarkStart w:id="10805" w:name="_Toc106109046"/>
      <w:bookmarkStart w:id="10806" w:name="_Toc106122951"/>
      <w:bookmarkStart w:id="10807" w:name="_Toc107409504"/>
      <w:bookmarkStart w:id="10808" w:name="_Toc112756693"/>
      <w:bookmarkStart w:id="10809" w:name="_Toc12053718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0810" w:name="_Toc525639856"/>
      <w:bookmarkStart w:id="10811" w:name="_Toc29503609"/>
      <w:bookmarkStart w:id="10812" w:name="_Toc29504193"/>
      <w:bookmarkStart w:id="10813" w:name="_Toc29504777"/>
      <w:bookmarkStart w:id="10814" w:name="_Toc36553223"/>
      <w:bookmarkStart w:id="10815" w:name="_Toc36554950"/>
      <w:bookmarkStart w:id="10816" w:name="_Toc45652261"/>
      <w:bookmarkStart w:id="10817" w:name="_Toc45658693"/>
      <w:bookmarkStart w:id="10818" w:name="_Toc45720513"/>
      <w:bookmarkStart w:id="10819" w:name="_Toc45798393"/>
      <w:bookmarkStart w:id="10820" w:name="_Toc45897782"/>
      <w:bookmarkStart w:id="10821" w:name="_Toc51745986"/>
      <w:bookmarkStart w:id="10822" w:name="_Toc64446250"/>
      <w:bookmarkStart w:id="10823" w:name="_Toc73982120"/>
      <w:bookmarkStart w:id="10824" w:name="_Toc88652209"/>
      <w:bookmarkStart w:id="10825" w:name="_Toc97891252"/>
      <w:bookmarkStart w:id="10826" w:name="_Toc99123373"/>
      <w:bookmarkStart w:id="10827" w:name="_Toc99662177"/>
      <w:bookmarkStart w:id="10828" w:name="_Toc105152243"/>
      <w:bookmarkStart w:id="10829" w:name="_Toc105174049"/>
      <w:bookmarkStart w:id="10830" w:name="_Toc106109047"/>
      <w:bookmarkStart w:id="10831" w:name="_Toc106122952"/>
      <w:bookmarkStart w:id="10832" w:name="_Toc107409505"/>
      <w:bookmarkStart w:id="10833" w:name="_Toc112756694"/>
      <w:bookmarkStart w:id="10834" w:name="_Toc120537188"/>
      <w:r w:rsidRPr="001D2E49">
        <w:t>9.2.15</w:t>
      </w:r>
      <w:r w:rsidRPr="001D2E49">
        <w:tab/>
        <w:t>RIM Information Transfer Messages</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4836A109" w14:textId="77777777" w:rsidR="00E530A7" w:rsidRPr="001D2E49" w:rsidRDefault="00E530A7" w:rsidP="009C502E">
      <w:pPr>
        <w:pStyle w:val="Heading4"/>
      </w:pPr>
      <w:bookmarkStart w:id="10835" w:name="_Toc29503610"/>
      <w:bookmarkStart w:id="10836" w:name="_Toc29504194"/>
      <w:bookmarkStart w:id="10837" w:name="_Toc29504778"/>
      <w:bookmarkStart w:id="10838" w:name="_Toc36553224"/>
      <w:bookmarkStart w:id="10839" w:name="_Toc36554951"/>
      <w:bookmarkStart w:id="10840" w:name="_Toc45652262"/>
      <w:bookmarkStart w:id="10841" w:name="_Toc45658694"/>
      <w:bookmarkStart w:id="10842" w:name="_Toc45720514"/>
      <w:bookmarkStart w:id="10843" w:name="_Toc45798394"/>
      <w:bookmarkStart w:id="10844" w:name="_Toc45897783"/>
      <w:bookmarkStart w:id="10845" w:name="_Toc51745987"/>
      <w:bookmarkStart w:id="10846" w:name="_Toc64446251"/>
      <w:bookmarkStart w:id="10847" w:name="_Toc73982121"/>
      <w:bookmarkStart w:id="10848" w:name="_Toc88652210"/>
      <w:bookmarkStart w:id="10849" w:name="_Toc97891253"/>
      <w:bookmarkStart w:id="10850" w:name="_Toc99123374"/>
      <w:bookmarkStart w:id="10851" w:name="_Toc99662178"/>
      <w:bookmarkStart w:id="10852" w:name="_Toc105152244"/>
      <w:bookmarkStart w:id="10853" w:name="_Toc105174050"/>
      <w:bookmarkStart w:id="10854" w:name="_Toc106109048"/>
      <w:bookmarkStart w:id="10855" w:name="_Toc106122953"/>
      <w:bookmarkStart w:id="10856" w:name="_Toc107409506"/>
      <w:bookmarkStart w:id="10857" w:name="_Toc112756695"/>
      <w:bookmarkStart w:id="10858" w:name="_Toc120537189"/>
      <w:bookmarkStart w:id="10859" w:name="_Hlk9888040"/>
      <w:r w:rsidRPr="001D2E49">
        <w:t>9.2.15</w:t>
      </w:r>
      <w:r w:rsidRPr="001D2E49">
        <w:rPr>
          <w:rFonts w:eastAsia="Batang"/>
        </w:rPr>
        <w:t>.</w:t>
      </w:r>
      <w:r w:rsidRPr="001D2E49">
        <w:t>1</w:t>
      </w:r>
      <w:r w:rsidRPr="001D2E49">
        <w:tab/>
        <w:t>UPLINK RIM INFORMATION TRANSFER</w:t>
      </w:r>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08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0860" w:name="_Toc29503611"/>
      <w:bookmarkStart w:id="10861" w:name="_Toc29504195"/>
      <w:bookmarkStart w:id="10862" w:name="_Toc29504779"/>
      <w:bookmarkStart w:id="10863" w:name="_Toc36553225"/>
      <w:bookmarkStart w:id="10864" w:name="_Toc36554952"/>
      <w:bookmarkStart w:id="10865" w:name="_Toc45652263"/>
      <w:bookmarkStart w:id="10866" w:name="_Toc45658695"/>
      <w:bookmarkStart w:id="10867" w:name="_Toc45720515"/>
      <w:bookmarkStart w:id="10868" w:name="_Toc45798395"/>
      <w:bookmarkStart w:id="10869" w:name="_Toc45897784"/>
      <w:bookmarkStart w:id="10870" w:name="_Toc51745988"/>
      <w:bookmarkStart w:id="10871" w:name="_Toc64446252"/>
      <w:bookmarkStart w:id="10872" w:name="_Toc73982122"/>
      <w:bookmarkStart w:id="10873" w:name="_Toc88652211"/>
      <w:bookmarkStart w:id="10874" w:name="_Toc97891254"/>
      <w:bookmarkStart w:id="10875" w:name="_Toc99123375"/>
      <w:bookmarkStart w:id="10876" w:name="_Toc99662179"/>
      <w:bookmarkStart w:id="10877" w:name="_Toc105152245"/>
      <w:bookmarkStart w:id="10878" w:name="_Toc105174051"/>
      <w:bookmarkStart w:id="10879" w:name="_Toc106109049"/>
      <w:bookmarkStart w:id="10880" w:name="_Toc106122954"/>
      <w:bookmarkStart w:id="10881" w:name="_Toc107409507"/>
      <w:bookmarkStart w:id="10882" w:name="_Toc112756696"/>
      <w:bookmarkStart w:id="10883" w:name="_Toc12053719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0884" w:name="_Toc99123376"/>
      <w:bookmarkStart w:id="10885" w:name="_Toc99662180"/>
      <w:bookmarkStart w:id="10886" w:name="_Toc105152246"/>
      <w:bookmarkStart w:id="10887" w:name="_Toc105174052"/>
      <w:bookmarkStart w:id="10888" w:name="_Toc106109050"/>
      <w:bookmarkStart w:id="10889" w:name="_Toc106122955"/>
      <w:bookmarkStart w:id="10890" w:name="_Toc107409508"/>
      <w:bookmarkStart w:id="10891" w:name="_Toc112756697"/>
      <w:bookmarkStart w:id="10892" w:name="_Toc120537191"/>
      <w:bookmarkStart w:id="10893" w:name="_Toc20955163"/>
      <w:bookmarkStart w:id="10894" w:name="_Toc29503612"/>
      <w:bookmarkStart w:id="10895" w:name="_Toc29504196"/>
      <w:bookmarkStart w:id="10896" w:name="_Toc29504780"/>
      <w:bookmarkStart w:id="10897" w:name="_Toc36553226"/>
      <w:bookmarkStart w:id="10898" w:name="_Toc36554953"/>
      <w:bookmarkStart w:id="10899" w:name="_Toc45652264"/>
      <w:bookmarkStart w:id="10900" w:name="_Toc45658696"/>
      <w:bookmarkStart w:id="10901" w:name="_Toc45720516"/>
      <w:bookmarkStart w:id="10902" w:name="_Toc45798396"/>
      <w:bookmarkStart w:id="10903" w:name="_Toc45897785"/>
      <w:bookmarkStart w:id="10904" w:name="_Toc51745989"/>
      <w:bookmarkStart w:id="10905" w:name="_Toc64446253"/>
      <w:bookmarkStart w:id="10906" w:name="_Toc73982123"/>
      <w:bookmarkStart w:id="10907" w:name="_Toc88652212"/>
      <w:bookmarkStart w:id="10908" w:name="_Toc9789125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0884"/>
      <w:bookmarkEnd w:id="10885"/>
      <w:bookmarkEnd w:id="10886"/>
      <w:bookmarkEnd w:id="10887"/>
      <w:bookmarkEnd w:id="10888"/>
      <w:bookmarkEnd w:id="10889"/>
      <w:bookmarkEnd w:id="10890"/>
      <w:bookmarkEnd w:id="10891"/>
      <w:bookmarkEnd w:id="10892"/>
    </w:p>
    <w:p w14:paraId="4A3C0956" w14:textId="77777777" w:rsidR="006E432B" w:rsidRPr="001F5312" w:rsidRDefault="006E432B" w:rsidP="006E432B">
      <w:pPr>
        <w:pStyle w:val="Heading4"/>
      </w:pPr>
      <w:bookmarkStart w:id="10909" w:name="_Toc99123377"/>
      <w:bookmarkStart w:id="10910" w:name="_Toc99662181"/>
      <w:bookmarkStart w:id="10911" w:name="_Toc105152247"/>
      <w:bookmarkStart w:id="10912" w:name="_Toc105174053"/>
      <w:bookmarkStart w:id="10913" w:name="_Toc106109051"/>
      <w:bookmarkStart w:id="10914" w:name="_Toc106122956"/>
      <w:bookmarkStart w:id="10915" w:name="_Toc107409509"/>
      <w:bookmarkStart w:id="10916" w:name="_Toc112756698"/>
      <w:bookmarkStart w:id="10917" w:name="_Toc120537192"/>
      <w:r w:rsidRPr="001F5312">
        <w:t>9.2.</w:t>
      </w:r>
      <w:r>
        <w:t>16</w:t>
      </w:r>
      <w:r w:rsidRPr="001F5312">
        <w:t>.1</w:t>
      </w:r>
      <w:r w:rsidRPr="001F5312">
        <w:tab/>
        <w:t>BROADCAST SESSION SETUP REQUEST</w:t>
      </w:r>
      <w:bookmarkEnd w:id="10909"/>
      <w:bookmarkEnd w:id="10910"/>
      <w:bookmarkEnd w:id="10911"/>
      <w:bookmarkEnd w:id="10912"/>
      <w:bookmarkEnd w:id="10913"/>
      <w:bookmarkEnd w:id="10914"/>
      <w:bookmarkEnd w:id="10915"/>
      <w:bookmarkEnd w:id="10916"/>
      <w:bookmarkEnd w:id="10917"/>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0918" w:name="_Toc99123378"/>
      <w:bookmarkStart w:id="10919" w:name="_Toc99662182"/>
      <w:bookmarkStart w:id="10920" w:name="_Toc105152248"/>
      <w:bookmarkStart w:id="10921" w:name="_Toc105174054"/>
      <w:bookmarkStart w:id="10922" w:name="_Toc106109052"/>
      <w:bookmarkStart w:id="10923" w:name="_Toc106122957"/>
      <w:bookmarkStart w:id="10924" w:name="_Toc107409510"/>
      <w:bookmarkStart w:id="10925" w:name="_Toc112756699"/>
      <w:bookmarkStart w:id="10926" w:name="_Toc120537193"/>
      <w:r w:rsidRPr="001F5312">
        <w:t>9.2.</w:t>
      </w:r>
      <w:r w:rsidR="008220E7">
        <w:t>16</w:t>
      </w:r>
      <w:r w:rsidRPr="001F5312">
        <w:t>.2</w:t>
      </w:r>
      <w:r w:rsidRPr="001F5312">
        <w:tab/>
        <w:t>BROADCAST SESSION SETUP RESPONSE</w:t>
      </w:r>
      <w:bookmarkEnd w:id="10918"/>
      <w:bookmarkEnd w:id="10919"/>
      <w:bookmarkEnd w:id="10920"/>
      <w:bookmarkEnd w:id="10921"/>
      <w:bookmarkEnd w:id="10922"/>
      <w:bookmarkEnd w:id="10923"/>
      <w:bookmarkEnd w:id="10924"/>
      <w:bookmarkEnd w:id="10925"/>
      <w:bookmarkEnd w:id="10926"/>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lastRenderedPageBreak/>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8220E7" w:rsidRPr="001F5312" w14:paraId="7928B35A" w14:textId="77777777" w:rsidTr="009873D1">
        <w:tc>
          <w:tcPr>
            <w:tcW w:w="2268" w:type="dxa"/>
          </w:tcPr>
          <w:p w14:paraId="2264AF18"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D473C2">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279F37C" w14:textId="77777777" w:rsidR="006E432B" w:rsidRPr="001F5312" w:rsidRDefault="006E432B" w:rsidP="009B39B5">
            <w:pPr>
              <w:pStyle w:val="TAL"/>
              <w:rPr>
                <w:noProof/>
              </w:rPr>
            </w:pPr>
          </w:p>
        </w:tc>
        <w:tc>
          <w:tcPr>
            <w:tcW w:w="1587" w:type="dxa"/>
          </w:tcPr>
          <w:p w14:paraId="5B7EA3AD"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245A169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2F206FAD" w14:textId="77777777" w:rsidR="006E432B" w:rsidRPr="001F5312" w:rsidRDefault="006E432B" w:rsidP="009B39B5">
            <w:pPr>
              <w:pStyle w:val="TAC"/>
              <w:rPr>
                <w:noProof/>
              </w:rPr>
            </w:pPr>
            <w:r w:rsidRPr="001F5312">
              <w:rPr>
                <w:noProof/>
              </w:rPr>
              <w:t>YES</w:t>
            </w:r>
          </w:p>
        </w:tc>
        <w:tc>
          <w:tcPr>
            <w:tcW w:w="1077" w:type="dxa"/>
          </w:tcPr>
          <w:p w14:paraId="0A68FFC4" w14:textId="77777777" w:rsidR="006E432B" w:rsidRPr="001F5312" w:rsidRDefault="009008A2" w:rsidP="009B39B5">
            <w:pPr>
              <w:pStyle w:val="TAC"/>
              <w:rPr>
                <w:noProof/>
              </w:rPr>
            </w:pPr>
            <w:r>
              <w:rPr>
                <w:noProof/>
              </w:rPr>
              <w:t>ignore</w:t>
            </w:r>
          </w:p>
        </w:tc>
      </w:tr>
      <w:tr w:rsidR="008220E7" w:rsidRPr="001F5312" w14:paraId="7BB3BFB5" w14:textId="77777777" w:rsidTr="009873D1">
        <w:tc>
          <w:tcPr>
            <w:tcW w:w="2268" w:type="dxa"/>
          </w:tcPr>
          <w:p w14:paraId="297589E5"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D37D5F5" w14:textId="77777777" w:rsidR="006E432B" w:rsidRPr="001F5312" w:rsidRDefault="006E432B" w:rsidP="009B39B5">
            <w:pPr>
              <w:pStyle w:val="TAL"/>
              <w:rPr>
                <w:noProof/>
                <w:lang w:eastAsia="zh-CN"/>
              </w:rPr>
            </w:pPr>
            <w:r w:rsidRPr="001F5312">
              <w:rPr>
                <w:noProof/>
                <w:lang w:eastAsia="zh-CN"/>
              </w:rPr>
              <w:t>O</w:t>
            </w:r>
          </w:p>
        </w:tc>
        <w:tc>
          <w:tcPr>
            <w:tcW w:w="1077" w:type="dxa"/>
          </w:tcPr>
          <w:p w14:paraId="0217E196" w14:textId="77777777" w:rsidR="006E432B" w:rsidRPr="001F5312" w:rsidRDefault="006E432B" w:rsidP="009B39B5">
            <w:pPr>
              <w:pStyle w:val="TAL"/>
              <w:rPr>
                <w:noProof/>
              </w:rPr>
            </w:pPr>
          </w:p>
        </w:tc>
        <w:tc>
          <w:tcPr>
            <w:tcW w:w="1587" w:type="dxa"/>
          </w:tcPr>
          <w:p w14:paraId="6935F934"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6A62532" w14:textId="77777777" w:rsidR="006E432B" w:rsidRPr="001F5312" w:rsidRDefault="006E432B" w:rsidP="009B39B5">
            <w:pPr>
              <w:pStyle w:val="TAL"/>
              <w:rPr>
                <w:iCs/>
              </w:rPr>
            </w:pPr>
          </w:p>
        </w:tc>
        <w:tc>
          <w:tcPr>
            <w:tcW w:w="1077" w:type="dxa"/>
          </w:tcPr>
          <w:p w14:paraId="3EEDCFD2" w14:textId="77777777" w:rsidR="006E432B" w:rsidRPr="001F5312" w:rsidRDefault="006E432B" w:rsidP="009B39B5">
            <w:pPr>
              <w:pStyle w:val="TAC"/>
              <w:rPr>
                <w:noProof/>
              </w:rPr>
            </w:pPr>
            <w:r w:rsidRPr="001F5312">
              <w:rPr>
                <w:noProof/>
              </w:rPr>
              <w:t>YES</w:t>
            </w:r>
          </w:p>
        </w:tc>
        <w:tc>
          <w:tcPr>
            <w:tcW w:w="1077" w:type="dxa"/>
          </w:tcPr>
          <w:p w14:paraId="444A9144" w14:textId="77777777" w:rsidR="006E432B" w:rsidRPr="001F5312" w:rsidRDefault="006E432B" w:rsidP="009B39B5">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0927" w:name="_Toc99123379"/>
      <w:bookmarkStart w:id="10928" w:name="_Toc99662183"/>
      <w:bookmarkStart w:id="10929" w:name="_Toc105152249"/>
      <w:bookmarkStart w:id="10930" w:name="_Toc105174055"/>
      <w:bookmarkStart w:id="10931" w:name="_Toc106109053"/>
      <w:bookmarkStart w:id="10932" w:name="_Toc106122958"/>
      <w:bookmarkStart w:id="10933" w:name="_Toc107409511"/>
      <w:bookmarkStart w:id="10934" w:name="_Toc112756700"/>
      <w:bookmarkStart w:id="10935" w:name="_Toc120537194"/>
      <w:r w:rsidRPr="00A2589C">
        <w:t>9.2.</w:t>
      </w:r>
      <w:r w:rsidR="008220E7">
        <w:t>16</w:t>
      </w:r>
      <w:r w:rsidRPr="00A2589C">
        <w:t>.3</w:t>
      </w:r>
      <w:r w:rsidRPr="00A2589C">
        <w:tab/>
        <w:t>BROADCAST SESSION SETUP FAILURE</w:t>
      </w:r>
      <w:bookmarkEnd w:id="10927"/>
      <w:bookmarkEnd w:id="10928"/>
      <w:bookmarkEnd w:id="10929"/>
      <w:bookmarkEnd w:id="10930"/>
      <w:bookmarkEnd w:id="10931"/>
      <w:bookmarkEnd w:id="10932"/>
      <w:bookmarkEnd w:id="10933"/>
      <w:bookmarkEnd w:id="10934"/>
      <w:bookmarkEnd w:id="10935"/>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0936" w:name="_Toc99123380"/>
      <w:bookmarkStart w:id="10937" w:name="_Toc99662184"/>
      <w:bookmarkStart w:id="10938" w:name="_Toc105152250"/>
      <w:bookmarkStart w:id="10939" w:name="_Toc105174056"/>
      <w:bookmarkStart w:id="10940" w:name="_Toc106109054"/>
      <w:bookmarkStart w:id="10941" w:name="_Toc106122959"/>
      <w:bookmarkStart w:id="10942" w:name="_Toc107409512"/>
      <w:bookmarkStart w:id="10943" w:name="_Toc112756701"/>
      <w:bookmarkStart w:id="10944" w:name="_Toc120537195"/>
      <w:r w:rsidRPr="00A2589C">
        <w:t>9.2.</w:t>
      </w:r>
      <w:r w:rsidR="008220E7">
        <w:t>16</w:t>
      </w:r>
      <w:r w:rsidRPr="00A2589C">
        <w:t>.4</w:t>
      </w:r>
      <w:r w:rsidRPr="00A2589C">
        <w:tab/>
        <w:t>BROADCAST SESSION MODIFICATION REQUEST</w:t>
      </w:r>
      <w:bookmarkEnd w:id="10936"/>
      <w:bookmarkEnd w:id="10937"/>
      <w:bookmarkEnd w:id="10938"/>
      <w:bookmarkEnd w:id="10939"/>
      <w:bookmarkEnd w:id="10940"/>
      <w:bookmarkEnd w:id="10941"/>
      <w:bookmarkEnd w:id="10942"/>
      <w:bookmarkEnd w:id="10943"/>
      <w:bookmarkEnd w:id="10944"/>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0945" w:name="_Toc99123381"/>
      <w:bookmarkStart w:id="10946" w:name="_Toc99662185"/>
      <w:bookmarkStart w:id="10947" w:name="_Toc105152251"/>
      <w:bookmarkStart w:id="10948" w:name="_Toc105174057"/>
      <w:bookmarkStart w:id="10949" w:name="_Toc106109055"/>
      <w:bookmarkStart w:id="10950" w:name="_Toc106122960"/>
      <w:bookmarkStart w:id="10951" w:name="_Toc107409513"/>
      <w:bookmarkStart w:id="10952" w:name="_Toc112756702"/>
      <w:bookmarkStart w:id="10953" w:name="_Toc120537196"/>
      <w:r w:rsidRPr="00A2589C">
        <w:t>9.2.</w:t>
      </w:r>
      <w:r w:rsidR="008220E7">
        <w:t>16</w:t>
      </w:r>
      <w:r w:rsidRPr="00A2589C">
        <w:t>.5</w:t>
      </w:r>
      <w:r w:rsidRPr="00A2589C">
        <w:tab/>
        <w:t>BROADCAST SESSION MODIFICATION RESPONSE</w:t>
      </w:r>
      <w:bookmarkEnd w:id="10945"/>
      <w:bookmarkEnd w:id="10946"/>
      <w:bookmarkEnd w:id="10947"/>
      <w:bookmarkEnd w:id="10948"/>
      <w:bookmarkEnd w:id="10949"/>
      <w:bookmarkEnd w:id="10950"/>
      <w:bookmarkEnd w:id="10951"/>
      <w:bookmarkEnd w:id="10952"/>
      <w:bookmarkEnd w:id="1095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lastRenderedPageBreak/>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0954" w:name="_Toc99123382"/>
      <w:bookmarkStart w:id="10955" w:name="_Toc99662186"/>
      <w:bookmarkStart w:id="10956" w:name="_Toc105152252"/>
      <w:bookmarkStart w:id="10957" w:name="_Toc105174058"/>
      <w:bookmarkStart w:id="10958" w:name="_Toc106109056"/>
      <w:bookmarkStart w:id="10959" w:name="_Toc106122961"/>
      <w:bookmarkStart w:id="10960" w:name="_Toc107409514"/>
      <w:bookmarkStart w:id="10961" w:name="_Toc112756703"/>
      <w:bookmarkStart w:id="10962" w:name="_Toc120537197"/>
      <w:r w:rsidRPr="00A2589C">
        <w:t>9.2.</w:t>
      </w:r>
      <w:r w:rsidR="008220E7">
        <w:t>16</w:t>
      </w:r>
      <w:r w:rsidRPr="00A2589C">
        <w:t>.6</w:t>
      </w:r>
      <w:r w:rsidRPr="00A2589C">
        <w:tab/>
        <w:t>BROADCAST SESSION MODIFICATION FAILURE</w:t>
      </w:r>
      <w:bookmarkEnd w:id="10954"/>
      <w:bookmarkEnd w:id="10955"/>
      <w:bookmarkEnd w:id="10956"/>
      <w:bookmarkEnd w:id="10957"/>
      <w:bookmarkEnd w:id="10958"/>
      <w:bookmarkEnd w:id="10959"/>
      <w:bookmarkEnd w:id="10960"/>
      <w:bookmarkEnd w:id="10961"/>
      <w:bookmarkEnd w:id="10962"/>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0963" w:name="_Toc99123383"/>
      <w:bookmarkStart w:id="10964" w:name="_Toc99662187"/>
      <w:bookmarkStart w:id="10965" w:name="_Toc105152253"/>
      <w:bookmarkStart w:id="10966" w:name="_Toc105174059"/>
      <w:bookmarkStart w:id="10967" w:name="_Toc106109057"/>
      <w:bookmarkStart w:id="10968" w:name="_Toc106122962"/>
      <w:bookmarkStart w:id="10969" w:name="_Toc107409515"/>
      <w:bookmarkStart w:id="10970" w:name="_Toc112756704"/>
      <w:bookmarkStart w:id="10971" w:name="_Toc120537198"/>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0963"/>
      <w:bookmarkEnd w:id="10964"/>
      <w:bookmarkEnd w:id="10965"/>
      <w:bookmarkEnd w:id="10966"/>
      <w:bookmarkEnd w:id="10967"/>
      <w:bookmarkEnd w:id="10968"/>
      <w:bookmarkEnd w:id="10969"/>
      <w:bookmarkEnd w:id="10970"/>
      <w:bookmarkEnd w:id="10971"/>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0972" w:name="_Toc99123384"/>
      <w:bookmarkStart w:id="10973" w:name="_Toc99662188"/>
      <w:bookmarkStart w:id="10974" w:name="_Toc105152254"/>
      <w:bookmarkStart w:id="10975" w:name="_Toc105174060"/>
      <w:bookmarkStart w:id="10976" w:name="_Toc106109058"/>
      <w:bookmarkStart w:id="10977" w:name="_Toc106122963"/>
      <w:bookmarkStart w:id="10978" w:name="_Toc107409516"/>
      <w:bookmarkStart w:id="10979" w:name="_Toc112756705"/>
      <w:bookmarkStart w:id="10980" w:name="_Toc120537199"/>
      <w:r w:rsidRPr="00A2589C">
        <w:t>9.2.</w:t>
      </w:r>
      <w:r w:rsidR="008220E7">
        <w:t>16</w:t>
      </w:r>
      <w:r w:rsidRPr="00A2589C">
        <w:t>.8</w:t>
      </w:r>
      <w:r w:rsidRPr="00A2589C">
        <w:tab/>
        <w:t>BROADCAST SESSION REL</w:t>
      </w:r>
      <w:r w:rsidR="004469DD">
        <w:t>E</w:t>
      </w:r>
      <w:r w:rsidRPr="00A2589C">
        <w:t>ASE RESPONSE</w:t>
      </w:r>
      <w:bookmarkEnd w:id="10972"/>
      <w:bookmarkEnd w:id="10973"/>
      <w:bookmarkEnd w:id="10974"/>
      <w:bookmarkEnd w:id="10975"/>
      <w:bookmarkEnd w:id="10976"/>
      <w:bookmarkEnd w:id="10977"/>
      <w:bookmarkEnd w:id="10978"/>
      <w:bookmarkEnd w:id="10979"/>
      <w:bookmarkEnd w:id="1098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lastRenderedPageBreak/>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0981" w:name="_Toc105152255"/>
      <w:bookmarkStart w:id="10982" w:name="_Toc105174061"/>
      <w:bookmarkStart w:id="10983" w:name="_Toc106109059"/>
      <w:bookmarkStart w:id="10984" w:name="_Toc106122964"/>
      <w:bookmarkStart w:id="10985" w:name="_Toc107409517"/>
      <w:bookmarkStart w:id="10986" w:name="_Toc112756706"/>
      <w:bookmarkStart w:id="10987" w:name="_Toc120537200"/>
      <w:bookmarkStart w:id="10988" w:name="_Toc99662189"/>
      <w:bookmarkStart w:id="10989"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0981"/>
      <w:bookmarkEnd w:id="10982"/>
      <w:bookmarkEnd w:id="10983"/>
      <w:bookmarkEnd w:id="10984"/>
      <w:bookmarkEnd w:id="10985"/>
      <w:bookmarkEnd w:id="10986"/>
      <w:bookmarkEnd w:id="1098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0990" w:name="_Toc105152256"/>
      <w:bookmarkStart w:id="10991" w:name="_Toc105174062"/>
      <w:bookmarkStart w:id="10992" w:name="_Toc106109060"/>
      <w:bookmarkStart w:id="10993" w:name="_Toc106122965"/>
      <w:bookmarkStart w:id="10994" w:name="_Toc107409518"/>
      <w:bookmarkStart w:id="10995" w:name="_Toc112756707"/>
      <w:bookmarkStart w:id="10996" w:name="_Toc120537201"/>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0988"/>
      <w:bookmarkEnd w:id="10990"/>
      <w:bookmarkEnd w:id="10991"/>
      <w:bookmarkEnd w:id="10992"/>
      <w:bookmarkEnd w:id="10993"/>
      <w:bookmarkEnd w:id="10994"/>
      <w:bookmarkEnd w:id="10995"/>
      <w:bookmarkEnd w:id="10996"/>
    </w:p>
    <w:p w14:paraId="31F6B256" w14:textId="77777777" w:rsidR="006E432B" w:rsidRPr="001F5312" w:rsidRDefault="006E432B" w:rsidP="006E432B">
      <w:pPr>
        <w:pStyle w:val="Heading4"/>
        <w:rPr>
          <w:lang w:eastAsia="zh-CN"/>
        </w:rPr>
      </w:pPr>
      <w:bookmarkStart w:id="10997" w:name="_Toc99662190"/>
      <w:bookmarkStart w:id="10998" w:name="_Toc105152257"/>
      <w:bookmarkStart w:id="10999" w:name="_Toc105174063"/>
      <w:bookmarkStart w:id="11000" w:name="_Toc106109061"/>
      <w:bookmarkStart w:id="11001" w:name="_Toc106122966"/>
      <w:bookmarkStart w:id="11002" w:name="_Toc107409519"/>
      <w:bookmarkStart w:id="11003" w:name="_Toc112756708"/>
      <w:bookmarkStart w:id="11004" w:name="_Toc12053720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0989"/>
      <w:bookmarkEnd w:id="10997"/>
      <w:bookmarkEnd w:id="10998"/>
      <w:bookmarkEnd w:id="10999"/>
      <w:bookmarkEnd w:id="11000"/>
      <w:bookmarkEnd w:id="11001"/>
      <w:bookmarkEnd w:id="11002"/>
      <w:bookmarkEnd w:id="11003"/>
      <w:bookmarkEnd w:id="11004"/>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005" w:name="_Toc99123386"/>
      <w:bookmarkStart w:id="11006" w:name="_Toc99662191"/>
      <w:bookmarkStart w:id="11007" w:name="_Toc105152258"/>
      <w:bookmarkStart w:id="11008" w:name="_Toc105174064"/>
      <w:bookmarkStart w:id="11009" w:name="_Toc106109062"/>
      <w:bookmarkStart w:id="11010" w:name="_Toc106122967"/>
      <w:bookmarkStart w:id="11011" w:name="_Toc107409520"/>
      <w:bookmarkStart w:id="11012" w:name="_Toc112756709"/>
      <w:bookmarkStart w:id="11013" w:name="_Toc120537203"/>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005"/>
      <w:bookmarkEnd w:id="11006"/>
      <w:bookmarkEnd w:id="11007"/>
      <w:bookmarkEnd w:id="11008"/>
      <w:bookmarkEnd w:id="11009"/>
      <w:bookmarkEnd w:id="11010"/>
      <w:bookmarkEnd w:id="11011"/>
      <w:bookmarkEnd w:id="11012"/>
      <w:bookmarkEnd w:id="11013"/>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014" w:name="_Toc99123387"/>
      <w:bookmarkStart w:id="11015" w:name="_Toc99662192"/>
      <w:bookmarkStart w:id="11016" w:name="_Toc105152259"/>
      <w:bookmarkStart w:id="11017" w:name="_Toc105174065"/>
      <w:bookmarkStart w:id="11018" w:name="_Toc106109063"/>
      <w:bookmarkStart w:id="11019" w:name="_Toc106122968"/>
      <w:bookmarkStart w:id="11020" w:name="_Toc107409521"/>
      <w:bookmarkStart w:id="11021" w:name="_Toc112756710"/>
      <w:bookmarkStart w:id="11022" w:name="_Toc120537204"/>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014"/>
      <w:bookmarkEnd w:id="11015"/>
      <w:bookmarkEnd w:id="11016"/>
      <w:bookmarkEnd w:id="11017"/>
      <w:bookmarkEnd w:id="11018"/>
      <w:bookmarkEnd w:id="11019"/>
      <w:bookmarkEnd w:id="11020"/>
      <w:bookmarkEnd w:id="11021"/>
      <w:bookmarkEnd w:id="11022"/>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023" w:name="_Toc99123388"/>
      <w:bookmarkStart w:id="11024" w:name="_Toc99662193"/>
      <w:bookmarkStart w:id="11025" w:name="_Toc105152260"/>
      <w:bookmarkStart w:id="11026" w:name="_Toc105174066"/>
      <w:bookmarkStart w:id="11027" w:name="_Toc106109064"/>
      <w:bookmarkStart w:id="11028" w:name="_Toc106122969"/>
      <w:bookmarkStart w:id="11029" w:name="_Toc107409522"/>
      <w:bookmarkStart w:id="11030" w:name="_Toc112756711"/>
      <w:bookmarkStart w:id="11031" w:name="_Toc120537205"/>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023"/>
      <w:bookmarkEnd w:id="11024"/>
      <w:bookmarkEnd w:id="11025"/>
      <w:bookmarkEnd w:id="11026"/>
      <w:bookmarkEnd w:id="11027"/>
      <w:bookmarkEnd w:id="11028"/>
      <w:bookmarkEnd w:id="11029"/>
      <w:bookmarkEnd w:id="11030"/>
      <w:bookmarkEnd w:id="11031"/>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032" w:name="_Toc99123389"/>
      <w:bookmarkStart w:id="11033" w:name="_Toc99662194"/>
      <w:bookmarkStart w:id="11034" w:name="_Toc105152261"/>
      <w:bookmarkStart w:id="11035" w:name="_Toc105174067"/>
      <w:bookmarkStart w:id="11036" w:name="_Toc106109065"/>
      <w:bookmarkStart w:id="11037" w:name="_Toc106122970"/>
      <w:bookmarkStart w:id="11038" w:name="_Toc107409523"/>
      <w:bookmarkStart w:id="11039" w:name="_Toc112756712"/>
      <w:bookmarkStart w:id="11040" w:name="_Toc120537206"/>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032"/>
      <w:bookmarkEnd w:id="11033"/>
      <w:bookmarkEnd w:id="11034"/>
      <w:bookmarkEnd w:id="11035"/>
      <w:bookmarkEnd w:id="11036"/>
      <w:bookmarkEnd w:id="11037"/>
      <w:bookmarkEnd w:id="11038"/>
      <w:bookmarkEnd w:id="11039"/>
      <w:bookmarkEnd w:id="1104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041" w:name="_Toc99123390"/>
      <w:bookmarkStart w:id="11042" w:name="_Toc99662195"/>
      <w:bookmarkStart w:id="11043" w:name="_Toc105152262"/>
      <w:bookmarkStart w:id="11044" w:name="_Toc105174068"/>
      <w:bookmarkStart w:id="11045" w:name="_Toc106109066"/>
      <w:bookmarkStart w:id="11046" w:name="_Toc106122971"/>
      <w:bookmarkStart w:id="11047" w:name="_Toc107409524"/>
      <w:bookmarkStart w:id="11048" w:name="_Toc112756713"/>
      <w:bookmarkStart w:id="11049" w:name="_Toc12053720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041"/>
      <w:bookmarkEnd w:id="11042"/>
      <w:bookmarkEnd w:id="11043"/>
      <w:bookmarkEnd w:id="11044"/>
      <w:bookmarkEnd w:id="11045"/>
      <w:bookmarkEnd w:id="11046"/>
      <w:bookmarkEnd w:id="11047"/>
      <w:bookmarkEnd w:id="11048"/>
      <w:bookmarkEnd w:id="11049"/>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050" w:name="_Toc99123391"/>
      <w:bookmarkStart w:id="11051" w:name="_Toc99662196"/>
      <w:bookmarkStart w:id="11052" w:name="_Toc105152263"/>
      <w:bookmarkStart w:id="11053" w:name="_Toc105174069"/>
      <w:bookmarkStart w:id="11054" w:name="_Toc106109067"/>
      <w:bookmarkStart w:id="11055" w:name="_Toc106122972"/>
      <w:bookmarkStart w:id="11056" w:name="_Toc107409525"/>
      <w:bookmarkStart w:id="11057" w:name="_Toc112756714"/>
      <w:bookmarkStart w:id="11058" w:name="_Toc12053720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050"/>
      <w:bookmarkEnd w:id="11051"/>
      <w:bookmarkEnd w:id="11052"/>
      <w:bookmarkEnd w:id="11053"/>
      <w:bookmarkEnd w:id="11054"/>
      <w:bookmarkEnd w:id="11055"/>
      <w:bookmarkEnd w:id="11056"/>
      <w:bookmarkEnd w:id="11057"/>
      <w:bookmarkEnd w:id="11058"/>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059" w:name="_Toc99123392"/>
      <w:bookmarkStart w:id="11060" w:name="_Toc99662197"/>
      <w:bookmarkStart w:id="11061" w:name="_Toc105152264"/>
      <w:bookmarkStart w:id="11062" w:name="_Toc105174070"/>
      <w:bookmarkStart w:id="11063" w:name="_Toc106109068"/>
      <w:bookmarkStart w:id="11064" w:name="_Toc106122973"/>
      <w:bookmarkStart w:id="11065" w:name="_Toc107409526"/>
      <w:bookmarkStart w:id="11066" w:name="_Toc112756715"/>
      <w:bookmarkStart w:id="11067" w:name="_Toc120537209"/>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059"/>
      <w:bookmarkEnd w:id="11060"/>
      <w:bookmarkEnd w:id="11061"/>
      <w:bookmarkEnd w:id="11062"/>
      <w:bookmarkEnd w:id="11063"/>
      <w:bookmarkEnd w:id="11064"/>
      <w:bookmarkEnd w:id="11065"/>
      <w:bookmarkEnd w:id="11066"/>
      <w:bookmarkEnd w:id="1106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068" w:name="_Toc99123393"/>
      <w:bookmarkStart w:id="11069" w:name="_Toc99662198"/>
      <w:bookmarkStart w:id="11070" w:name="_Toc105152265"/>
      <w:bookmarkStart w:id="11071" w:name="_Toc105174071"/>
      <w:bookmarkStart w:id="11072" w:name="_Toc106109069"/>
      <w:bookmarkStart w:id="11073" w:name="_Toc106122974"/>
      <w:bookmarkStart w:id="11074" w:name="_Toc107409527"/>
      <w:bookmarkStart w:id="11075" w:name="_Toc112756716"/>
      <w:bookmarkStart w:id="11076" w:name="_Toc120537210"/>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068"/>
      <w:bookmarkEnd w:id="11069"/>
      <w:bookmarkEnd w:id="11070"/>
      <w:bookmarkEnd w:id="11071"/>
      <w:bookmarkEnd w:id="11072"/>
      <w:bookmarkEnd w:id="11073"/>
      <w:bookmarkEnd w:id="11074"/>
      <w:bookmarkEnd w:id="11075"/>
      <w:bookmarkEnd w:id="1107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077" w:name="_Toc99123394"/>
      <w:bookmarkStart w:id="11078" w:name="_Toc99662199"/>
      <w:bookmarkStart w:id="11079" w:name="_Toc105152266"/>
      <w:bookmarkStart w:id="11080" w:name="_Toc105174072"/>
      <w:bookmarkStart w:id="11081" w:name="_Toc106109070"/>
      <w:bookmarkStart w:id="11082" w:name="_Toc106122975"/>
      <w:bookmarkStart w:id="11083" w:name="_Toc107409528"/>
      <w:bookmarkStart w:id="11084" w:name="_Toc112756717"/>
      <w:bookmarkStart w:id="11085" w:name="_Toc12053721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077"/>
      <w:bookmarkEnd w:id="11078"/>
      <w:bookmarkEnd w:id="11079"/>
      <w:bookmarkEnd w:id="11080"/>
      <w:bookmarkEnd w:id="11081"/>
      <w:bookmarkEnd w:id="11082"/>
      <w:bookmarkEnd w:id="11083"/>
      <w:bookmarkEnd w:id="11084"/>
      <w:bookmarkEnd w:id="11085"/>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086" w:name="_Toc99123395"/>
      <w:bookmarkStart w:id="11087" w:name="_Toc99662200"/>
      <w:bookmarkStart w:id="11088" w:name="_Toc105152267"/>
      <w:bookmarkStart w:id="11089" w:name="_Toc105174073"/>
      <w:bookmarkStart w:id="11090" w:name="_Toc106109071"/>
      <w:bookmarkStart w:id="11091" w:name="_Toc106122976"/>
      <w:bookmarkStart w:id="11092" w:name="_Toc107409529"/>
      <w:bookmarkStart w:id="11093" w:name="_Toc112756718"/>
      <w:bookmarkStart w:id="11094" w:name="_Toc120537212"/>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086"/>
      <w:bookmarkEnd w:id="11087"/>
      <w:bookmarkEnd w:id="11088"/>
      <w:bookmarkEnd w:id="11089"/>
      <w:bookmarkEnd w:id="11090"/>
      <w:bookmarkEnd w:id="11091"/>
      <w:bookmarkEnd w:id="11092"/>
      <w:bookmarkEnd w:id="11093"/>
      <w:bookmarkEnd w:id="11094"/>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095" w:name="_Toc99123396"/>
      <w:bookmarkStart w:id="11096" w:name="_Toc99662201"/>
      <w:bookmarkStart w:id="11097" w:name="_Toc105152268"/>
      <w:bookmarkStart w:id="11098" w:name="_Toc105174074"/>
      <w:bookmarkStart w:id="11099" w:name="_Toc106109072"/>
      <w:bookmarkStart w:id="11100" w:name="_Toc106122977"/>
      <w:bookmarkStart w:id="11101" w:name="_Toc107409530"/>
      <w:bookmarkStart w:id="11102" w:name="_Toc112756719"/>
      <w:bookmarkStart w:id="11103" w:name="_Toc120537213"/>
      <w:r w:rsidRPr="001F5312">
        <w:t>9.2.</w:t>
      </w:r>
      <w:r w:rsidR="008220E7">
        <w:t>1</w:t>
      </w:r>
      <w:r w:rsidR="00D40287">
        <w:t>7</w:t>
      </w:r>
      <w:r w:rsidRPr="001F5312">
        <w:t>.</w:t>
      </w:r>
      <w:r w:rsidR="00D40287">
        <w:t>12</w:t>
      </w:r>
      <w:r w:rsidRPr="001F5312">
        <w:tab/>
      </w:r>
      <w:r w:rsidRPr="001F5312">
        <w:rPr>
          <w:lang w:eastAsia="ja-JP"/>
        </w:rPr>
        <w:t>MULTICAST SESSION UPDATE RESPONSE</w:t>
      </w:r>
      <w:bookmarkEnd w:id="11095"/>
      <w:bookmarkEnd w:id="11096"/>
      <w:bookmarkEnd w:id="11097"/>
      <w:bookmarkEnd w:id="11098"/>
      <w:bookmarkEnd w:id="11099"/>
      <w:bookmarkEnd w:id="11100"/>
      <w:bookmarkEnd w:id="11101"/>
      <w:bookmarkEnd w:id="11102"/>
      <w:bookmarkEnd w:id="11103"/>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104" w:name="_Toc99123397"/>
      <w:bookmarkStart w:id="11105" w:name="_Toc99662202"/>
      <w:bookmarkStart w:id="11106" w:name="_Toc105152269"/>
      <w:bookmarkStart w:id="11107" w:name="_Toc105174075"/>
      <w:bookmarkStart w:id="11108" w:name="_Toc106109073"/>
      <w:bookmarkStart w:id="11109" w:name="_Toc106122978"/>
      <w:bookmarkStart w:id="11110" w:name="_Toc107409531"/>
      <w:bookmarkStart w:id="11111" w:name="_Toc112756720"/>
      <w:bookmarkStart w:id="11112" w:name="_Toc120537214"/>
      <w:r w:rsidRPr="001F5312">
        <w:t>9.2.</w:t>
      </w:r>
      <w:r w:rsidR="008220E7">
        <w:t>1</w:t>
      </w:r>
      <w:r w:rsidR="00D40287">
        <w:t>7</w:t>
      </w:r>
      <w:r w:rsidRPr="001F5312">
        <w:t>.</w:t>
      </w:r>
      <w:r w:rsidR="00D40287">
        <w:t>13</w:t>
      </w:r>
      <w:r w:rsidRPr="001F5312">
        <w:tab/>
      </w:r>
      <w:r w:rsidRPr="001F5312">
        <w:rPr>
          <w:lang w:eastAsia="ja-JP"/>
        </w:rPr>
        <w:t>MULTICAST SESSION UPDATE FAILURE</w:t>
      </w:r>
      <w:bookmarkEnd w:id="11104"/>
      <w:bookmarkEnd w:id="11105"/>
      <w:bookmarkEnd w:id="11106"/>
      <w:bookmarkEnd w:id="11107"/>
      <w:bookmarkEnd w:id="11108"/>
      <w:bookmarkEnd w:id="11109"/>
      <w:bookmarkEnd w:id="11110"/>
      <w:bookmarkEnd w:id="11111"/>
      <w:bookmarkEnd w:id="11112"/>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lastRenderedPageBreak/>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113" w:name="_Toc99123398"/>
      <w:bookmarkStart w:id="11114" w:name="_Toc99662203"/>
      <w:bookmarkStart w:id="11115" w:name="_Toc105152270"/>
      <w:bookmarkStart w:id="11116" w:name="_Toc105174076"/>
      <w:bookmarkStart w:id="11117" w:name="_Toc106109074"/>
      <w:bookmarkStart w:id="11118" w:name="_Toc106122979"/>
      <w:bookmarkStart w:id="11119" w:name="_Toc107409532"/>
      <w:bookmarkStart w:id="11120" w:name="_Toc112756721"/>
      <w:bookmarkStart w:id="11121" w:name="_Toc120537215"/>
      <w:r w:rsidRPr="001D2E49">
        <w:t>9.3</w:t>
      </w:r>
      <w:r w:rsidRPr="001D2E49">
        <w:tab/>
        <w:t>Information Element Definitions</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1113"/>
      <w:bookmarkEnd w:id="11114"/>
      <w:bookmarkEnd w:id="11115"/>
      <w:bookmarkEnd w:id="11116"/>
      <w:bookmarkEnd w:id="11117"/>
      <w:bookmarkEnd w:id="11118"/>
      <w:bookmarkEnd w:id="11119"/>
      <w:bookmarkEnd w:id="11120"/>
      <w:bookmarkEnd w:id="11121"/>
    </w:p>
    <w:p w14:paraId="1E4F4611" w14:textId="77777777" w:rsidR="009B75C3" w:rsidRPr="001D2E49" w:rsidRDefault="009B75C3" w:rsidP="009B75C3">
      <w:pPr>
        <w:pStyle w:val="Heading3"/>
      </w:pPr>
      <w:bookmarkStart w:id="11122" w:name="_Toc20955164"/>
      <w:bookmarkStart w:id="11123" w:name="_Toc29503613"/>
      <w:bookmarkStart w:id="11124" w:name="_Toc29504197"/>
      <w:bookmarkStart w:id="11125" w:name="_Toc29504781"/>
      <w:bookmarkStart w:id="11126" w:name="_Toc36553227"/>
      <w:bookmarkStart w:id="11127" w:name="_Toc36554954"/>
      <w:bookmarkStart w:id="11128" w:name="_Toc45652265"/>
      <w:bookmarkStart w:id="11129" w:name="_Toc45658697"/>
      <w:bookmarkStart w:id="11130" w:name="_Toc45720517"/>
      <w:bookmarkStart w:id="11131" w:name="_Toc45798397"/>
      <w:bookmarkStart w:id="11132" w:name="_Toc45897786"/>
      <w:bookmarkStart w:id="11133" w:name="_Toc51745990"/>
      <w:bookmarkStart w:id="11134" w:name="_Toc64446254"/>
      <w:bookmarkStart w:id="11135" w:name="_Toc73982124"/>
      <w:bookmarkStart w:id="11136" w:name="_Toc88652213"/>
      <w:bookmarkStart w:id="11137" w:name="_Toc97891256"/>
      <w:bookmarkStart w:id="11138" w:name="_Toc99123399"/>
      <w:bookmarkStart w:id="11139" w:name="_Toc99662204"/>
      <w:bookmarkStart w:id="11140" w:name="_Toc105152271"/>
      <w:bookmarkStart w:id="11141" w:name="_Toc105174077"/>
      <w:bookmarkStart w:id="11142" w:name="_Toc106109075"/>
      <w:bookmarkStart w:id="11143" w:name="_Toc106122980"/>
      <w:bookmarkStart w:id="11144" w:name="_Toc107409533"/>
      <w:bookmarkStart w:id="11145" w:name="_Toc112756722"/>
      <w:bookmarkStart w:id="11146" w:name="_Toc120537216"/>
      <w:r w:rsidRPr="001D2E49">
        <w:t>9.3.1</w:t>
      </w:r>
      <w:r w:rsidRPr="001D2E49">
        <w:tab/>
        <w:t>Radio Network Layer Related IEs</w:t>
      </w:r>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623FC0C2" w14:textId="77777777" w:rsidR="009B75C3" w:rsidRPr="001D2E49" w:rsidRDefault="009B75C3" w:rsidP="009B75C3">
      <w:pPr>
        <w:pStyle w:val="Heading4"/>
      </w:pPr>
      <w:bookmarkStart w:id="11147" w:name="_Toc20955165"/>
      <w:bookmarkStart w:id="11148" w:name="_Toc29503614"/>
      <w:bookmarkStart w:id="11149" w:name="_Toc29504198"/>
      <w:bookmarkStart w:id="11150" w:name="_Toc29504782"/>
      <w:bookmarkStart w:id="11151" w:name="_Toc36553228"/>
      <w:bookmarkStart w:id="11152" w:name="_Toc36554955"/>
      <w:bookmarkStart w:id="11153" w:name="_Toc45652266"/>
      <w:bookmarkStart w:id="11154" w:name="_Toc45658698"/>
      <w:bookmarkStart w:id="11155" w:name="_Toc45720518"/>
      <w:bookmarkStart w:id="11156" w:name="_Toc45798398"/>
      <w:bookmarkStart w:id="11157" w:name="_Toc45897787"/>
      <w:bookmarkStart w:id="11158" w:name="_Toc51745991"/>
      <w:bookmarkStart w:id="11159" w:name="_Toc64446255"/>
      <w:bookmarkStart w:id="11160" w:name="_Toc73982125"/>
      <w:bookmarkStart w:id="11161" w:name="_Toc88652214"/>
      <w:bookmarkStart w:id="11162" w:name="_Toc97891257"/>
      <w:bookmarkStart w:id="11163" w:name="_Toc99123400"/>
      <w:bookmarkStart w:id="11164" w:name="_Toc99662205"/>
      <w:bookmarkStart w:id="11165" w:name="_Toc105152272"/>
      <w:bookmarkStart w:id="11166" w:name="_Toc105174078"/>
      <w:bookmarkStart w:id="11167" w:name="_Toc106109076"/>
      <w:bookmarkStart w:id="11168" w:name="_Toc106122981"/>
      <w:bookmarkStart w:id="11169" w:name="_Toc107409534"/>
      <w:bookmarkStart w:id="11170" w:name="_Toc112756723"/>
      <w:bookmarkStart w:id="11171" w:name="_Toc120537217"/>
      <w:r w:rsidRPr="001D2E49">
        <w:t>9.3.1.1</w:t>
      </w:r>
      <w:r w:rsidRPr="001D2E49">
        <w:tab/>
        <w:t>Message Type</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172" w:name="_Ref469456001"/>
      <w:bookmarkStart w:id="11173" w:name="_Toc20955166"/>
      <w:bookmarkStart w:id="11174" w:name="_Toc29503615"/>
      <w:bookmarkStart w:id="11175" w:name="_Toc29504199"/>
      <w:bookmarkStart w:id="11176" w:name="_Toc29504783"/>
      <w:bookmarkStart w:id="11177" w:name="_Toc36553229"/>
      <w:bookmarkStart w:id="11178" w:name="_Toc36554956"/>
      <w:bookmarkStart w:id="11179" w:name="_Toc45652267"/>
      <w:bookmarkStart w:id="11180" w:name="_Toc45658699"/>
      <w:bookmarkStart w:id="11181" w:name="_Toc45720519"/>
      <w:bookmarkStart w:id="11182" w:name="_Toc45798399"/>
      <w:bookmarkStart w:id="11183" w:name="_Toc45897788"/>
      <w:bookmarkStart w:id="11184" w:name="_Toc51745992"/>
      <w:bookmarkStart w:id="11185" w:name="_Toc64446256"/>
      <w:bookmarkStart w:id="11186" w:name="_Toc73982126"/>
      <w:bookmarkStart w:id="11187" w:name="_Toc88652215"/>
      <w:bookmarkStart w:id="11188" w:name="_Toc97891258"/>
      <w:bookmarkStart w:id="11189" w:name="_Toc99123401"/>
      <w:bookmarkStart w:id="11190" w:name="_Toc99662206"/>
      <w:bookmarkStart w:id="11191" w:name="_Toc105152273"/>
      <w:bookmarkStart w:id="11192" w:name="_Toc105174079"/>
      <w:bookmarkStart w:id="11193" w:name="_Toc106109077"/>
      <w:bookmarkStart w:id="11194" w:name="_Toc106122982"/>
      <w:bookmarkStart w:id="11195" w:name="_Toc107409535"/>
      <w:bookmarkStart w:id="11196" w:name="_Toc112756724"/>
      <w:bookmarkStart w:id="11197" w:name="_Toc120537218"/>
      <w:r w:rsidRPr="001D2E49">
        <w:t>9.3.1.2</w:t>
      </w:r>
      <w:r w:rsidRPr="001D2E49">
        <w:tab/>
        <w:t>Cause</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lastRenderedPageBreak/>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517A1">
            <w:pPr>
              <w:pStyle w:val="TAL"/>
              <w:rPr>
                <w:rFonts w:cs="Arial"/>
                <w:lang w:eastAsia="ja-JP"/>
              </w:rPr>
            </w:pPr>
            <w:r w:rsidRPr="001D2E49">
              <w:rPr>
                <w:rFonts w:cs="Arial"/>
                <w:lang w:eastAsia="ja-JP"/>
              </w:rPr>
              <w:t xml:space="preserve">The action is requested due to inactivity on all </w:t>
            </w:r>
            <w:r w:rsidR="008D4F0E">
              <w:rPr>
                <w:rFonts w:cs="Arial"/>
                <w:lang w:eastAsia="ja-JP"/>
              </w:rPr>
              <w:t xml:space="preserve">user data radio bearers (i.e., </w:t>
            </w:r>
            <w:r w:rsidR="008D4F0E">
              <w:rPr>
                <w:rFonts w:cs="Arial" w:hint="eastAsia"/>
                <w:lang w:eastAsia="zh-CN"/>
              </w:rPr>
              <w:t>DR</w:t>
            </w:r>
            <w:r w:rsidR="008D4F0E">
              <w:rPr>
                <w:rFonts w:cs="Arial"/>
                <w:lang w:eastAsia="ja-JP"/>
              </w:rPr>
              <w:t>Bs and, if applicable, MRBs as per section 16.10.5.2 in TS 38.300 [8])</w:t>
            </w:r>
            <w:r w:rsidRPr="001D2E49">
              <w:rPr>
                <w:rFonts w:cs="Arial"/>
                <w:lang w:eastAsia="ja-JP"/>
              </w:rPr>
              <w:t>,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517A1">
            <w:pPr>
              <w:pStyle w:val="TAL"/>
              <w:rPr>
                <w:rFonts w:cs="Arial"/>
                <w:lang w:val="fr-FR" w:eastAsia="ja-JP"/>
              </w:rPr>
            </w:pPr>
            <w:r w:rsidRPr="00ED2F3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198" w:name="_Toc20955167"/>
      <w:bookmarkStart w:id="11199" w:name="_Toc29503616"/>
      <w:bookmarkStart w:id="11200" w:name="_Toc29504200"/>
      <w:bookmarkStart w:id="11201" w:name="_Toc29504784"/>
      <w:bookmarkStart w:id="11202" w:name="_Toc36553230"/>
      <w:bookmarkStart w:id="11203" w:name="_Toc36554957"/>
      <w:bookmarkStart w:id="11204" w:name="_Toc45652268"/>
      <w:bookmarkStart w:id="11205" w:name="_Toc45658700"/>
      <w:bookmarkStart w:id="11206" w:name="_Toc45720520"/>
      <w:bookmarkStart w:id="11207" w:name="_Toc45798400"/>
      <w:bookmarkStart w:id="11208" w:name="_Toc45897789"/>
      <w:bookmarkStart w:id="11209" w:name="_Toc51745993"/>
      <w:bookmarkStart w:id="11210" w:name="_Toc64446257"/>
      <w:bookmarkStart w:id="11211" w:name="_Toc73982127"/>
      <w:bookmarkStart w:id="11212" w:name="_Toc88652216"/>
      <w:bookmarkStart w:id="11213" w:name="_Toc97891259"/>
      <w:bookmarkStart w:id="11214" w:name="_Toc99123402"/>
      <w:bookmarkStart w:id="11215" w:name="_Toc99662207"/>
      <w:bookmarkStart w:id="11216" w:name="_Toc105152274"/>
      <w:bookmarkStart w:id="11217" w:name="_Toc105174080"/>
      <w:bookmarkStart w:id="11218" w:name="_Toc106109078"/>
      <w:bookmarkStart w:id="11219" w:name="_Toc106122983"/>
      <w:bookmarkStart w:id="11220" w:name="_Toc107409536"/>
      <w:bookmarkStart w:id="11221" w:name="_Toc112756725"/>
      <w:bookmarkStart w:id="11222" w:name="_Toc120537219"/>
      <w:r w:rsidRPr="001D2E49">
        <w:t>9.3.1.3</w:t>
      </w:r>
      <w:r w:rsidRPr="001D2E49">
        <w:tab/>
        <w:t>Criticality Diagnostics</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223" w:name="_Toc20955168"/>
      <w:bookmarkStart w:id="11224" w:name="_Toc29503617"/>
      <w:bookmarkStart w:id="11225" w:name="_Toc29504201"/>
      <w:bookmarkStart w:id="11226" w:name="_Toc29504785"/>
      <w:bookmarkStart w:id="11227" w:name="_Toc36553231"/>
      <w:bookmarkStart w:id="11228" w:name="_Toc36554958"/>
      <w:bookmarkStart w:id="11229" w:name="_Toc45652269"/>
      <w:bookmarkStart w:id="11230" w:name="_Toc45658701"/>
      <w:bookmarkStart w:id="11231" w:name="_Toc45720521"/>
      <w:bookmarkStart w:id="11232" w:name="_Toc45798401"/>
      <w:bookmarkStart w:id="11233" w:name="_Toc45897790"/>
      <w:bookmarkStart w:id="11234" w:name="_Toc51745994"/>
      <w:bookmarkStart w:id="11235" w:name="_Toc64446258"/>
      <w:bookmarkStart w:id="11236" w:name="_Toc73982128"/>
      <w:bookmarkStart w:id="11237" w:name="_Toc88652217"/>
      <w:bookmarkStart w:id="11238" w:name="_Toc97891260"/>
      <w:bookmarkStart w:id="11239" w:name="_Toc99123403"/>
      <w:bookmarkStart w:id="11240" w:name="_Toc99662208"/>
      <w:bookmarkStart w:id="11241" w:name="_Toc105152275"/>
      <w:bookmarkStart w:id="11242" w:name="_Toc105174081"/>
      <w:bookmarkStart w:id="11243" w:name="_Toc106109079"/>
      <w:bookmarkStart w:id="11244" w:name="_Toc106122984"/>
      <w:bookmarkStart w:id="11245" w:name="_Toc107409537"/>
      <w:bookmarkStart w:id="11246" w:name="_Toc112756726"/>
      <w:bookmarkStart w:id="11247" w:name="_Toc120537220"/>
      <w:r w:rsidRPr="001D2E49">
        <w:t>9.3.1.4</w:t>
      </w:r>
      <w:r w:rsidRPr="001D2E49">
        <w:tab/>
        <w:t>Bit Rate</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248" w:name="_Toc20955169"/>
      <w:bookmarkStart w:id="11249" w:name="_Toc29503618"/>
      <w:bookmarkStart w:id="11250" w:name="_Toc29504202"/>
      <w:bookmarkStart w:id="11251" w:name="_Toc29504786"/>
      <w:bookmarkStart w:id="11252" w:name="_Toc36553232"/>
      <w:bookmarkStart w:id="11253" w:name="_Toc36554959"/>
      <w:bookmarkStart w:id="11254" w:name="_Toc45652270"/>
      <w:bookmarkStart w:id="11255" w:name="_Toc45658702"/>
      <w:bookmarkStart w:id="11256" w:name="_Toc45720522"/>
      <w:bookmarkStart w:id="11257" w:name="_Toc45798402"/>
      <w:bookmarkStart w:id="11258" w:name="_Toc45897791"/>
      <w:bookmarkStart w:id="11259" w:name="_Toc51745995"/>
      <w:bookmarkStart w:id="11260" w:name="_Toc64446259"/>
      <w:bookmarkStart w:id="11261" w:name="_Toc73982129"/>
      <w:bookmarkStart w:id="11262" w:name="_Toc88652218"/>
      <w:bookmarkStart w:id="11263" w:name="_Toc97891261"/>
      <w:bookmarkStart w:id="11264" w:name="_Toc99123404"/>
      <w:bookmarkStart w:id="11265" w:name="_Toc99662209"/>
      <w:bookmarkStart w:id="11266" w:name="_Toc105152276"/>
      <w:bookmarkStart w:id="11267" w:name="_Toc105174082"/>
      <w:bookmarkStart w:id="11268" w:name="_Toc106109080"/>
      <w:bookmarkStart w:id="11269" w:name="_Toc106122985"/>
      <w:bookmarkStart w:id="11270" w:name="_Toc107409538"/>
      <w:bookmarkStart w:id="11271" w:name="_Toc112756727"/>
      <w:bookmarkStart w:id="11272" w:name="_Toc120537221"/>
      <w:r w:rsidRPr="001D2E49">
        <w:lastRenderedPageBreak/>
        <w:t>9.3.1.5</w:t>
      </w:r>
      <w:r w:rsidRPr="001D2E49">
        <w:tab/>
        <w:t>Global RAN Node ID</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273" w:name="_Toc20955170"/>
      <w:bookmarkStart w:id="11274" w:name="_Toc29503619"/>
      <w:bookmarkStart w:id="11275" w:name="_Toc29504203"/>
      <w:bookmarkStart w:id="11276" w:name="_Toc29504787"/>
      <w:bookmarkStart w:id="11277" w:name="_Toc36553233"/>
      <w:bookmarkStart w:id="11278" w:name="_Toc36554960"/>
      <w:bookmarkStart w:id="11279" w:name="_Toc45652271"/>
      <w:bookmarkStart w:id="11280" w:name="_Toc45658703"/>
      <w:bookmarkStart w:id="11281" w:name="_Toc45720523"/>
      <w:bookmarkStart w:id="11282" w:name="_Toc45798403"/>
      <w:bookmarkStart w:id="11283" w:name="_Toc45897792"/>
      <w:bookmarkStart w:id="11284" w:name="_Toc51745996"/>
      <w:bookmarkStart w:id="11285" w:name="_Toc64446260"/>
      <w:bookmarkStart w:id="11286" w:name="_Toc73982130"/>
      <w:bookmarkStart w:id="11287" w:name="_Toc88652219"/>
      <w:bookmarkStart w:id="11288" w:name="_Toc97891262"/>
      <w:bookmarkStart w:id="11289" w:name="_Toc99123405"/>
      <w:bookmarkStart w:id="11290" w:name="_Toc99662210"/>
      <w:bookmarkStart w:id="11291" w:name="_Toc105152277"/>
      <w:bookmarkStart w:id="11292" w:name="_Toc105174083"/>
      <w:bookmarkStart w:id="11293" w:name="_Toc106109081"/>
      <w:bookmarkStart w:id="11294" w:name="_Toc106122986"/>
      <w:bookmarkStart w:id="11295" w:name="_Toc107409539"/>
      <w:bookmarkStart w:id="11296" w:name="_Toc112756728"/>
      <w:bookmarkStart w:id="11297" w:name="_Toc120537222"/>
      <w:r w:rsidRPr="001D2E49">
        <w:t>9.3.1.6</w:t>
      </w:r>
      <w:r w:rsidRPr="001D2E49">
        <w:tab/>
        <w:t>Global gNB ID</w:t>
      </w:r>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298" w:name="_Toc20955171"/>
      <w:bookmarkStart w:id="11299" w:name="_Toc29503620"/>
      <w:bookmarkStart w:id="11300" w:name="_Toc29504204"/>
      <w:bookmarkStart w:id="11301" w:name="_Toc29504788"/>
      <w:bookmarkStart w:id="11302" w:name="_Toc36553234"/>
      <w:bookmarkStart w:id="11303" w:name="_Toc36554961"/>
      <w:bookmarkStart w:id="11304" w:name="_Toc45652272"/>
      <w:bookmarkStart w:id="11305" w:name="_Toc45658704"/>
      <w:bookmarkStart w:id="11306" w:name="_Toc45720524"/>
      <w:bookmarkStart w:id="11307" w:name="_Toc45798404"/>
      <w:bookmarkStart w:id="11308" w:name="_Toc45897793"/>
      <w:bookmarkStart w:id="11309" w:name="_Toc51745997"/>
      <w:bookmarkStart w:id="11310" w:name="_Toc64446261"/>
      <w:bookmarkStart w:id="11311" w:name="_Toc73982131"/>
      <w:bookmarkStart w:id="11312" w:name="_Toc88652220"/>
      <w:bookmarkStart w:id="11313" w:name="_Toc97891263"/>
      <w:bookmarkStart w:id="11314" w:name="_Toc99123406"/>
      <w:bookmarkStart w:id="11315" w:name="_Toc99662211"/>
      <w:bookmarkStart w:id="11316" w:name="_Toc105152278"/>
      <w:bookmarkStart w:id="11317" w:name="_Toc105174084"/>
      <w:bookmarkStart w:id="11318" w:name="_Toc106109082"/>
      <w:bookmarkStart w:id="11319" w:name="_Toc106122987"/>
      <w:bookmarkStart w:id="11320" w:name="_Toc107409540"/>
      <w:bookmarkStart w:id="11321" w:name="_Toc112756729"/>
      <w:bookmarkStart w:id="11322" w:name="_Toc120537223"/>
      <w:r w:rsidRPr="001D2E49">
        <w:t>9.3.1.7</w:t>
      </w:r>
      <w:r w:rsidRPr="001D2E49">
        <w:tab/>
        <w:t>NR CGI</w:t>
      </w:r>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323" w:name="_Toc20955172"/>
      <w:bookmarkStart w:id="11324" w:name="_Toc29503621"/>
      <w:bookmarkStart w:id="11325" w:name="_Toc29504205"/>
      <w:bookmarkStart w:id="11326" w:name="_Toc29504789"/>
      <w:bookmarkStart w:id="11327" w:name="_Toc36553235"/>
      <w:bookmarkStart w:id="11328" w:name="_Toc36554962"/>
      <w:bookmarkStart w:id="11329" w:name="_Toc45652273"/>
      <w:bookmarkStart w:id="11330" w:name="_Toc45658705"/>
      <w:bookmarkStart w:id="11331" w:name="_Toc45720525"/>
      <w:bookmarkStart w:id="11332" w:name="_Toc45798405"/>
      <w:bookmarkStart w:id="11333" w:name="_Toc45897794"/>
      <w:bookmarkStart w:id="11334" w:name="_Toc51745998"/>
      <w:bookmarkStart w:id="11335" w:name="_Toc64446262"/>
      <w:bookmarkStart w:id="11336" w:name="_Toc73982132"/>
      <w:bookmarkStart w:id="11337" w:name="_Toc88652221"/>
      <w:bookmarkStart w:id="11338" w:name="_Toc97891264"/>
      <w:bookmarkStart w:id="11339" w:name="_Toc99123407"/>
      <w:bookmarkStart w:id="11340" w:name="_Toc99662212"/>
      <w:bookmarkStart w:id="11341" w:name="_Toc105152279"/>
      <w:bookmarkStart w:id="11342" w:name="_Toc105174085"/>
      <w:bookmarkStart w:id="11343" w:name="_Toc106109083"/>
      <w:bookmarkStart w:id="11344" w:name="_Toc106122988"/>
      <w:bookmarkStart w:id="11345" w:name="_Toc107409541"/>
      <w:bookmarkStart w:id="11346" w:name="_Toc112756730"/>
      <w:bookmarkStart w:id="11347" w:name="_Toc120537224"/>
      <w:r w:rsidRPr="001D2E49">
        <w:lastRenderedPageBreak/>
        <w:t>9.3.1.8</w:t>
      </w:r>
      <w:r w:rsidRPr="001D2E49">
        <w:tab/>
        <w:t>Global ng-eNB ID</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348" w:name="_Toc20955173"/>
      <w:bookmarkStart w:id="11349" w:name="_Toc29503622"/>
      <w:bookmarkStart w:id="11350" w:name="_Toc29504206"/>
      <w:bookmarkStart w:id="11351" w:name="_Toc29504790"/>
      <w:bookmarkStart w:id="11352" w:name="_Toc36553236"/>
      <w:bookmarkStart w:id="11353" w:name="_Toc36554963"/>
      <w:bookmarkStart w:id="11354" w:name="_Toc45652274"/>
      <w:bookmarkStart w:id="11355" w:name="_Toc45658706"/>
      <w:bookmarkStart w:id="11356" w:name="_Toc45720526"/>
      <w:bookmarkStart w:id="11357" w:name="_Toc45798406"/>
      <w:bookmarkStart w:id="11358" w:name="_Toc45897795"/>
      <w:bookmarkStart w:id="11359" w:name="_Toc51745999"/>
      <w:bookmarkStart w:id="11360" w:name="_Toc64446263"/>
      <w:bookmarkStart w:id="11361" w:name="_Toc73982133"/>
      <w:bookmarkStart w:id="11362" w:name="_Toc88652222"/>
      <w:bookmarkStart w:id="11363" w:name="_Toc97891265"/>
      <w:bookmarkStart w:id="11364" w:name="_Toc99123408"/>
      <w:bookmarkStart w:id="11365" w:name="_Toc99662213"/>
      <w:bookmarkStart w:id="11366" w:name="_Toc105152280"/>
      <w:bookmarkStart w:id="11367" w:name="_Toc105174086"/>
      <w:bookmarkStart w:id="11368" w:name="_Toc106109084"/>
      <w:bookmarkStart w:id="11369" w:name="_Toc106122989"/>
      <w:bookmarkStart w:id="11370" w:name="_Toc107409542"/>
      <w:bookmarkStart w:id="11371" w:name="_Toc112756731"/>
      <w:bookmarkStart w:id="11372" w:name="_Toc120537225"/>
      <w:r w:rsidRPr="001D2E49">
        <w:t>9.3.1.9</w:t>
      </w:r>
      <w:r w:rsidRPr="001D2E49">
        <w:tab/>
        <w:t>E-UTRA CGI</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ins w:id="11373" w:author="R3-230990" w:date="2023-03-22T10:34:00Z">
              <w:r w:rsidR="00BC42B8" w:rsidRPr="00BC42B8">
                <w:rPr>
                  <w:rFonts w:cs="Arial"/>
                  <w:lang w:eastAsia="ja-JP"/>
                </w:rPr>
                <w:t xml:space="preserve"> and to the eNB ID (defined in subclause 9.3.1.165)</w:t>
              </w:r>
            </w:ins>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374" w:name="_Toc20955174"/>
      <w:bookmarkStart w:id="11375" w:name="_Toc29503623"/>
      <w:bookmarkStart w:id="11376" w:name="_Toc29504207"/>
      <w:bookmarkStart w:id="11377" w:name="_Toc29504791"/>
      <w:bookmarkStart w:id="11378" w:name="_Toc36553237"/>
      <w:bookmarkStart w:id="11379" w:name="_Toc36554964"/>
      <w:bookmarkStart w:id="11380" w:name="_Toc45652275"/>
      <w:bookmarkStart w:id="11381" w:name="_Toc45658707"/>
      <w:bookmarkStart w:id="11382" w:name="_Toc45720527"/>
      <w:bookmarkStart w:id="11383" w:name="_Toc45798407"/>
      <w:bookmarkStart w:id="11384" w:name="_Toc45897796"/>
      <w:bookmarkStart w:id="11385" w:name="_Toc51746000"/>
      <w:bookmarkStart w:id="11386" w:name="_Toc64446264"/>
      <w:bookmarkStart w:id="11387" w:name="_Toc73982134"/>
      <w:bookmarkStart w:id="11388" w:name="_Toc88652223"/>
      <w:bookmarkStart w:id="11389" w:name="_Toc97891266"/>
      <w:bookmarkStart w:id="11390" w:name="_Toc99123409"/>
      <w:bookmarkStart w:id="11391" w:name="_Toc99662214"/>
      <w:bookmarkStart w:id="11392" w:name="_Toc105152281"/>
      <w:bookmarkStart w:id="11393" w:name="_Toc105174087"/>
      <w:bookmarkStart w:id="11394" w:name="_Toc106109085"/>
      <w:bookmarkStart w:id="11395" w:name="_Toc106122990"/>
      <w:bookmarkStart w:id="11396" w:name="_Toc107409543"/>
      <w:bookmarkStart w:id="11397" w:name="_Toc112756732"/>
      <w:bookmarkStart w:id="11398" w:name="_Toc120537226"/>
      <w:r w:rsidRPr="001D2E49">
        <w:t>9.3.1.10</w:t>
      </w:r>
      <w:r w:rsidRPr="001D2E49">
        <w:tab/>
        <w:t>GBR QoS Flow Information</w:t>
      </w:r>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399" w:name="_Toc20955175"/>
      <w:bookmarkStart w:id="11400" w:name="_Toc29503624"/>
      <w:bookmarkStart w:id="11401" w:name="_Toc29504208"/>
      <w:bookmarkStart w:id="11402" w:name="_Toc29504792"/>
      <w:bookmarkStart w:id="11403" w:name="_Toc36553238"/>
      <w:bookmarkStart w:id="11404" w:name="_Toc36554965"/>
      <w:bookmarkStart w:id="11405" w:name="_Toc45652276"/>
      <w:bookmarkStart w:id="11406" w:name="_Toc45658708"/>
      <w:bookmarkStart w:id="11407" w:name="_Toc45720528"/>
      <w:bookmarkStart w:id="11408" w:name="_Toc45798408"/>
      <w:bookmarkStart w:id="11409" w:name="_Toc45897797"/>
      <w:bookmarkStart w:id="11410" w:name="_Toc51746001"/>
      <w:bookmarkStart w:id="11411" w:name="_Toc64446265"/>
      <w:bookmarkStart w:id="11412" w:name="_Toc73982135"/>
      <w:bookmarkStart w:id="11413" w:name="_Toc88652224"/>
      <w:bookmarkStart w:id="11414" w:name="_Toc97891267"/>
      <w:bookmarkStart w:id="11415" w:name="_Toc99123410"/>
      <w:bookmarkStart w:id="11416" w:name="_Toc99662215"/>
      <w:bookmarkStart w:id="11417" w:name="_Toc105152282"/>
      <w:bookmarkStart w:id="11418" w:name="_Toc105174088"/>
      <w:bookmarkStart w:id="11419" w:name="_Toc106109086"/>
      <w:bookmarkStart w:id="11420" w:name="_Toc106122991"/>
      <w:bookmarkStart w:id="11421" w:name="_Toc107409544"/>
      <w:bookmarkStart w:id="11422" w:name="_Toc112756733"/>
      <w:bookmarkStart w:id="11423" w:name="_Toc120537227"/>
      <w:r w:rsidRPr="001D2E49">
        <w:t>9.3.1.11</w:t>
      </w:r>
      <w:r w:rsidRPr="001D2E49">
        <w:tab/>
        <w:t>Voi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28C5FBCE" w14:textId="77777777" w:rsidR="009B75C3" w:rsidRPr="001D2E49" w:rsidRDefault="009B75C3" w:rsidP="009B75C3">
      <w:pPr>
        <w:pStyle w:val="Heading4"/>
        <w:rPr>
          <w:rFonts w:eastAsia="Batang"/>
        </w:rPr>
      </w:pPr>
      <w:bookmarkStart w:id="11424" w:name="_Toc20955176"/>
      <w:bookmarkStart w:id="11425" w:name="_Toc29503625"/>
      <w:bookmarkStart w:id="11426" w:name="_Toc29504209"/>
      <w:bookmarkStart w:id="11427" w:name="_Toc29504793"/>
      <w:bookmarkStart w:id="11428" w:name="_Toc36553239"/>
      <w:bookmarkStart w:id="11429" w:name="_Toc36554966"/>
      <w:bookmarkStart w:id="11430" w:name="_Toc45652277"/>
      <w:bookmarkStart w:id="11431" w:name="_Toc45658709"/>
      <w:bookmarkStart w:id="11432" w:name="_Toc45720529"/>
      <w:bookmarkStart w:id="11433" w:name="_Toc45798409"/>
      <w:bookmarkStart w:id="11434" w:name="_Toc45897798"/>
      <w:bookmarkStart w:id="11435" w:name="_Toc51746002"/>
      <w:bookmarkStart w:id="11436" w:name="_Toc64446266"/>
      <w:bookmarkStart w:id="11437" w:name="_Toc73982136"/>
      <w:bookmarkStart w:id="11438" w:name="_Toc88652225"/>
      <w:bookmarkStart w:id="11439" w:name="_Toc97891268"/>
      <w:bookmarkStart w:id="11440" w:name="_Toc99123411"/>
      <w:bookmarkStart w:id="11441" w:name="_Toc99662216"/>
      <w:bookmarkStart w:id="11442" w:name="_Toc105152283"/>
      <w:bookmarkStart w:id="11443" w:name="_Toc105174089"/>
      <w:bookmarkStart w:id="11444" w:name="_Toc106109087"/>
      <w:bookmarkStart w:id="11445" w:name="_Toc106122992"/>
      <w:bookmarkStart w:id="11446" w:name="_Toc107409545"/>
      <w:bookmarkStart w:id="11447" w:name="_Toc112756734"/>
      <w:bookmarkStart w:id="11448" w:name="_Toc120537228"/>
      <w:r w:rsidRPr="001D2E49">
        <w:t>9.3.1.12</w:t>
      </w:r>
      <w:r w:rsidRPr="001D2E49">
        <w:tab/>
        <w:t>QoS Flow</w:t>
      </w:r>
      <w:r w:rsidRPr="001D2E49">
        <w:rPr>
          <w:rFonts w:eastAsia="Batang"/>
        </w:rPr>
        <w:t xml:space="preserve"> Level QoS Parameters</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449" w:name="_Toc20955177"/>
      <w:bookmarkStart w:id="11450" w:name="_Toc29503626"/>
      <w:bookmarkStart w:id="11451" w:name="_Toc29504210"/>
      <w:bookmarkStart w:id="11452" w:name="_Toc29504794"/>
      <w:bookmarkStart w:id="11453" w:name="_Toc36553240"/>
      <w:bookmarkStart w:id="11454" w:name="_Toc36554967"/>
      <w:bookmarkStart w:id="11455" w:name="_Toc45652278"/>
      <w:bookmarkStart w:id="11456" w:name="_Toc45658710"/>
      <w:bookmarkStart w:id="11457" w:name="_Toc45720530"/>
      <w:bookmarkStart w:id="11458" w:name="_Toc45798410"/>
      <w:bookmarkStart w:id="11459" w:name="_Toc45897799"/>
      <w:bookmarkStart w:id="11460" w:name="_Toc51746003"/>
      <w:bookmarkStart w:id="11461" w:name="_Toc64446267"/>
      <w:bookmarkStart w:id="11462" w:name="_Toc73982137"/>
      <w:bookmarkStart w:id="11463" w:name="_Toc88652226"/>
      <w:bookmarkStart w:id="11464" w:name="_Toc97891269"/>
      <w:bookmarkStart w:id="11465" w:name="_Toc99123412"/>
      <w:bookmarkStart w:id="11466" w:name="_Toc99662217"/>
      <w:bookmarkStart w:id="11467" w:name="_Toc105152284"/>
      <w:bookmarkStart w:id="11468" w:name="_Toc105174090"/>
      <w:bookmarkStart w:id="11469" w:name="_Toc106109088"/>
      <w:bookmarkStart w:id="11470" w:name="_Toc106122993"/>
      <w:bookmarkStart w:id="11471" w:name="_Toc107409546"/>
      <w:bookmarkStart w:id="11472" w:name="_Toc112756735"/>
      <w:bookmarkStart w:id="11473" w:name="_Toc120537229"/>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474" w:name="_Toc20955178"/>
      <w:bookmarkStart w:id="11475" w:name="_Toc29503627"/>
      <w:bookmarkStart w:id="11476" w:name="_Toc29504211"/>
      <w:bookmarkStart w:id="11477" w:name="_Toc29504795"/>
      <w:bookmarkStart w:id="11478" w:name="_Toc36553241"/>
      <w:bookmarkStart w:id="11479" w:name="_Toc36554968"/>
      <w:bookmarkStart w:id="11480" w:name="_Toc45652279"/>
      <w:bookmarkStart w:id="11481" w:name="_Toc45658711"/>
      <w:bookmarkStart w:id="11482" w:name="_Toc45720531"/>
      <w:bookmarkStart w:id="11483" w:name="_Toc45798411"/>
      <w:bookmarkStart w:id="11484" w:name="_Toc45897800"/>
      <w:bookmarkStart w:id="11485" w:name="_Toc51746004"/>
      <w:bookmarkStart w:id="11486" w:name="_Toc64446268"/>
      <w:bookmarkStart w:id="11487" w:name="_Toc73982138"/>
      <w:bookmarkStart w:id="11488" w:name="_Toc88652227"/>
      <w:bookmarkStart w:id="11489" w:name="_Toc97891270"/>
      <w:bookmarkStart w:id="11490" w:name="_Toc99123413"/>
      <w:bookmarkStart w:id="11491" w:name="_Toc99662218"/>
      <w:bookmarkStart w:id="11492" w:name="_Toc105152285"/>
      <w:bookmarkStart w:id="11493" w:name="_Toc105174091"/>
      <w:bookmarkStart w:id="11494" w:name="_Toc106109089"/>
      <w:bookmarkStart w:id="11495" w:name="_Toc106122994"/>
      <w:bookmarkStart w:id="11496" w:name="_Toc107409547"/>
      <w:bookmarkStart w:id="11497" w:name="_Toc112756736"/>
      <w:bookmarkStart w:id="11498" w:name="_Toc120537230"/>
      <w:r w:rsidRPr="001D2E49">
        <w:rPr>
          <w:rFonts w:eastAsia="SimSun"/>
        </w:rPr>
        <w:t>9.3.1.14</w:t>
      </w:r>
      <w:r w:rsidRPr="001D2E49">
        <w:rPr>
          <w:rFonts w:eastAsia="SimSun"/>
        </w:rPr>
        <w:tab/>
        <w:t>Trace Activation</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499" w:name="_Toc20955179"/>
      <w:bookmarkStart w:id="11500" w:name="_Toc29503628"/>
      <w:bookmarkStart w:id="11501" w:name="_Toc29504212"/>
      <w:bookmarkStart w:id="11502" w:name="_Toc29504796"/>
      <w:bookmarkStart w:id="11503" w:name="_Toc36553242"/>
      <w:bookmarkStart w:id="11504" w:name="_Toc36554969"/>
      <w:bookmarkStart w:id="11505" w:name="_Toc45652280"/>
      <w:bookmarkStart w:id="11506" w:name="_Toc45658712"/>
      <w:bookmarkStart w:id="11507" w:name="_Toc45720532"/>
      <w:bookmarkStart w:id="11508" w:name="_Toc45798412"/>
      <w:bookmarkStart w:id="11509" w:name="_Toc45897801"/>
      <w:bookmarkStart w:id="11510" w:name="_Toc51746005"/>
      <w:bookmarkStart w:id="11511" w:name="_Toc64446269"/>
      <w:bookmarkStart w:id="11512" w:name="_Toc73982139"/>
      <w:bookmarkStart w:id="11513" w:name="_Toc88652228"/>
      <w:bookmarkStart w:id="11514" w:name="_Toc97891271"/>
      <w:bookmarkStart w:id="11515" w:name="_Toc99123414"/>
      <w:bookmarkStart w:id="11516" w:name="_Toc99662219"/>
      <w:bookmarkStart w:id="11517" w:name="_Toc105152286"/>
      <w:bookmarkStart w:id="11518" w:name="_Toc105174092"/>
      <w:bookmarkStart w:id="11519" w:name="_Toc106109090"/>
      <w:bookmarkStart w:id="11520" w:name="_Toc106122995"/>
      <w:bookmarkStart w:id="11521" w:name="_Toc107409548"/>
      <w:bookmarkStart w:id="11522" w:name="_Toc112756737"/>
      <w:bookmarkStart w:id="11523" w:name="_Toc120537231"/>
      <w:r w:rsidRPr="001D2E49">
        <w:t>9.3.1.15</w:t>
      </w:r>
      <w:r w:rsidRPr="001D2E49">
        <w:tab/>
        <w:t>Core Network Assistance Information</w:t>
      </w:r>
      <w:r w:rsidR="00E96367" w:rsidRPr="001D2E49">
        <w:t xml:space="preserve"> for RRC INACTIVE</w:t>
      </w:r>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1524" w:name="_Toc20955180"/>
      <w:bookmarkStart w:id="11525" w:name="_Toc29503629"/>
      <w:bookmarkStart w:id="11526" w:name="_Toc29504213"/>
      <w:bookmarkStart w:id="11527" w:name="_Toc29504797"/>
      <w:bookmarkStart w:id="11528" w:name="_Toc36553243"/>
      <w:bookmarkStart w:id="11529" w:name="_Toc36554970"/>
      <w:bookmarkStart w:id="11530" w:name="_Toc45652281"/>
      <w:bookmarkStart w:id="11531" w:name="_Toc45658713"/>
      <w:bookmarkStart w:id="11532" w:name="_Toc45720533"/>
      <w:bookmarkStart w:id="11533" w:name="_Toc45798413"/>
      <w:bookmarkStart w:id="11534" w:name="_Toc45897802"/>
      <w:bookmarkStart w:id="11535" w:name="_Toc51746006"/>
      <w:bookmarkStart w:id="11536" w:name="_Toc64446270"/>
      <w:bookmarkStart w:id="11537" w:name="_Toc73982140"/>
      <w:bookmarkStart w:id="11538" w:name="_Toc88652229"/>
      <w:bookmarkStart w:id="11539" w:name="_Toc97891272"/>
      <w:bookmarkStart w:id="11540" w:name="_Toc99123415"/>
      <w:bookmarkStart w:id="11541" w:name="_Toc99662220"/>
      <w:bookmarkStart w:id="11542" w:name="_Toc105152287"/>
      <w:bookmarkStart w:id="11543" w:name="_Toc105174093"/>
      <w:bookmarkStart w:id="11544" w:name="_Toc106109091"/>
      <w:bookmarkStart w:id="11545" w:name="_Toc106122996"/>
      <w:bookmarkStart w:id="11546" w:name="_Toc107409549"/>
      <w:bookmarkStart w:id="11547" w:name="_Toc112756738"/>
      <w:bookmarkStart w:id="11548" w:name="_Toc120537232"/>
      <w:r w:rsidRPr="001D2E49">
        <w:t>9.3.1.16</w:t>
      </w:r>
      <w:r w:rsidRPr="001D2E49">
        <w:tab/>
        <w:t>User Location Information</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BA4F12"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1180E">
            <w:pPr>
              <w:pStyle w:val="TAC"/>
              <w:rPr>
                <w:lang w:val="fr-FR"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154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1549"/>
      <w:tr w:rsidR="001503B1"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1503B1">
            <w:pPr>
              <w:pStyle w:val="TAC"/>
              <w:rPr>
                <w:lang w:eastAsia="ja-JP"/>
              </w:rPr>
            </w:pPr>
          </w:p>
        </w:tc>
      </w:tr>
      <w:tr w:rsidR="001503B1"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1503B1">
            <w:pPr>
              <w:pStyle w:val="TAC"/>
              <w:rPr>
                <w:lang w:eastAsia="ja-JP"/>
              </w:rPr>
            </w:pPr>
          </w:p>
        </w:tc>
      </w:tr>
      <w:tr w:rsidR="001503B1"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1503B1">
            <w:pPr>
              <w:pStyle w:val="TAL"/>
              <w:rPr>
                <w:lang w:eastAsia="ja-JP"/>
              </w:rPr>
            </w:pPr>
            <w:r w:rsidRPr="001D2E49">
              <w:rPr>
                <w:lang w:eastAsia="ja-JP"/>
              </w:rPr>
              <w:t>OCTET STRING</w:t>
            </w:r>
          </w:p>
          <w:p w14:paraId="0E37641B"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1503B1">
            <w:pPr>
              <w:pStyle w:val="TAC"/>
              <w:rPr>
                <w:lang w:eastAsia="ja-JP"/>
              </w:rPr>
            </w:pPr>
          </w:p>
        </w:tc>
      </w:tr>
      <w:tr w:rsidR="0049236B" w:rsidRPr="001D2E49" w14:paraId="4FD444AB" w14:textId="77777777" w:rsidTr="00367E0D">
        <w:trPr>
          <w:ins w:id="11550" w:author="R3-230557" w:date="2023-03-21T23:05: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49236B">
            <w:pPr>
              <w:pStyle w:val="TAL"/>
              <w:ind w:left="165"/>
              <w:rPr>
                <w:ins w:id="11551" w:author="R3-230557" w:date="2023-03-21T23:05:00Z"/>
                <w:lang w:eastAsia="ja-JP"/>
              </w:rPr>
            </w:pPr>
            <w:ins w:id="11552" w:author="R3-230557" w:date="2023-03-21T23:05:00Z">
              <w:r w:rsidRPr="00E405CD">
                <w:rPr>
                  <w:rFonts w:eastAsia="SimSun"/>
                  <w:lang w:eastAsia="zh-CN"/>
                </w:rPr>
                <w:t>&gt;&gt;TAI</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49236B">
            <w:pPr>
              <w:pStyle w:val="TAL"/>
              <w:rPr>
                <w:ins w:id="11553" w:author="R3-230557" w:date="2023-03-21T23:05:00Z"/>
                <w:rFonts w:eastAsia="Batang"/>
                <w:lang w:eastAsia="ja-JP"/>
              </w:rPr>
            </w:pPr>
            <w:ins w:id="11554" w:author="R3-230557" w:date="2023-03-21T23:05:00Z">
              <w:r w:rsidRPr="009D776C">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49236B">
            <w:pPr>
              <w:pStyle w:val="TAL"/>
              <w:rPr>
                <w:ins w:id="11555" w:author="R3-230557" w:date="2023-03-21T23:05: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49236B">
            <w:pPr>
              <w:pStyle w:val="TAL"/>
              <w:rPr>
                <w:ins w:id="11556" w:author="R3-230557" w:date="2023-03-21T23:05:00Z"/>
                <w:lang w:eastAsia="ja-JP"/>
              </w:rPr>
            </w:pPr>
            <w:ins w:id="11557" w:author="R3-230557" w:date="2023-03-21T23:05:00Z">
              <w:r w:rsidRPr="009D776C">
                <w:rPr>
                  <w:rFonts w:eastAsia="Batang"/>
                  <w:lang w:eastAsia="ja-JP"/>
                </w:rPr>
                <w:t>9.3.3.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49236B">
            <w:pPr>
              <w:pStyle w:val="TAL"/>
              <w:rPr>
                <w:ins w:id="11558" w:author="R3-230557" w:date="2023-03-21T23:05:00Z"/>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49236B">
            <w:pPr>
              <w:pStyle w:val="TAC"/>
              <w:rPr>
                <w:ins w:id="11559" w:author="R3-230557" w:date="2023-03-21T23:05:00Z"/>
                <w:lang w:eastAsia="ja-JP"/>
              </w:rPr>
            </w:pPr>
            <w:ins w:id="11560" w:author="R3-230557" w:date="2023-03-21T23:05:00Z">
              <w:r w:rsidRPr="004F61AC">
                <w:rPr>
                  <w:rFonts w:eastAsia="SimSun" w:hint="eastAsia"/>
                  <w:lang w:eastAsia="zh-CN"/>
                </w:rPr>
                <w:t>Y</w:t>
              </w:r>
              <w:r w:rsidRPr="004F61AC">
                <w:rPr>
                  <w:rFonts w:eastAsia="SimSun"/>
                  <w:lang w:eastAsia="zh-CN"/>
                </w:rPr>
                <w:t>ES</w:t>
              </w:r>
            </w:ins>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49236B">
            <w:pPr>
              <w:pStyle w:val="TAC"/>
              <w:rPr>
                <w:ins w:id="11561" w:author="R3-230557" w:date="2023-03-21T23:05:00Z"/>
                <w:lang w:eastAsia="ja-JP"/>
              </w:rPr>
            </w:pPr>
            <w:ins w:id="11562" w:author="R3-230557" w:date="2023-03-21T23:05:00Z">
              <w:r w:rsidRPr="004F61AC">
                <w:rPr>
                  <w:rFonts w:eastAsia="SimSun"/>
                  <w:lang w:eastAsia="zh-CN"/>
                </w:rPr>
                <w:t>ignore</w:t>
              </w:r>
            </w:ins>
          </w:p>
        </w:tc>
      </w:tr>
      <w:tr w:rsidR="0049236B"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49236B">
            <w:pPr>
              <w:pStyle w:val="TAC"/>
              <w:rPr>
                <w:lang w:eastAsia="ja-JP"/>
              </w:rPr>
            </w:pPr>
            <w:r>
              <w:rPr>
                <w:rFonts w:cs="Arial"/>
                <w:szCs w:val="18"/>
                <w:lang w:eastAsia="zh-CN"/>
              </w:rPr>
              <w:t>ignore</w:t>
            </w:r>
          </w:p>
        </w:tc>
      </w:tr>
      <w:tr w:rsidR="0049236B"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49236B">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49236B">
            <w:pPr>
              <w:pStyle w:val="TAL"/>
              <w:rPr>
                <w:lang w:eastAsia="ja-JP"/>
              </w:rPr>
            </w:pPr>
            <w:r w:rsidRPr="009F5A10">
              <w:rPr>
                <w:lang w:eastAsia="ja-JP"/>
              </w:rPr>
              <w:t xml:space="preserve"> OCTET STRING</w:t>
            </w:r>
          </w:p>
          <w:p w14:paraId="5F683641"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49236B">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49236B">
            <w:pPr>
              <w:pStyle w:val="TAC"/>
              <w:rPr>
                <w:lang w:eastAsia="ja-JP"/>
              </w:rPr>
            </w:pPr>
          </w:p>
        </w:tc>
      </w:tr>
      <w:tr w:rsidR="0049236B"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49236B">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49236B">
            <w:pPr>
              <w:pStyle w:val="TAL"/>
              <w:rPr>
                <w:lang w:eastAsia="ja-JP"/>
              </w:rPr>
            </w:pPr>
            <w:r w:rsidRPr="001C6DA4">
              <w:rPr>
                <w:lang w:eastAsia="ja-JP"/>
              </w:rPr>
              <w:t xml:space="preserve">Transport Layer Address </w:t>
            </w:r>
          </w:p>
          <w:p w14:paraId="1265BCC8" w14:textId="77777777" w:rsidR="0049236B" w:rsidRPr="001D2E49" w:rsidRDefault="0049236B" w:rsidP="0049236B">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49236B">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49236B">
            <w:pPr>
              <w:pStyle w:val="TAC"/>
              <w:rPr>
                <w:lang w:eastAsia="ja-JP"/>
              </w:rPr>
            </w:pPr>
          </w:p>
        </w:tc>
      </w:tr>
      <w:tr w:rsidR="0049236B"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49236B">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49236B">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49236B">
            <w:pPr>
              <w:pStyle w:val="TAL"/>
              <w:rPr>
                <w:lang w:eastAsia="ja-JP"/>
              </w:rPr>
            </w:pPr>
            <w:r w:rsidRPr="001C6DA4">
              <w:rPr>
                <w:lang w:eastAsia="ja-JP"/>
              </w:rPr>
              <w:t>OCTET STRING</w:t>
            </w:r>
          </w:p>
          <w:p w14:paraId="0D417354" w14:textId="77777777" w:rsidR="0049236B" w:rsidRPr="001D2E49" w:rsidRDefault="0049236B" w:rsidP="0049236B">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49236B">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49236B">
            <w:pPr>
              <w:pStyle w:val="TAC"/>
              <w:rPr>
                <w:lang w:eastAsia="ja-JP"/>
              </w:rPr>
            </w:pPr>
          </w:p>
        </w:tc>
      </w:tr>
      <w:tr w:rsidR="0049236B" w:rsidRPr="001D2E49" w14:paraId="25C42EFE" w14:textId="77777777" w:rsidTr="00367E0D">
        <w:trPr>
          <w:ins w:id="11563" w:author="R3-230557" w:date="2023-03-21T23:06: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49236B">
            <w:pPr>
              <w:pStyle w:val="TAL"/>
              <w:ind w:left="165"/>
              <w:rPr>
                <w:ins w:id="11564" w:author="R3-230557" w:date="2023-03-21T23:06:00Z"/>
                <w:rFonts w:cs="Arial"/>
                <w:szCs w:val="18"/>
                <w:lang w:eastAsia="ja-JP"/>
              </w:rPr>
            </w:pPr>
            <w:ins w:id="11565" w:author="R3-230557" w:date="2023-03-21T23:06:00Z">
              <w:r w:rsidRPr="00E405CD">
                <w:rPr>
                  <w:rFonts w:eastAsia="SimSun"/>
                  <w:lang w:eastAsia="zh-CN"/>
                </w:rPr>
                <w:t>&gt;&gt;TAI</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49236B">
            <w:pPr>
              <w:pStyle w:val="TAL"/>
              <w:rPr>
                <w:ins w:id="11566" w:author="R3-230557" w:date="2023-03-21T23:06:00Z"/>
                <w:rFonts w:eastAsia="Batang" w:cs="Arial"/>
                <w:szCs w:val="18"/>
                <w:lang w:eastAsia="ja-JP"/>
              </w:rPr>
            </w:pPr>
            <w:ins w:id="11567" w:author="R3-230557" w:date="2023-03-21T23:06:00Z">
              <w:r w:rsidRPr="009D776C">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49236B">
            <w:pPr>
              <w:pStyle w:val="TAL"/>
              <w:rPr>
                <w:ins w:id="11568" w:author="R3-230557" w:date="2023-03-21T23:06: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49236B">
            <w:pPr>
              <w:pStyle w:val="TAL"/>
              <w:rPr>
                <w:ins w:id="11569" w:author="R3-230557" w:date="2023-03-21T23:06:00Z"/>
                <w:lang w:eastAsia="ja-JP"/>
              </w:rPr>
            </w:pPr>
            <w:ins w:id="11570" w:author="R3-230557" w:date="2023-03-21T23:06:00Z">
              <w:r w:rsidRPr="009D776C">
                <w:rPr>
                  <w:rFonts w:eastAsia="Batang"/>
                  <w:lang w:eastAsia="ja-JP"/>
                </w:rPr>
                <w:t>9.3.3.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49236B">
            <w:pPr>
              <w:pStyle w:val="TAL"/>
              <w:rPr>
                <w:ins w:id="11571" w:author="R3-230557" w:date="2023-03-21T23:06:00Z"/>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49236B">
            <w:pPr>
              <w:pStyle w:val="TAC"/>
              <w:rPr>
                <w:ins w:id="11572" w:author="R3-230557" w:date="2023-03-21T23:06:00Z"/>
                <w:rFonts w:cs="Arial"/>
                <w:szCs w:val="18"/>
                <w:lang w:eastAsia="ja-JP"/>
              </w:rPr>
            </w:pPr>
            <w:ins w:id="11573" w:author="R3-230557" w:date="2023-03-21T23:06:00Z">
              <w:r w:rsidRPr="00E52B7F">
                <w:rPr>
                  <w:rFonts w:cs="Arial" w:hint="eastAsia"/>
                  <w:szCs w:val="18"/>
                  <w:lang w:eastAsia="zh-CN"/>
                </w:rPr>
                <w:t>Y</w:t>
              </w:r>
              <w:r w:rsidRPr="00E52B7F">
                <w:rPr>
                  <w:rFonts w:cs="Arial"/>
                  <w:szCs w:val="18"/>
                  <w:lang w:eastAsia="zh-CN"/>
                </w:rPr>
                <w:t>ES</w:t>
              </w:r>
            </w:ins>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49236B">
            <w:pPr>
              <w:pStyle w:val="TAC"/>
              <w:rPr>
                <w:ins w:id="11574" w:author="R3-230557" w:date="2023-03-21T23:06:00Z"/>
                <w:lang w:eastAsia="ja-JP"/>
              </w:rPr>
            </w:pPr>
            <w:ins w:id="11575" w:author="R3-230557" w:date="2023-03-21T23:06:00Z">
              <w:r w:rsidRPr="00E52B7F">
                <w:rPr>
                  <w:rFonts w:cs="Arial"/>
                  <w:szCs w:val="18"/>
                  <w:lang w:eastAsia="zh-CN"/>
                </w:rPr>
                <w:t>ignore</w:t>
              </w:r>
            </w:ins>
          </w:p>
        </w:tc>
      </w:tr>
      <w:tr w:rsidR="0049236B"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1D2E49" w:rsidRDefault="0049236B" w:rsidP="0049236B">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49236B">
            <w:pPr>
              <w:pStyle w:val="TAC"/>
              <w:rPr>
                <w:lang w:eastAsia="ja-JP"/>
              </w:rPr>
            </w:pPr>
            <w:r>
              <w:rPr>
                <w:rFonts w:cs="Arial"/>
                <w:szCs w:val="18"/>
                <w:lang w:eastAsia="zh-CN"/>
              </w:rPr>
              <w:t>ignore</w:t>
            </w:r>
          </w:p>
        </w:tc>
      </w:tr>
      <w:tr w:rsidR="0049236B"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49236B">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49236B">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49236B">
            <w:pPr>
              <w:pStyle w:val="TAL"/>
              <w:rPr>
                <w:lang w:eastAsia="ja-JP"/>
              </w:rPr>
            </w:pPr>
            <w:r w:rsidRPr="009F5A10">
              <w:rPr>
                <w:lang w:eastAsia="ja-JP"/>
              </w:rPr>
              <w:t>OCTET STRING</w:t>
            </w:r>
          </w:p>
          <w:p w14:paraId="1F07C3F7"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49236B">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49236B">
            <w:pPr>
              <w:pStyle w:val="TAC"/>
              <w:rPr>
                <w:lang w:eastAsia="ja-JP"/>
              </w:rPr>
            </w:pPr>
          </w:p>
        </w:tc>
      </w:tr>
      <w:tr w:rsidR="0049236B"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49236B">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49236B">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49236B">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49236B" w:rsidRPr="001D2E49" w:rsidRDefault="0049236B" w:rsidP="0049236B">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49236B">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49236B">
            <w:pPr>
              <w:pStyle w:val="TAC"/>
              <w:rPr>
                <w:lang w:eastAsia="ja-JP"/>
              </w:rPr>
            </w:pPr>
          </w:p>
        </w:tc>
      </w:tr>
      <w:tr w:rsidR="0049236B"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49236B">
            <w:pPr>
              <w:pStyle w:val="TAL"/>
              <w:ind w:left="165"/>
              <w:rPr>
                <w:lang w:eastAsia="ja-JP"/>
              </w:rPr>
            </w:pPr>
            <w:r w:rsidRPr="000718BF">
              <w:rPr>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49236B">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49236B">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49236B" w:rsidRPr="001D2E49" w:rsidRDefault="0049236B" w:rsidP="0049236B">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49236B">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49236B">
            <w:pPr>
              <w:pStyle w:val="TAC"/>
              <w:rPr>
                <w:lang w:eastAsia="ja-JP"/>
              </w:rPr>
            </w:pPr>
          </w:p>
        </w:tc>
      </w:tr>
      <w:tr w:rsidR="0049236B" w:rsidRPr="001D2E49" w14:paraId="2261D8E7" w14:textId="77777777" w:rsidTr="00367E0D">
        <w:trPr>
          <w:ins w:id="11576" w:author="R3-230557" w:date="2023-03-21T23:07: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49236B">
            <w:pPr>
              <w:pStyle w:val="TAL"/>
              <w:ind w:left="165"/>
              <w:rPr>
                <w:ins w:id="11577" w:author="R3-230557" w:date="2023-03-21T23:07:00Z"/>
                <w:lang w:eastAsia="ja-JP"/>
              </w:rPr>
            </w:pPr>
            <w:ins w:id="11578" w:author="R3-230557" w:date="2023-03-21T23:07:00Z">
              <w:r w:rsidRPr="00D208A6">
                <w:rPr>
                  <w:rFonts w:eastAsia="SimSun"/>
                  <w:lang w:eastAsia="zh-CN"/>
                </w:rPr>
                <w:t>&gt;&gt;TAI</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49236B">
            <w:pPr>
              <w:pStyle w:val="TAL"/>
              <w:rPr>
                <w:ins w:id="11579" w:author="R3-230557" w:date="2023-03-21T23:07:00Z"/>
                <w:rFonts w:eastAsia="Batang"/>
                <w:lang w:eastAsia="ja-JP"/>
              </w:rPr>
            </w:pPr>
            <w:ins w:id="11580" w:author="R3-230557" w:date="2023-03-21T23:07:00Z">
              <w:r w:rsidRPr="009D776C">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49236B">
            <w:pPr>
              <w:pStyle w:val="TAL"/>
              <w:rPr>
                <w:ins w:id="11581" w:author="R3-230557" w:date="2023-03-21T23:07: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49236B">
            <w:pPr>
              <w:keepNext/>
              <w:keepLines/>
              <w:spacing w:after="0"/>
              <w:rPr>
                <w:ins w:id="11582" w:author="R3-230557" w:date="2023-03-21T23:07:00Z"/>
                <w:rFonts w:ascii="Arial" w:hAnsi="Arial"/>
                <w:sz w:val="18"/>
                <w:lang w:eastAsia="ja-JP"/>
              </w:rPr>
            </w:pPr>
            <w:ins w:id="11583" w:author="R3-230557" w:date="2023-03-21T23:07:00Z">
              <w:r w:rsidRPr="009D776C">
                <w:rPr>
                  <w:rFonts w:ascii="Arial" w:eastAsia="Batang" w:hAnsi="Arial"/>
                  <w:sz w:val="18"/>
                  <w:lang w:eastAsia="ja-JP"/>
                </w:rPr>
                <w:t>9.3.3.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49236B">
            <w:pPr>
              <w:pStyle w:val="TAL"/>
              <w:rPr>
                <w:ins w:id="11584" w:author="R3-230557" w:date="2023-03-21T23:07:00Z"/>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49236B">
            <w:pPr>
              <w:pStyle w:val="TAC"/>
              <w:rPr>
                <w:ins w:id="11585" w:author="R3-230557" w:date="2023-03-21T23:07:00Z"/>
                <w:lang w:eastAsia="ja-JP"/>
              </w:rPr>
            </w:pPr>
            <w:ins w:id="11586" w:author="R3-230557" w:date="2023-03-21T23:07:00Z">
              <w:r w:rsidRPr="00080809">
                <w:rPr>
                  <w:rFonts w:cs="Arial" w:hint="eastAsia"/>
                  <w:szCs w:val="18"/>
                  <w:lang w:eastAsia="zh-CN"/>
                </w:rPr>
                <w:t>Y</w:t>
              </w:r>
              <w:r w:rsidRPr="00080809">
                <w:rPr>
                  <w:rFonts w:cs="Arial"/>
                  <w:szCs w:val="18"/>
                  <w:lang w:eastAsia="zh-CN"/>
                </w:rPr>
                <w:t>ES</w:t>
              </w:r>
            </w:ins>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49236B">
            <w:pPr>
              <w:pStyle w:val="TAC"/>
              <w:rPr>
                <w:ins w:id="11587" w:author="R3-230557" w:date="2023-03-21T23:07:00Z"/>
                <w:lang w:eastAsia="ja-JP"/>
              </w:rPr>
            </w:pPr>
            <w:ins w:id="11588" w:author="R3-230557" w:date="2023-03-21T23:07:00Z">
              <w:r w:rsidRPr="00080809">
                <w:rPr>
                  <w:rFonts w:cs="Arial"/>
                  <w:szCs w:val="18"/>
                  <w:lang w:eastAsia="zh-CN"/>
                </w:rPr>
                <w:t>ignore</w:t>
              </w:r>
            </w:ins>
          </w:p>
        </w:tc>
      </w:tr>
      <w:tr w:rsidR="0049236B"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49236B">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49236B">
            <w:pPr>
              <w:pStyle w:val="TAC"/>
              <w:rPr>
                <w:lang w:eastAsia="ja-JP"/>
              </w:rPr>
            </w:pPr>
            <w:r>
              <w:rPr>
                <w:rFonts w:cs="Arial"/>
                <w:szCs w:val="18"/>
                <w:lang w:eastAsia="zh-CN"/>
              </w:rPr>
              <w:t>ignore</w:t>
            </w:r>
          </w:p>
        </w:tc>
      </w:tr>
      <w:tr w:rsidR="0049236B"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49236B">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49236B">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49236B">
            <w:pPr>
              <w:pStyle w:val="TAL"/>
              <w:rPr>
                <w:lang w:eastAsia="ja-JP"/>
              </w:rPr>
            </w:pPr>
            <w:bookmarkStart w:id="11589" w:name="_Hlk44327281"/>
            <w:r w:rsidRPr="00B61FB4">
              <w:rPr>
                <w:lang w:eastAsia="ja-JP"/>
              </w:rPr>
              <w:t>9.3.1.</w:t>
            </w:r>
            <w:bookmarkEnd w:id="11589"/>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49236B">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1590" w:name="_Toc20955181"/>
      <w:bookmarkStart w:id="11591" w:name="_Toc29503630"/>
      <w:bookmarkStart w:id="11592" w:name="_Toc29504214"/>
      <w:bookmarkStart w:id="11593" w:name="_Toc29504798"/>
      <w:bookmarkStart w:id="11594" w:name="_Toc36553244"/>
      <w:bookmarkStart w:id="11595" w:name="_Toc36554971"/>
      <w:bookmarkStart w:id="11596" w:name="_Toc45652282"/>
      <w:bookmarkStart w:id="11597" w:name="_Toc45658714"/>
      <w:bookmarkStart w:id="11598" w:name="_Toc45720534"/>
      <w:bookmarkStart w:id="11599" w:name="_Toc45798414"/>
      <w:bookmarkStart w:id="11600" w:name="_Toc45897803"/>
      <w:bookmarkStart w:id="11601" w:name="_Toc51746007"/>
      <w:bookmarkStart w:id="11602" w:name="_Toc64446271"/>
      <w:bookmarkStart w:id="11603" w:name="_Toc73982141"/>
      <w:bookmarkStart w:id="11604" w:name="_Toc88652230"/>
      <w:bookmarkStart w:id="11605" w:name="_Toc97891273"/>
      <w:bookmarkStart w:id="11606" w:name="_Toc99123416"/>
      <w:bookmarkStart w:id="11607" w:name="_Toc99662221"/>
      <w:bookmarkStart w:id="11608" w:name="_Toc105152288"/>
      <w:bookmarkStart w:id="11609" w:name="_Toc105174094"/>
      <w:bookmarkStart w:id="11610" w:name="_Toc106109092"/>
      <w:bookmarkStart w:id="11611" w:name="_Toc106122997"/>
      <w:bookmarkStart w:id="11612" w:name="_Toc107409550"/>
      <w:bookmarkStart w:id="11613" w:name="_Toc112756739"/>
      <w:bookmarkStart w:id="11614" w:name="_Toc12053723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1615" w:name="_Toc20955182"/>
      <w:bookmarkStart w:id="11616" w:name="_Toc29503631"/>
      <w:bookmarkStart w:id="11617" w:name="_Toc29504215"/>
      <w:bookmarkStart w:id="11618" w:name="_Toc29504799"/>
      <w:bookmarkStart w:id="11619" w:name="_Toc36553245"/>
      <w:bookmarkStart w:id="11620" w:name="_Toc36554972"/>
      <w:bookmarkStart w:id="11621" w:name="_Toc45652283"/>
      <w:bookmarkStart w:id="11622" w:name="_Toc45658715"/>
      <w:bookmarkStart w:id="11623" w:name="_Toc45720535"/>
      <w:bookmarkStart w:id="11624" w:name="_Toc45798415"/>
      <w:bookmarkStart w:id="11625" w:name="_Toc45897804"/>
      <w:bookmarkStart w:id="11626" w:name="_Toc51746008"/>
      <w:bookmarkStart w:id="11627" w:name="_Toc64446272"/>
      <w:bookmarkStart w:id="11628" w:name="_Toc73982142"/>
      <w:bookmarkStart w:id="11629" w:name="_Toc88652231"/>
      <w:bookmarkStart w:id="11630" w:name="_Toc97891274"/>
      <w:bookmarkStart w:id="11631" w:name="_Toc99123417"/>
      <w:bookmarkStart w:id="11632" w:name="_Toc99662222"/>
      <w:bookmarkStart w:id="11633" w:name="_Toc105152289"/>
      <w:bookmarkStart w:id="11634" w:name="_Toc105174095"/>
      <w:bookmarkStart w:id="11635" w:name="_Toc106109093"/>
      <w:bookmarkStart w:id="11636" w:name="_Toc106122998"/>
      <w:bookmarkStart w:id="11637" w:name="_Toc107409551"/>
      <w:bookmarkStart w:id="11638" w:name="_Toc112756740"/>
      <w:bookmarkStart w:id="11639" w:name="_Toc120537234"/>
      <w:r w:rsidRPr="001D2E49">
        <w:t>9.3.1.18</w:t>
      </w:r>
      <w:r w:rsidRPr="001D2E49">
        <w:tab/>
        <w:t>Dynamic 5QI Descriptor</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1640" w:name="_Toc20955183"/>
      <w:bookmarkStart w:id="11641" w:name="_Toc29503632"/>
      <w:bookmarkStart w:id="11642" w:name="_Toc29504216"/>
      <w:bookmarkStart w:id="11643" w:name="_Toc29504800"/>
      <w:bookmarkStart w:id="11644" w:name="_Toc36553246"/>
      <w:bookmarkStart w:id="11645" w:name="_Toc36554973"/>
      <w:bookmarkStart w:id="11646" w:name="_Toc45652284"/>
      <w:bookmarkStart w:id="11647" w:name="_Toc45658716"/>
      <w:bookmarkStart w:id="11648" w:name="_Toc45720536"/>
      <w:bookmarkStart w:id="11649" w:name="_Toc45798416"/>
      <w:bookmarkStart w:id="11650" w:name="_Toc45897805"/>
      <w:bookmarkStart w:id="11651" w:name="_Toc51746009"/>
      <w:bookmarkStart w:id="11652" w:name="_Toc64446273"/>
      <w:bookmarkStart w:id="11653" w:name="_Toc73982143"/>
      <w:bookmarkStart w:id="11654" w:name="_Toc88652232"/>
      <w:bookmarkStart w:id="11655" w:name="_Toc97891275"/>
      <w:bookmarkStart w:id="11656" w:name="_Toc99123418"/>
      <w:bookmarkStart w:id="11657" w:name="_Toc99662223"/>
      <w:bookmarkStart w:id="11658" w:name="_Toc105152290"/>
      <w:bookmarkStart w:id="11659" w:name="_Toc105174096"/>
      <w:bookmarkStart w:id="11660" w:name="_Toc106109094"/>
      <w:bookmarkStart w:id="11661" w:name="_Toc106122999"/>
      <w:bookmarkStart w:id="11662" w:name="_Toc107409552"/>
      <w:bookmarkStart w:id="11663" w:name="_Toc112756741"/>
      <w:bookmarkStart w:id="11664" w:name="_Toc120537235"/>
      <w:r w:rsidRPr="001D2E49">
        <w:lastRenderedPageBreak/>
        <w:t>9.3.1.19</w:t>
      </w:r>
      <w:r w:rsidRPr="001D2E49">
        <w:tab/>
        <w:t>Allocation and Retention Priority</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1665" w:name="_Toc20955184"/>
      <w:bookmarkStart w:id="11666" w:name="_Toc29503633"/>
      <w:bookmarkStart w:id="11667" w:name="_Toc29504217"/>
      <w:bookmarkStart w:id="11668" w:name="_Toc29504801"/>
      <w:bookmarkStart w:id="11669" w:name="_Toc36553247"/>
      <w:bookmarkStart w:id="11670" w:name="_Toc36554974"/>
      <w:bookmarkStart w:id="11671" w:name="_Toc45652285"/>
      <w:bookmarkStart w:id="11672" w:name="_Toc45658717"/>
      <w:bookmarkStart w:id="11673" w:name="_Toc45720537"/>
      <w:bookmarkStart w:id="11674" w:name="_Toc45798417"/>
      <w:bookmarkStart w:id="11675" w:name="_Toc45897806"/>
      <w:bookmarkStart w:id="11676" w:name="_Toc51746010"/>
      <w:bookmarkStart w:id="11677" w:name="_Toc64446274"/>
      <w:bookmarkStart w:id="11678" w:name="_Toc73982144"/>
      <w:bookmarkStart w:id="11679" w:name="_Toc88652233"/>
      <w:bookmarkStart w:id="11680" w:name="_Toc97891276"/>
      <w:bookmarkStart w:id="11681" w:name="_Toc99123419"/>
      <w:bookmarkStart w:id="11682" w:name="_Toc99662224"/>
      <w:bookmarkStart w:id="11683" w:name="_Toc105152291"/>
      <w:bookmarkStart w:id="11684" w:name="_Toc105174097"/>
      <w:bookmarkStart w:id="11685" w:name="_Toc106109095"/>
      <w:bookmarkStart w:id="11686" w:name="_Toc106123000"/>
      <w:bookmarkStart w:id="11687" w:name="_Toc107409553"/>
      <w:bookmarkStart w:id="11688" w:name="_Toc112756742"/>
      <w:bookmarkStart w:id="11689" w:name="_Toc120537236"/>
      <w:r w:rsidRPr="001D2E49">
        <w:t>9.3.1.20</w:t>
      </w:r>
      <w:r w:rsidRPr="001D2E49">
        <w:tab/>
        <w:t>Source to Target Transparent Container</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1690" w:name="_Toc20955185"/>
      <w:bookmarkStart w:id="11691" w:name="_Toc29503634"/>
      <w:bookmarkStart w:id="11692" w:name="_Toc29504218"/>
      <w:bookmarkStart w:id="11693" w:name="_Toc29504802"/>
      <w:bookmarkStart w:id="11694" w:name="_Toc36553248"/>
      <w:bookmarkStart w:id="11695" w:name="_Toc36554975"/>
      <w:bookmarkStart w:id="11696" w:name="_Toc45652286"/>
      <w:bookmarkStart w:id="11697" w:name="_Toc45658718"/>
      <w:bookmarkStart w:id="11698" w:name="_Toc45720538"/>
      <w:bookmarkStart w:id="11699" w:name="_Toc45798418"/>
      <w:bookmarkStart w:id="11700" w:name="_Toc45897807"/>
      <w:bookmarkStart w:id="11701" w:name="_Toc51746011"/>
      <w:bookmarkStart w:id="11702" w:name="_Toc64446275"/>
      <w:bookmarkStart w:id="11703" w:name="_Toc73982145"/>
      <w:bookmarkStart w:id="11704" w:name="_Toc88652234"/>
      <w:bookmarkStart w:id="11705" w:name="_Toc97891277"/>
      <w:bookmarkStart w:id="11706" w:name="_Toc99123420"/>
      <w:bookmarkStart w:id="11707" w:name="_Toc99662225"/>
      <w:bookmarkStart w:id="11708" w:name="_Toc105152292"/>
      <w:bookmarkStart w:id="11709" w:name="_Toc105174098"/>
      <w:bookmarkStart w:id="11710" w:name="_Toc106109096"/>
      <w:bookmarkStart w:id="11711" w:name="_Toc106123001"/>
      <w:bookmarkStart w:id="11712" w:name="_Toc107409554"/>
      <w:bookmarkStart w:id="11713" w:name="_Toc112756743"/>
      <w:bookmarkStart w:id="11714" w:name="_Toc120537237"/>
      <w:r w:rsidRPr="001D2E49">
        <w:t>9.3.1.21</w:t>
      </w:r>
      <w:r w:rsidRPr="001D2E49">
        <w:tab/>
        <w:t>Target to Source Transparent Container</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1715" w:name="_Toc20955186"/>
      <w:bookmarkStart w:id="11716" w:name="_Toc29503635"/>
      <w:bookmarkStart w:id="11717" w:name="_Toc29504219"/>
      <w:bookmarkStart w:id="11718" w:name="_Toc29504803"/>
      <w:bookmarkStart w:id="11719" w:name="_Toc36553249"/>
      <w:bookmarkStart w:id="11720" w:name="_Toc36554976"/>
      <w:bookmarkStart w:id="11721" w:name="_Toc45652287"/>
      <w:bookmarkStart w:id="11722" w:name="_Toc45658719"/>
      <w:bookmarkStart w:id="11723" w:name="_Toc45720539"/>
      <w:bookmarkStart w:id="11724" w:name="_Toc45798419"/>
      <w:bookmarkStart w:id="11725" w:name="_Toc45897808"/>
      <w:bookmarkStart w:id="11726" w:name="_Toc51746012"/>
      <w:bookmarkStart w:id="11727" w:name="_Toc64446276"/>
      <w:bookmarkStart w:id="11728" w:name="_Toc73982146"/>
      <w:bookmarkStart w:id="11729" w:name="_Toc88652235"/>
      <w:bookmarkStart w:id="11730" w:name="_Toc97891278"/>
      <w:bookmarkStart w:id="11731" w:name="_Toc99123421"/>
      <w:bookmarkStart w:id="11732" w:name="_Toc99662226"/>
      <w:bookmarkStart w:id="11733" w:name="_Toc105152293"/>
      <w:bookmarkStart w:id="11734" w:name="_Toc105174099"/>
      <w:bookmarkStart w:id="11735" w:name="_Toc106109097"/>
      <w:bookmarkStart w:id="11736" w:name="_Toc106123002"/>
      <w:bookmarkStart w:id="11737" w:name="_Toc107409555"/>
      <w:bookmarkStart w:id="11738" w:name="_Toc112756744"/>
      <w:bookmarkStart w:id="11739" w:name="_Toc120537238"/>
      <w:r w:rsidRPr="001D2E49">
        <w:t>9.3.1.22</w:t>
      </w:r>
      <w:r w:rsidRPr="001D2E49">
        <w:tab/>
        <w:t>Handover Type</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1740" w:name="_Toc20955187"/>
      <w:bookmarkStart w:id="11741" w:name="_Toc29503636"/>
      <w:bookmarkStart w:id="11742" w:name="_Toc29504220"/>
      <w:bookmarkStart w:id="11743" w:name="_Toc29504804"/>
      <w:bookmarkStart w:id="11744" w:name="_Toc36553250"/>
      <w:bookmarkStart w:id="11745" w:name="_Toc36554977"/>
      <w:bookmarkStart w:id="11746" w:name="_Toc45652288"/>
      <w:bookmarkStart w:id="11747" w:name="_Toc45658720"/>
      <w:bookmarkStart w:id="11748" w:name="_Toc45720540"/>
      <w:bookmarkStart w:id="11749" w:name="_Toc45798420"/>
      <w:bookmarkStart w:id="11750" w:name="_Toc45897809"/>
      <w:bookmarkStart w:id="11751" w:name="_Toc51746013"/>
      <w:bookmarkStart w:id="11752" w:name="_Toc64446277"/>
      <w:bookmarkStart w:id="11753" w:name="_Toc73982147"/>
      <w:bookmarkStart w:id="11754" w:name="_Toc88652236"/>
      <w:bookmarkStart w:id="11755" w:name="_Toc97891279"/>
      <w:bookmarkStart w:id="11756" w:name="_Toc99123422"/>
      <w:bookmarkStart w:id="11757" w:name="_Toc99662227"/>
      <w:bookmarkStart w:id="11758" w:name="_Toc105152294"/>
      <w:bookmarkStart w:id="11759" w:name="_Toc105174100"/>
      <w:bookmarkStart w:id="11760" w:name="_Toc106109098"/>
      <w:bookmarkStart w:id="11761" w:name="_Toc106123003"/>
      <w:bookmarkStart w:id="11762" w:name="_Toc107409556"/>
      <w:bookmarkStart w:id="11763" w:name="_Toc112756745"/>
      <w:bookmarkStart w:id="11764" w:name="_Toc120537239"/>
      <w:r w:rsidRPr="001D2E49">
        <w:lastRenderedPageBreak/>
        <w:t>9.3.1.23</w:t>
      </w:r>
      <w:r w:rsidRPr="001D2E49">
        <w:tab/>
        <w:t>MICO Mode Indication</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1765" w:name="_Toc20955188"/>
      <w:bookmarkStart w:id="11766" w:name="_Toc29503637"/>
      <w:bookmarkStart w:id="11767" w:name="_Toc29504221"/>
      <w:bookmarkStart w:id="11768" w:name="_Toc29504805"/>
      <w:bookmarkStart w:id="11769" w:name="_Toc36553251"/>
      <w:bookmarkStart w:id="11770" w:name="_Toc36554978"/>
      <w:bookmarkStart w:id="11771" w:name="_Toc45652289"/>
      <w:bookmarkStart w:id="11772" w:name="_Toc45658721"/>
      <w:bookmarkStart w:id="11773" w:name="_Toc45720541"/>
      <w:bookmarkStart w:id="11774" w:name="_Toc45798421"/>
      <w:bookmarkStart w:id="11775" w:name="_Toc45897810"/>
      <w:bookmarkStart w:id="11776" w:name="_Toc51746014"/>
      <w:bookmarkStart w:id="11777" w:name="_Toc64446278"/>
      <w:bookmarkStart w:id="11778" w:name="_Toc73982148"/>
      <w:bookmarkStart w:id="11779" w:name="_Toc88652237"/>
      <w:bookmarkStart w:id="11780" w:name="_Toc97891280"/>
      <w:bookmarkStart w:id="11781" w:name="_Toc99123423"/>
      <w:bookmarkStart w:id="11782" w:name="_Toc99662228"/>
      <w:bookmarkStart w:id="11783" w:name="_Toc105152295"/>
      <w:bookmarkStart w:id="11784" w:name="_Toc105174101"/>
      <w:bookmarkStart w:id="11785" w:name="_Toc106109099"/>
      <w:bookmarkStart w:id="11786" w:name="_Toc106123004"/>
      <w:bookmarkStart w:id="11787" w:name="_Toc107409557"/>
      <w:bookmarkStart w:id="11788" w:name="_Toc112756746"/>
      <w:bookmarkStart w:id="11789" w:name="_Toc120537240"/>
      <w:r w:rsidRPr="001D2E49">
        <w:t>9.3.1.24</w:t>
      </w:r>
      <w:r w:rsidRPr="001D2E49">
        <w:tab/>
        <w:t>S-NSSAI</w:t>
      </w:r>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1790" w:name="_Toc20955189"/>
      <w:bookmarkStart w:id="11791" w:name="_Toc29503638"/>
      <w:bookmarkStart w:id="11792" w:name="_Toc29504222"/>
      <w:bookmarkStart w:id="11793" w:name="_Toc29504806"/>
      <w:bookmarkStart w:id="11794" w:name="_Toc36553252"/>
      <w:bookmarkStart w:id="11795" w:name="_Toc36554979"/>
      <w:bookmarkStart w:id="11796" w:name="_Toc45652290"/>
      <w:bookmarkStart w:id="11797" w:name="_Toc45658722"/>
      <w:bookmarkStart w:id="11798" w:name="_Toc45720542"/>
      <w:bookmarkStart w:id="11799" w:name="_Toc45798422"/>
      <w:bookmarkStart w:id="11800" w:name="_Toc45897811"/>
      <w:bookmarkStart w:id="11801" w:name="_Toc51746015"/>
      <w:bookmarkStart w:id="11802" w:name="_Toc64446279"/>
      <w:bookmarkStart w:id="11803" w:name="_Toc73982149"/>
      <w:bookmarkStart w:id="11804" w:name="_Toc88652238"/>
      <w:bookmarkStart w:id="11805" w:name="_Toc97891281"/>
      <w:bookmarkStart w:id="11806" w:name="_Toc99123424"/>
      <w:bookmarkStart w:id="11807" w:name="_Toc99662229"/>
      <w:bookmarkStart w:id="11808" w:name="_Toc105152296"/>
      <w:bookmarkStart w:id="11809" w:name="_Toc105174102"/>
      <w:bookmarkStart w:id="11810" w:name="_Toc106109100"/>
      <w:bookmarkStart w:id="11811" w:name="_Toc106123005"/>
      <w:bookmarkStart w:id="11812" w:name="_Toc107409558"/>
      <w:bookmarkStart w:id="11813" w:name="_Toc112756747"/>
      <w:bookmarkStart w:id="11814" w:name="_Toc120537241"/>
      <w:r w:rsidRPr="001D2E49">
        <w:t>9.3.1.25</w:t>
      </w:r>
      <w:r w:rsidRPr="001D2E49">
        <w:tab/>
        <w:t>Target ID</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60A17370" w14:textId="77777777" w:rsidR="009B75C3" w:rsidRPr="001D2E49" w:rsidRDefault="009B75C3" w:rsidP="009B75C3">
      <w:r w:rsidRPr="001D2E49">
        <w:t>This IE identifies the target for the handove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75F0F" w:rsidRPr="001D2E49" w14:paraId="645CED29" w14:textId="41AC16AA" w:rsidTr="00D57983">
        <w:tc>
          <w:tcPr>
            <w:tcW w:w="2268"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ins w:id="11815" w:author="R3-230912" w:date="2023-03-22T09:49:00Z">
              <w:r>
                <w:rPr>
                  <w:rFonts w:cs="Arial"/>
                  <w:lang w:eastAsia="ja-JP"/>
                </w:rPr>
                <w:t>Criticality</w:t>
              </w:r>
            </w:ins>
          </w:p>
        </w:tc>
        <w:tc>
          <w:tcPr>
            <w:tcW w:w="1077" w:type="dxa"/>
          </w:tcPr>
          <w:p w14:paraId="01EE5559" w14:textId="7AF2AE9F" w:rsidR="00575F0F" w:rsidRPr="001D2E49" w:rsidRDefault="00575F0F" w:rsidP="00336C97">
            <w:pPr>
              <w:pStyle w:val="TAH"/>
              <w:rPr>
                <w:rFonts w:cs="Arial"/>
                <w:lang w:eastAsia="ja-JP"/>
              </w:rPr>
            </w:pPr>
            <w:ins w:id="11816" w:author="R3-230912" w:date="2023-03-22T09:49:00Z">
              <w:r>
                <w:rPr>
                  <w:rFonts w:cs="Arial"/>
                  <w:lang w:eastAsia="ja-JP"/>
                </w:rPr>
                <w:t>Assigned Criticality</w:t>
              </w:r>
            </w:ins>
          </w:p>
        </w:tc>
      </w:tr>
      <w:tr w:rsidR="00575F0F" w:rsidRPr="001D2E49" w14:paraId="482B20A4" w14:textId="2F4CE5CA" w:rsidTr="00D57983">
        <w:tc>
          <w:tcPr>
            <w:tcW w:w="2268" w:type="dxa"/>
          </w:tcPr>
          <w:p w14:paraId="5C03310F" w14:textId="77777777" w:rsidR="00575F0F" w:rsidRPr="001D2E49" w:rsidRDefault="00575F0F" w:rsidP="00575F0F">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20" w:type="dxa"/>
          </w:tcPr>
          <w:p w14:paraId="017DED43"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703CA87" w14:textId="77777777" w:rsidR="00575F0F" w:rsidRPr="001D2E49" w:rsidRDefault="00575F0F" w:rsidP="00575F0F">
            <w:pPr>
              <w:pStyle w:val="TAL"/>
              <w:rPr>
                <w:i/>
                <w:lang w:eastAsia="ja-JP"/>
              </w:rPr>
            </w:pPr>
          </w:p>
        </w:tc>
        <w:tc>
          <w:tcPr>
            <w:tcW w:w="1587" w:type="dxa"/>
          </w:tcPr>
          <w:p w14:paraId="477D76CF" w14:textId="77777777" w:rsidR="00575F0F" w:rsidRPr="001D2E49" w:rsidRDefault="00575F0F" w:rsidP="00575F0F">
            <w:pPr>
              <w:pStyle w:val="TAL"/>
              <w:rPr>
                <w:lang w:eastAsia="ja-JP"/>
              </w:rPr>
            </w:pPr>
          </w:p>
        </w:tc>
        <w:tc>
          <w:tcPr>
            <w:tcW w:w="1757" w:type="dxa"/>
          </w:tcPr>
          <w:p w14:paraId="3343B95E" w14:textId="77777777" w:rsidR="00575F0F" w:rsidRPr="001D2E49" w:rsidRDefault="00575F0F" w:rsidP="00575F0F">
            <w:pPr>
              <w:pStyle w:val="TAL"/>
              <w:rPr>
                <w:rFonts w:cs="Arial"/>
                <w:szCs w:val="18"/>
                <w:lang w:eastAsia="ja-JP"/>
              </w:rPr>
            </w:pPr>
          </w:p>
        </w:tc>
        <w:tc>
          <w:tcPr>
            <w:tcW w:w="1077" w:type="dxa"/>
          </w:tcPr>
          <w:p w14:paraId="232039BC" w14:textId="4B21F5E2" w:rsidR="00575F0F" w:rsidRPr="001D2E49" w:rsidRDefault="00575F0F" w:rsidP="00336C97">
            <w:pPr>
              <w:pStyle w:val="TAL"/>
              <w:jc w:val="center"/>
              <w:rPr>
                <w:rFonts w:cs="Arial"/>
                <w:szCs w:val="18"/>
                <w:lang w:eastAsia="ja-JP"/>
              </w:rPr>
            </w:pPr>
            <w:ins w:id="11817" w:author="R3-230912" w:date="2023-03-22T09:49:00Z">
              <w:r>
                <w:rPr>
                  <w:rFonts w:cs="Arial"/>
                  <w:szCs w:val="18"/>
                  <w:lang w:eastAsia="ja-JP"/>
                </w:rPr>
                <w:t>-</w:t>
              </w:r>
            </w:ins>
          </w:p>
        </w:tc>
        <w:tc>
          <w:tcPr>
            <w:tcW w:w="1077" w:type="dxa"/>
          </w:tcPr>
          <w:p w14:paraId="3418418A" w14:textId="77777777" w:rsidR="00575F0F" w:rsidRPr="001D2E49" w:rsidRDefault="00575F0F" w:rsidP="00336C97">
            <w:pPr>
              <w:pStyle w:val="TAL"/>
              <w:jc w:val="center"/>
              <w:rPr>
                <w:rFonts w:cs="Arial"/>
                <w:szCs w:val="18"/>
                <w:lang w:eastAsia="ja-JP"/>
              </w:rPr>
            </w:pPr>
          </w:p>
        </w:tc>
      </w:tr>
      <w:tr w:rsidR="00575F0F" w:rsidRPr="001D2E49" w14:paraId="36D4ABFF" w14:textId="21971CBB" w:rsidTr="00D57983">
        <w:tc>
          <w:tcPr>
            <w:tcW w:w="2268" w:type="dxa"/>
          </w:tcPr>
          <w:p w14:paraId="39901715" w14:textId="77777777" w:rsidR="00575F0F" w:rsidRPr="001D2E49" w:rsidRDefault="00575F0F" w:rsidP="00575F0F">
            <w:pPr>
              <w:pStyle w:val="TAL"/>
              <w:ind w:left="75"/>
              <w:rPr>
                <w:rFonts w:eastAsia="Batang" w:cs="Arial"/>
                <w:lang w:eastAsia="ja-JP"/>
              </w:rPr>
            </w:pPr>
            <w:r w:rsidRPr="001D2E49">
              <w:rPr>
                <w:rFonts w:cs="Arial"/>
                <w:i/>
                <w:iCs/>
                <w:lang w:eastAsia="ja-JP"/>
              </w:rPr>
              <w:t>&gt;NG-RAN</w:t>
            </w:r>
          </w:p>
        </w:tc>
        <w:tc>
          <w:tcPr>
            <w:tcW w:w="1020" w:type="dxa"/>
          </w:tcPr>
          <w:p w14:paraId="67D262DC" w14:textId="77777777" w:rsidR="00575F0F" w:rsidRPr="001D2E49" w:rsidRDefault="00575F0F" w:rsidP="00575F0F">
            <w:pPr>
              <w:pStyle w:val="TAL"/>
              <w:rPr>
                <w:rFonts w:cs="Arial"/>
                <w:lang w:eastAsia="ja-JP"/>
              </w:rPr>
            </w:pPr>
          </w:p>
        </w:tc>
        <w:tc>
          <w:tcPr>
            <w:tcW w:w="1077" w:type="dxa"/>
          </w:tcPr>
          <w:p w14:paraId="0D2770C9" w14:textId="77777777" w:rsidR="00575F0F" w:rsidRPr="001D2E49" w:rsidRDefault="00575F0F" w:rsidP="00575F0F">
            <w:pPr>
              <w:pStyle w:val="TAL"/>
              <w:rPr>
                <w:i/>
                <w:lang w:eastAsia="ja-JP"/>
              </w:rPr>
            </w:pPr>
          </w:p>
        </w:tc>
        <w:tc>
          <w:tcPr>
            <w:tcW w:w="1587" w:type="dxa"/>
          </w:tcPr>
          <w:p w14:paraId="3D1E80D9" w14:textId="77777777" w:rsidR="00575F0F" w:rsidRPr="001D2E49" w:rsidRDefault="00575F0F" w:rsidP="00575F0F">
            <w:pPr>
              <w:pStyle w:val="TAL"/>
              <w:rPr>
                <w:lang w:eastAsia="ja-JP"/>
              </w:rPr>
            </w:pPr>
          </w:p>
        </w:tc>
        <w:tc>
          <w:tcPr>
            <w:tcW w:w="1757" w:type="dxa"/>
          </w:tcPr>
          <w:p w14:paraId="5641D6A7" w14:textId="77777777" w:rsidR="00575F0F" w:rsidRPr="001D2E49" w:rsidRDefault="00575F0F" w:rsidP="00575F0F">
            <w:pPr>
              <w:pStyle w:val="TAL"/>
              <w:rPr>
                <w:rFonts w:cs="Arial"/>
                <w:szCs w:val="18"/>
                <w:lang w:eastAsia="ja-JP"/>
              </w:rPr>
            </w:pPr>
          </w:p>
        </w:tc>
        <w:tc>
          <w:tcPr>
            <w:tcW w:w="1077" w:type="dxa"/>
          </w:tcPr>
          <w:p w14:paraId="71456D2A" w14:textId="77777777" w:rsidR="00575F0F" w:rsidRPr="001D2E49" w:rsidRDefault="00575F0F" w:rsidP="00336C97">
            <w:pPr>
              <w:pStyle w:val="TAL"/>
              <w:jc w:val="center"/>
              <w:rPr>
                <w:rFonts w:cs="Arial"/>
                <w:szCs w:val="18"/>
                <w:lang w:eastAsia="ja-JP"/>
              </w:rPr>
            </w:pPr>
          </w:p>
        </w:tc>
        <w:tc>
          <w:tcPr>
            <w:tcW w:w="1077" w:type="dxa"/>
          </w:tcPr>
          <w:p w14:paraId="3D36045B" w14:textId="77777777" w:rsidR="00575F0F" w:rsidRPr="001D2E49" w:rsidRDefault="00575F0F" w:rsidP="00336C97">
            <w:pPr>
              <w:pStyle w:val="TAL"/>
              <w:jc w:val="center"/>
              <w:rPr>
                <w:rFonts w:cs="Arial"/>
                <w:szCs w:val="18"/>
                <w:lang w:eastAsia="ja-JP"/>
              </w:rPr>
            </w:pPr>
          </w:p>
        </w:tc>
      </w:tr>
      <w:tr w:rsidR="00575F0F" w:rsidRPr="001D2E49" w14:paraId="43813EBE" w14:textId="5C51E967" w:rsidTr="00D57983">
        <w:tc>
          <w:tcPr>
            <w:tcW w:w="2268" w:type="dxa"/>
          </w:tcPr>
          <w:p w14:paraId="17D71B9F" w14:textId="77777777" w:rsidR="00575F0F" w:rsidRPr="001D2E49" w:rsidRDefault="00575F0F" w:rsidP="00575F0F">
            <w:pPr>
              <w:pStyle w:val="TAL"/>
              <w:ind w:left="165"/>
              <w:rPr>
                <w:rFonts w:eastAsia="Batang" w:cs="Arial"/>
                <w:lang w:eastAsia="ja-JP"/>
              </w:rPr>
            </w:pPr>
            <w:r w:rsidRPr="001D2E49">
              <w:rPr>
                <w:rFonts w:cs="Arial"/>
                <w:lang w:eastAsia="ja-JP"/>
              </w:rPr>
              <w:t>&gt;&gt;Global RAN Node ID</w:t>
            </w:r>
          </w:p>
        </w:tc>
        <w:tc>
          <w:tcPr>
            <w:tcW w:w="1020" w:type="dxa"/>
          </w:tcPr>
          <w:p w14:paraId="324B6F44"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12F848A4" w14:textId="77777777" w:rsidR="00575F0F" w:rsidRPr="001D2E49" w:rsidRDefault="00575F0F" w:rsidP="00575F0F">
            <w:pPr>
              <w:pStyle w:val="TAL"/>
              <w:rPr>
                <w:i/>
                <w:lang w:eastAsia="ja-JP"/>
              </w:rPr>
            </w:pPr>
          </w:p>
        </w:tc>
        <w:tc>
          <w:tcPr>
            <w:tcW w:w="1587" w:type="dxa"/>
          </w:tcPr>
          <w:p w14:paraId="5A077340" w14:textId="77777777" w:rsidR="00575F0F" w:rsidRPr="001D2E49" w:rsidRDefault="00575F0F" w:rsidP="00575F0F">
            <w:pPr>
              <w:pStyle w:val="TAL"/>
              <w:rPr>
                <w:lang w:eastAsia="ja-JP"/>
              </w:rPr>
            </w:pPr>
            <w:r w:rsidRPr="001D2E49">
              <w:rPr>
                <w:rFonts w:cs="Arial"/>
                <w:lang w:eastAsia="ja-JP"/>
              </w:rPr>
              <w:t>9.3.1.5</w:t>
            </w:r>
          </w:p>
        </w:tc>
        <w:tc>
          <w:tcPr>
            <w:tcW w:w="1757" w:type="dxa"/>
          </w:tcPr>
          <w:p w14:paraId="6ADD3683" w14:textId="77777777" w:rsidR="00575F0F" w:rsidRPr="001D2E49" w:rsidRDefault="00575F0F" w:rsidP="00575F0F">
            <w:pPr>
              <w:pStyle w:val="TAL"/>
              <w:rPr>
                <w:rFonts w:cs="Arial"/>
                <w:szCs w:val="18"/>
                <w:lang w:eastAsia="ja-JP"/>
              </w:rPr>
            </w:pPr>
          </w:p>
        </w:tc>
        <w:tc>
          <w:tcPr>
            <w:tcW w:w="1077" w:type="dxa"/>
          </w:tcPr>
          <w:p w14:paraId="52555394" w14:textId="70E2BD22" w:rsidR="00575F0F" w:rsidRPr="001D2E49" w:rsidRDefault="00575F0F" w:rsidP="00336C97">
            <w:pPr>
              <w:pStyle w:val="TAL"/>
              <w:jc w:val="center"/>
              <w:rPr>
                <w:rFonts w:cs="Arial"/>
                <w:szCs w:val="18"/>
                <w:lang w:eastAsia="ja-JP"/>
              </w:rPr>
            </w:pPr>
            <w:ins w:id="11818" w:author="R3-230912" w:date="2023-03-22T09:49:00Z">
              <w:r>
                <w:rPr>
                  <w:rFonts w:cs="Arial"/>
                  <w:szCs w:val="18"/>
                  <w:lang w:eastAsia="ja-JP"/>
                </w:rPr>
                <w:t>-</w:t>
              </w:r>
            </w:ins>
          </w:p>
        </w:tc>
        <w:tc>
          <w:tcPr>
            <w:tcW w:w="1077" w:type="dxa"/>
          </w:tcPr>
          <w:p w14:paraId="4D740629" w14:textId="77777777" w:rsidR="00575F0F" w:rsidRPr="001D2E49" w:rsidRDefault="00575F0F" w:rsidP="00336C97">
            <w:pPr>
              <w:pStyle w:val="TAL"/>
              <w:jc w:val="center"/>
              <w:rPr>
                <w:rFonts w:cs="Arial"/>
                <w:szCs w:val="18"/>
                <w:lang w:eastAsia="ja-JP"/>
              </w:rPr>
            </w:pPr>
          </w:p>
        </w:tc>
      </w:tr>
      <w:tr w:rsidR="00575F0F" w:rsidRPr="001D2E49" w14:paraId="6B802D11" w14:textId="771D2264" w:rsidTr="00D57983">
        <w:tc>
          <w:tcPr>
            <w:tcW w:w="2268" w:type="dxa"/>
          </w:tcPr>
          <w:p w14:paraId="5050E24E" w14:textId="77777777" w:rsidR="00575F0F" w:rsidRPr="001D2E49" w:rsidRDefault="00575F0F" w:rsidP="00575F0F">
            <w:pPr>
              <w:pStyle w:val="TAL"/>
              <w:ind w:left="165"/>
              <w:rPr>
                <w:rFonts w:cs="Arial"/>
                <w:lang w:eastAsia="ja-JP"/>
              </w:rPr>
            </w:pPr>
            <w:r w:rsidRPr="001D2E49">
              <w:rPr>
                <w:rFonts w:cs="Arial"/>
                <w:lang w:eastAsia="ja-JP"/>
              </w:rPr>
              <w:t>&gt;&gt;Selected TAI</w:t>
            </w:r>
          </w:p>
        </w:tc>
        <w:tc>
          <w:tcPr>
            <w:tcW w:w="1020" w:type="dxa"/>
          </w:tcPr>
          <w:p w14:paraId="4A0697A9"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79F5199D" w14:textId="77777777" w:rsidR="00575F0F" w:rsidRPr="001D2E49" w:rsidRDefault="00575F0F" w:rsidP="00575F0F">
            <w:pPr>
              <w:pStyle w:val="TAL"/>
              <w:rPr>
                <w:i/>
                <w:lang w:eastAsia="ja-JP"/>
              </w:rPr>
            </w:pPr>
          </w:p>
        </w:tc>
        <w:tc>
          <w:tcPr>
            <w:tcW w:w="1587" w:type="dxa"/>
          </w:tcPr>
          <w:p w14:paraId="4AE49977" w14:textId="77777777" w:rsidR="00575F0F" w:rsidRPr="001D2E49" w:rsidRDefault="00575F0F" w:rsidP="00575F0F">
            <w:pPr>
              <w:pStyle w:val="TAL"/>
              <w:rPr>
                <w:rFonts w:cs="Arial"/>
                <w:lang w:eastAsia="ja-JP"/>
              </w:rPr>
            </w:pPr>
            <w:r w:rsidRPr="001D2E49">
              <w:rPr>
                <w:rFonts w:cs="Arial"/>
                <w:lang w:eastAsia="ja-JP"/>
              </w:rPr>
              <w:t>TAI</w:t>
            </w:r>
          </w:p>
          <w:p w14:paraId="3EE046C4" w14:textId="77777777" w:rsidR="00575F0F" w:rsidRPr="001D2E49" w:rsidRDefault="00575F0F" w:rsidP="00575F0F">
            <w:pPr>
              <w:pStyle w:val="TAL"/>
              <w:rPr>
                <w:rFonts w:cs="Arial"/>
                <w:lang w:eastAsia="ja-JP"/>
              </w:rPr>
            </w:pPr>
            <w:r w:rsidRPr="001D2E49">
              <w:rPr>
                <w:rFonts w:cs="Arial"/>
                <w:lang w:eastAsia="ja-JP"/>
              </w:rPr>
              <w:t>9.3.3.11</w:t>
            </w:r>
          </w:p>
        </w:tc>
        <w:tc>
          <w:tcPr>
            <w:tcW w:w="1757" w:type="dxa"/>
          </w:tcPr>
          <w:p w14:paraId="3D07B38E" w14:textId="77777777" w:rsidR="00575F0F" w:rsidRPr="001D2E49" w:rsidRDefault="00575F0F" w:rsidP="00575F0F">
            <w:pPr>
              <w:pStyle w:val="TAL"/>
              <w:rPr>
                <w:rFonts w:cs="Arial"/>
                <w:szCs w:val="18"/>
                <w:lang w:eastAsia="ja-JP"/>
              </w:rPr>
            </w:pPr>
          </w:p>
        </w:tc>
        <w:tc>
          <w:tcPr>
            <w:tcW w:w="1077" w:type="dxa"/>
          </w:tcPr>
          <w:p w14:paraId="3BF5CD6B" w14:textId="457EBFFB" w:rsidR="00575F0F" w:rsidRPr="001D2E49" w:rsidRDefault="00575F0F" w:rsidP="00336C97">
            <w:pPr>
              <w:pStyle w:val="TAL"/>
              <w:jc w:val="center"/>
              <w:rPr>
                <w:rFonts w:cs="Arial"/>
                <w:szCs w:val="18"/>
                <w:lang w:eastAsia="ja-JP"/>
              </w:rPr>
            </w:pPr>
            <w:ins w:id="11819" w:author="R3-230912" w:date="2023-03-22T09:49:00Z">
              <w:r>
                <w:rPr>
                  <w:rFonts w:cs="Arial"/>
                  <w:szCs w:val="18"/>
                  <w:lang w:eastAsia="ja-JP"/>
                </w:rPr>
                <w:t>-</w:t>
              </w:r>
            </w:ins>
          </w:p>
        </w:tc>
        <w:tc>
          <w:tcPr>
            <w:tcW w:w="1077" w:type="dxa"/>
          </w:tcPr>
          <w:p w14:paraId="33BD4BD1" w14:textId="77777777" w:rsidR="00575F0F" w:rsidRPr="001D2E49" w:rsidRDefault="00575F0F" w:rsidP="00336C97">
            <w:pPr>
              <w:pStyle w:val="TAL"/>
              <w:jc w:val="center"/>
              <w:rPr>
                <w:rFonts w:cs="Arial"/>
                <w:szCs w:val="18"/>
                <w:lang w:eastAsia="ja-JP"/>
              </w:rPr>
            </w:pPr>
          </w:p>
        </w:tc>
      </w:tr>
      <w:tr w:rsidR="00575F0F" w:rsidRPr="001D2E49" w14:paraId="77D71477" w14:textId="00126393" w:rsidTr="00D57983">
        <w:tc>
          <w:tcPr>
            <w:tcW w:w="2268" w:type="dxa"/>
          </w:tcPr>
          <w:p w14:paraId="2F4DE741" w14:textId="77777777" w:rsidR="00575F0F" w:rsidRPr="001D2E49" w:rsidRDefault="00575F0F" w:rsidP="00575F0F">
            <w:pPr>
              <w:pStyle w:val="TAL"/>
              <w:ind w:left="75"/>
              <w:rPr>
                <w:rFonts w:cs="Arial"/>
                <w:lang w:eastAsia="ja-JP"/>
              </w:rPr>
            </w:pPr>
            <w:r w:rsidRPr="001D2E49">
              <w:rPr>
                <w:rFonts w:cs="Arial"/>
                <w:i/>
                <w:iCs/>
                <w:lang w:eastAsia="ja-JP"/>
              </w:rPr>
              <w:t>&gt;E-UTRAN</w:t>
            </w:r>
          </w:p>
        </w:tc>
        <w:tc>
          <w:tcPr>
            <w:tcW w:w="1020" w:type="dxa"/>
          </w:tcPr>
          <w:p w14:paraId="5AAD68AD" w14:textId="77777777" w:rsidR="00575F0F" w:rsidRPr="001D2E49" w:rsidRDefault="00575F0F" w:rsidP="00575F0F">
            <w:pPr>
              <w:pStyle w:val="TAL"/>
              <w:rPr>
                <w:rFonts w:cs="Arial"/>
                <w:lang w:eastAsia="ja-JP"/>
              </w:rPr>
            </w:pPr>
          </w:p>
        </w:tc>
        <w:tc>
          <w:tcPr>
            <w:tcW w:w="1077" w:type="dxa"/>
          </w:tcPr>
          <w:p w14:paraId="49959A4D" w14:textId="77777777" w:rsidR="00575F0F" w:rsidRPr="001D2E49" w:rsidRDefault="00575F0F" w:rsidP="00575F0F">
            <w:pPr>
              <w:pStyle w:val="TAL"/>
              <w:rPr>
                <w:i/>
                <w:lang w:eastAsia="ja-JP"/>
              </w:rPr>
            </w:pPr>
          </w:p>
        </w:tc>
        <w:tc>
          <w:tcPr>
            <w:tcW w:w="1587" w:type="dxa"/>
          </w:tcPr>
          <w:p w14:paraId="0B4D5391" w14:textId="77777777" w:rsidR="00575F0F" w:rsidRPr="001D2E49" w:rsidRDefault="00575F0F" w:rsidP="00575F0F">
            <w:pPr>
              <w:pStyle w:val="TAL"/>
              <w:rPr>
                <w:rFonts w:cs="Arial"/>
                <w:lang w:eastAsia="ja-JP"/>
              </w:rPr>
            </w:pPr>
          </w:p>
        </w:tc>
        <w:tc>
          <w:tcPr>
            <w:tcW w:w="1757" w:type="dxa"/>
          </w:tcPr>
          <w:p w14:paraId="308BA21E" w14:textId="77777777" w:rsidR="00575F0F" w:rsidRPr="001D2E49" w:rsidRDefault="00575F0F" w:rsidP="00575F0F">
            <w:pPr>
              <w:pStyle w:val="TAL"/>
              <w:rPr>
                <w:rFonts w:cs="Arial"/>
                <w:szCs w:val="18"/>
                <w:lang w:eastAsia="ja-JP"/>
              </w:rPr>
            </w:pPr>
          </w:p>
        </w:tc>
        <w:tc>
          <w:tcPr>
            <w:tcW w:w="1077" w:type="dxa"/>
          </w:tcPr>
          <w:p w14:paraId="3D020CDE" w14:textId="77777777" w:rsidR="00575F0F" w:rsidRPr="001D2E49" w:rsidRDefault="00575F0F" w:rsidP="00336C97">
            <w:pPr>
              <w:pStyle w:val="TAL"/>
              <w:jc w:val="center"/>
              <w:rPr>
                <w:rFonts w:cs="Arial"/>
                <w:szCs w:val="18"/>
                <w:lang w:eastAsia="ja-JP"/>
              </w:rPr>
            </w:pPr>
          </w:p>
        </w:tc>
        <w:tc>
          <w:tcPr>
            <w:tcW w:w="1077" w:type="dxa"/>
          </w:tcPr>
          <w:p w14:paraId="5C82BF4A" w14:textId="77777777" w:rsidR="00575F0F" w:rsidRPr="001D2E49" w:rsidRDefault="00575F0F" w:rsidP="00336C97">
            <w:pPr>
              <w:pStyle w:val="TAL"/>
              <w:jc w:val="center"/>
              <w:rPr>
                <w:rFonts w:cs="Arial"/>
                <w:szCs w:val="18"/>
                <w:lang w:eastAsia="ja-JP"/>
              </w:rPr>
            </w:pPr>
          </w:p>
        </w:tc>
      </w:tr>
      <w:tr w:rsidR="00575F0F" w:rsidRPr="001D2E49" w14:paraId="56CF4ACA" w14:textId="1EF15F44" w:rsidTr="00D57983">
        <w:tc>
          <w:tcPr>
            <w:tcW w:w="2268" w:type="dxa"/>
          </w:tcPr>
          <w:p w14:paraId="11390295" w14:textId="77777777" w:rsidR="00575F0F" w:rsidRPr="001D2E49" w:rsidRDefault="00575F0F" w:rsidP="00575F0F">
            <w:pPr>
              <w:pStyle w:val="TAL"/>
              <w:ind w:left="165"/>
              <w:rPr>
                <w:rFonts w:cs="Arial"/>
                <w:lang w:eastAsia="ja-JP"/>
              </w:rPr>
            </w:pPr>
            <w:r w:rsidRPr="001D2E49">
              <w:rPr>
                <w:rFonts w:cs="Arial"/>
                <w:lang w:eastAsia="ja-JP"/>
              </w:rPr>
              <w:t>&gt;&gt;Global eNB ID</w:t>
            </w:r>
          </w:p>
        </w:tc>
        <w:tc>
          <w:tcPr>
            <w:tcW w:w="1020" w:type="dxa"/>
          </w:tcPr>
          <w:p w14:paraId="5324D097"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46630F1D" w14:textId="77777777" w:rsidR="00575F0F" w:rsidRPr="001D2E49" w:rsidRDefault="00575F0F" w:rsidP="00575F0F">
            <w:pPr>
              <w:pStyle w:val="TAL"/>
              <w:rPr>
                <w:i/>
                <w:lang w:eastAsia="ja-JP"/>
              </w:rPr>
            </w:pPr>
          </w:p>
        </w:tc>
        <w:tc>
          <w:tcPr>
            <w:tcW w:w="1587" w:type="dxa"/>
          </w:tcPr>
          <w:p w14:paraId="6147B8B4" w14:textId="77777777" w:rsidR="00575F0F" w:rsidRPr="001D2E49" w:rsidRDefault="00575F0F" w:rsidP="00575F0F">
            <w:pPr>
              <w:pStyle w:val="TAL"/>
              <w:rPr>
                <w:rFonts w:cs="Arial"/>
                <w:lang w:eastAsia="ja-JP"/>
              </w:rPr>
            </w:pPr>
            <w:r w:rsidRPr="001D2E49">
              <w:rPr>
                <w:rFonts w:cs="Arial"/>
                <w:lang w:eastAsia="ja-JP"/>
              </w:rPr>
              <w:t>Global ng-eNB ID</w:t>
            </w:r>
          </w:p>
          <w:p w14:paraId="1785C42F" w14:textId="77777777" w:rsidR="00575F0F" w:rsidRPr="001D2E49" w:rsidRDefault="00575F0F" w:rsidP="00575F0F">
            <w:pPr>
              <w:pStyle w:val="TAL"/>
              <w:rPr>
                <w:rFonts w:cs="Arial"/>
                <w:lang w:eastAsia="ja-JP"/>
              </w:rPr>
            </w:pPr>
            <w:r w:rsidRPr="001D2E49">
              <w:rPr>
                <w:rFonts w:cs="Arial"/>
                <w:lang w:eastAsia="ja-JP"/>
              </w:rPr>
              <w:t>9.3.1.8</w:t>
            </w:r>
          </w:p>
        </w:tc>
        <w:tc>
          <w:tcPr>
            <w:tcW w:w="1757" w:type="dxa"/>
          </w:tcPr>
          <w:p w14:paraId="01C3FD0B" w14:textId="77777777" w:rsidR="00575F0F" w:rsidRPr="001D2E49" w:rsidRDefault="00575F0F" w:rsidP="00575F0F">
            <w:pPr>
              <w:pStyle w:val="TAL"/>
              <w:rPr>
                <w:rFonts w:cs="Arial"/>
                <w:szCs w:val="18"/>
                <w:lang w:eastAsia="ja-JP"/>
              </w:rPr>
            </w:pPr>
          </w:p>
        </w:tc>
        <w:tc>
          <w:tcPr>
            <w:tcW w:w="1077" w:type="dxa"/>
          </w:tcPr>
          <w:p w14:paraId="31027CA0" w14:textId="2A97D920" w:rsidR="00575F0F" w:rsidRPr="001D2E49" w:rsidRDefault="00575F0F" w:rsidP="00336C97">
            <w:pPr>
              <w:pStyle w:val="TAL"/>
              <w:jc w:val="center"/>
              <w:rPr>
                <w:rFonts w:cs="Arial"/>
                <w:szCs w:val="18"/>
                <w:lang w:eastAsia="ja-JP"/>
              </w:rPr>
            </w:pPr>
            <w:ins w:id="11820" w:author="R3-230912" w:date="2023-03-22T09:49:00Z">
              <w:r>
                <w:rPr>
                  <w:rFonts w:cs="Arial"/>
                  <w:szCs w:val="18"/>
                  <w:lang w:eastAsia="ja-JP"/>
                </w:rPr>
                <w:t>-</w:t>
              </w:r>
            </w:ins>
          </w:p>
        </w:tc>
        <w:tc>
          <w:tcPr>
            <w:tcW w:w="1077" w:type="dxa"/>
          </w:tcPr>
          <w:p w14:paraId="2CE06B9A" w14:textId="77777777" w:rsidR="00575F0F" w:rsidRPr="001D2E49" w:rsidRDefault="00575F0F" w:rsidP="00336C97">
            <w:pPr>
              <w:pStyle w:val="TAL"/>
              <w:jc w:val="center"/>
              <w:rPr>
                <w:rFonts w:cs="Arial"/>
                <w:szCs w:val="18"/>
                <w:lang w:eastAsia="ja-JP"/>
              </w:rPr>
            </w:pPr>
          </w:p>
        </w:tc>
      </w:tr>
      <w:tr w:rsidR="00575F0F" w:rsidRPr="001D2E49" w14:paraId="6A622F12" w14:textId="388CB9C1" w:rsidTr="00D57983">
        <w:tc>
          <w:tcPr>
            <w:tcW w:w="2268" w:type="dxa"/>
          </w:tcPr>
          <w:p w14:paraId="6974FF46" w14:textId="77777777" w:rsidR="00575F0F" w:rsidRPr="001D2E49" w:rsidRDefault="00575F0F" w:rsidP="00575F0F">
            <w:pPr>
              <w:pStyle w:val="TAL"/>
              <w:ind w:left="165"/>
              <w:rPr>
                <w:rFonts w:cs="Arial"/>
                <w:lang w:eastAsia="ja-JP"/>
              </w:rPr>
            </w:pPr>
            <w:r w:rsidRPr="001D2E49">
              <w:rPr>
                <w:rFonts w:cs="Arial"/>
                <w:lang w:eastAsia="ja-JP"/>
              </w:rPr>
              <w:t>&gt;&gt;Selected EPS TAI</w:t>
            </w:r>
          </w:p>
        </w:tc>
        <w:tc>
          <w:tcPr>
            <w:tcW w:w="1020" w:type="dxa"/>
          </w:tcPr>
          <w:p w14:paraId="487213BE"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B6C4EC4" w14:textId="77777777" w:rsidR="00575F0F" w:rsidRPr="001D2E49" w:rsidRDefault="00575F0F" w:rsidP="00575F0F">
            <w:pPr>
              <w:pStyle w:val="TAL"/>
              <w:rPr>
                <w:i/>
                <w:lang w:eastAsia="ja-JP"/>
              </w:rPr>
            </w:pPr>
          </w:p>
        </w:tc>
        <w:tc>
          <w:tcPr>
            <w:tcW w:w="1587" w:type="dxa"/>
          </w:tcPr>
          <w:p w14:paraId="6516A0E0" w14:textId="77777777" w:rsidR="00575F0F" w:rsidRPr="001D2E49" w:rsidRDefault="00575F0F" w:rsidP="00575F0F">
            <w:pPr>
              <w:pStyle w:val="TAL"/>
              <w:rPr>
                <w:rFonts w:cs="Arial"/>
                <w:lang w:eastAsia="ja-JP"/>
              </w:rPr>
            </w:pPr>
            <w:r w:rsidRPr="001D2E49">
              <w:rPr>
                <w:rFonts w:cs="Arial"/>
                <w:lang w:eastAsia="ja-JP"/>
              </w:rPr>
              <w:t>EPS TAI</w:t>
            </w:r>
          </w:p>
          <w:p w14:paraId="30268BE4" w14:textId="77777777" w:rsidR="00575F0F" w:rsidRPr="001D2E49" w:rsidRDefault="00575F0F" w:rsidP="00575F0F">
            <w:pPr>
              <w:pStyle w:val="TAL"/>
              <w:rPr>
                <w:rFonts w:cs="Arial"/>
                <w:lang w:eastAsia="ja-JP"/>
              </w:rPr>
            </w:pPr>
            <w:r w:rsidRPr="001D2E49">
              <w:rPr>
                <w:rFonts w:cs="Arial"/>
                <w:lang w:eastAsia="ja-JP"/>
              </w:rPr>
              <w:t>9.3.3.17</w:t>
            </w:r>
          </w:p>
        </w:tc>
        <w:tc>
          <w:tcPr>
            <w:tcW w:w="1757" w:type="dxa"/>
          </w:tcPr>
          <w:p w14:paraId="51D16D7D" w14:textId="77777777" w:rsidR="00575F0F" w:rsidRPr="001D2E49" w:rsidRDefault="00575F0F" w:rsidP="00575F0F">
            <w:pPr>
              <w:pStyle w:val="TAL"/>
              <w:rPr>
                <w:rFonts w:cs="Arial"/>
                <w:szCs w:val="18"/>
                <w:lang w:eastAsia="ja-JP"/>
              </w:rPr>
            </w:pPr>
          </w:p>
        </w:tc>
        <w:tc>
          <w:tcPr>
            <w:tcW w:w="1077" w:type="dxa"/>
          </w:tcPr>
          <w:p w14:paraId="43163BE5" w14:textId="1E716B68" w:rsidR="00575F0F" w:rsidRPr="001D2E49" w:rsidRDefault="00575F0F" w:rsidP="00336C97">
            <w:pPr>
              <w:pStyle w:val="TAL"/>
              <w:jc w:val="center"/>
              <w:rPr>
                <w:rFonts w:cs="Arial"/>
                <w:szCs w:val="18"/>
                <w:lang w:eastAsia="ja-JP"/>
              </w:rPr>
            </w:pPr>
            <w:ins w:id="11821" w:author="R3-230912" w:date="2023-03-22T09:49:00Z">
              <w:r>
                <w:rPr>
                  <w:rFonts w:cs="Arial"/>
                  <w:szCs w:val="18"/>
                  <w:lang w:eastAsia="ja-JP"/>
                </w:rPr>
                <w:t>-</w:t>
              </w:r>
            </w:ins>
          </w:p>
        </w:tc>
        <w:tc>
          <w:tcPr>
            <w:tcW w:w="1077" w:type="dxa"/>
          </w:tcPr>
          <w:p w14:paraId="09BEED8B" w14:textId="77777777" w:rsidR="00575F0F" w:rsidRPr="001D2E49" w:rsidRDefault="00575F0F" w:rsidP="00336C97">
            <w:pPr>
              <w:pStyle w:val="TAL"/>
              <w:jc w:val="center"/>
              <w:rPr>
                <w:rFonts w:cs="Arial"/>
                <w:szCs w:val="18"/>
                <w:lang w:eastAsia="ja-JP"/>
              </w:rPr>
            </w:pPr>
          </w:p>
        </w:tc>
      </w:tr>
      <w:tr w:rsidR="00575F0F" w:rsidRPr="001D2E49" w14:paraId="2621CE32" w14:textId="7CABAB75" w:rsidTr="00D57983">
        <w:tc>
          <w:tcPr>
            <w:tcW w:w="2268" w:type="dxa"/>
          </w:tcPr>
          <w:p w14:paraId="53B4BD80" w14:textId="77777777" w:rsidR="00575F0F" w:rsidRPr="001D2E49" w:rsidRDefault="00575F0F" w:rsidP="00575F0F">
            <w:pPr>
              <w:pStyle w:val="TAL"/>
              <w:ind w:left="75"/>
              <w:rPr>
                <w:rFonts w:cs="Arial"/>
                <w:lang w:eastAsia="ja-JP"/>
              </w:rPr>
            </w:pPr>
            <w:r w:rsidRPr="00567372">
              <w:rPr>
                <w:rFonts w:cs="Arial"/>
                <w:bCs/>
                <w:i/>
                <w:lang w:eastAsia="ja-JP"/>
              </w:rPr>
              <w:t>&gt;Target RNC-ID</w:t>
            </w:r>
          </w:p>
        </w:tc>
        <w:tc>
          <w:tcPr>
            <w:tcW w:w="1020" w:type="dxa"/>
          </w:tcPr>
          <w:p w14:paraId="57D6A9EC" w14:textId="77777777" w:rsidR="00575F0F" w:rsidRPr="001D2E49" w:rsidRDefault="00575F0F" w:rsidP="00575F0F">
            <w:pPr>
              <w:pStyle w:val="TAL"/>
              <w:rPr>
                <w:rFonts w:cs="Arial"/>
                <w:lang w:eastAsia="ja-JP"/>
              </w:rPr>
            </w:pPr>
          </w:p>
        </w:tc>
        <w:tc>
          <w:tcPr>
            <w:tcW w:w="1077" w:type="dxa"/>
          </w:tcPr>
          <w:p w14:paraId="61419514" w14:textId="77777777" w:rsidR="00575F0F" w:rsidRPr="001D2E49" w:rsidRDefault="00575F0F" w:rsidP="00575F0F">
            <w:pPr>
              <w:pStyle w:val="TAL"/>
              <w:rPr>
                <w:i/>
                <w:lang w:eastAsia="ja-JP"/>
              </w:rPr>
            </w:pPr>
          </w:p>
        </w:tc>
        <w:tc>
          <w:tcPr>
            <w:tcW w:w="1587" w:type="dxa"/>
          </w:tcPr>
          <w:p w14:paraId="2C011202" w14:textId="77777777" w:rsidR="00575F0F" w:rsidRPr="001D2E49" w:rsidRDefault="00575F0F" w:rsidP="00575F0F">
            <w:pPr>
              <w:pStyle w:val="TAL"/>
              <w:rPr>
                <w:rFonts w:cs="Arial"/>
                <w:lang w:eastAsia="ja-JP"/>
              </w:rPr>
            </w:pPr>
          </w:p>
        </w:tc>
        <w:tc>
          <w:tcPr>
            <w:tcW w:w="1757" w:type="dxa"/>
          </w:tcPr>
          <w:p w14:paraId="401CA63A" w14:textId="77777777" w:rsidR="00575F0F" w:rsidRPr="001D2E49" w:rsidRDefault="00575F0F" w:rsidP="00575F0F">
            <w:pPr>
              <w:pStyle w:val="TAL"/>
              <w:rPr>
                <w:rFonts w:cs="Arial"/>
                <w:szCs w:val="18"/>
                <w:lang w:eastAsia="ja-JP"/>
              </w:rPr>
            </w:pPr>
          </w:p>
        </w:tc>
        <w:tc>
          <w:tcPr>
            <w:tcW w:w="1077" w:type="dxa"/>
          </w:tcPr>
          <w:p w14:paraId="15F21DF4" w14:textId="003232E7" w:rsidR="00575F0F" w:rsidRPr="001D2E49" w:rsidRDefault="00575F0F" w:rsidP="00336C97">
            <w:pPr>
              <w:pStyle w:val="TAL"/>
              <w:jc w:val="center"/>
              <w:rPr>
                <w:rFonts w:cs="Arial"/>
                <w:szCs w:val="18"/>
                <w:lang w:eastAsia="ja-JP"/>
              </w:rPr>
            </w:pPr>
            <w:ins w:id="11822" w:author="R3-230912" w:date="2023-03-22T09:49:00Z">
              <w:r>
                <w:rPr>
                  <w:rFonts w:cs="Arial"/>
                  <w:szCs w:val="18"/>
                  <w:lang w:eastAsia="ja-JP"/>
                </w:rPr>
                <w:t>YES</w:t>
              </w:r>
            </w:ins>
          </w:p>
        </w:tc>
        <w:tc>
          <w:tcPr>
            <w:tcW w:w="1077" w:type="dxa"/>
          </w:tcPr>
          <w:p w14:paraId="60DDB006" w14:textId="20D76B49" w:rsidR="00575F0F" w:rsidRPr="001D2E49" w:rsidRDefault="00575F0F" w:rsidP="00336C97">
            <w:pPr>
              <w:pStyle w:val="TAL"/>
              <w:jc w:val="center"/>
              <w:rPr>
                <w:rFonts w:cs="Arial"/>
                <w:szCs w:val="18"/>
                <w:lang w:eastAsia="ja-JP"/>
              </w:rPr>
            </w:pPr>
            <w:ins w:id="11823" w:author="R3-230912" w:date="2023-03-22T09:49:00Z">
              <w:r>
                <w:rPr>
                  <w:rFonts w:cs="Arial"/>
                  <w:szCs w:val="18"/>
                  <w:lang w:eastAsia="ja-JP"/>
                </w:rPr>
                <w:t>reject</w:t>
              </w:r>
            </w:ins>
          </w:p>
        </w:tc>
      </w:tr>
      <w:tr w:rsidR="00575F0F" w:rsidRPr="001D2E49" w14:paraId="086CD152" w14:textId="33B6AE39" w:rsidTr="00D57983">
        <w:tc>
          <w:tcPr>
            <w:tcW w:w="2268" w:type="dxa"/>
          </w:tcPr>
          <w:p w14:paraId="79F026CF" w14:textId="77777777" w:rsidR="00575F0F" w:rsidRPr="001D2E49" w:rsidRDefault="00575F0F" w:rsidP="00575F0F">
            <w:pPr>
              <w:pStyle w:val="TAL"/>
              <w:ind w:left="165"/>
              <w:rPr>
                <w:rFonts w:cs="Arial"/>
                <w:lang w:eastAsia="ja-JP"/>
              </w:rPr>
            </w:pPr>
            <w:r w:rsidRPr="00567372">
              <w:rPr>
                <w:rFonts w:cs="Arial"/>
                <w:lang w:eastAsia="ja-JP"/>
              </w:rPr>
              <w:t>&gt;&gt;LAI</w:t>
            </w:r>
          </w:p>
        </w:tc>
        <w:tc>
          <w:tcPr>
            <w:tcW w:w="1020" w:type="dxa"/>
          </w:tcPr>
          <w:p w14:paraId="0D0DBA74"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62B6B34E" w14:textId="77777777" w:rsidR="00575F0F" w:rsidRPr="001D2E49" w:rsidRDefault="00575F0F" w:rsidP="00575F0F">
            <w:pPr>
              <w:pStyle w:val="TAL"/>
              <w:rPr>
                <w:i/>
                <w:lang w:eastAsia="ja-JP"/>
              </w:rPr>
            </w:pPr>
          </w:p>
        </w:tc>
        <w:tc>
          <w:tcPr>
            <w:tcW w:w="1587" w:type="dxa"/>
          </w:tcPr>
          <w:p w14:paraId="160995E6" w14:textId="77777777" w:rsidR="00575F0F" w:rsidRPr="001D2E49" w:rsidRDefault="00575F0F" w:rsidP="00575F0F">
            <w:pPr>
              <w:pStyle w:val="TAL"/>
              <w:rPr>
                <w:rFonts w:cs="Arial"/>
                <w:lang w:eastAsia="ja-JP"/>
              </w:rPr>
            </w:pPr>
            <w:r>
              <w:rPr>
                <w:lang w:eastAsia="ja-JP"/>
              </w:rPr>
              <w:t>9.3.3.30</w:t>
            </w:r>
          </w:p>
        </w:tc>
        <w:tc>
          <w:tcPr>
            <w:tcW w:w="1757" w:type="dxa"/>
          </w:tcPr>
          <w:p w14:paraId="08C854E0" w14:textId="77777777" w:rsidR="00575F0F" w:rsidRPr="001D2E49" w:rsidRDefault="00575F0F" w:rsidP="00575F0F">
            <w:pPr>
              <w:pStyle w:val="TAL"/>
              <w:rPr>
                <w:rFonts w:cs="Arial"/>
                <w:szCs w:val="18"/>
                <w:lang w:eastAsia="ja-JP"/>
              </w:rPr>
            </w:pPr>
          </w:p>
        </w:tc>
        <w:tc>
          <w:tcPr>
            <w:tcW w:w="1077" w:type="dxa"/>
          </w:tcPr>
          <w:p w14:paraId="6A34A232" w14:textId="033B9F2C" w:rsidR="00575F0F" w:rsidRPr="001D2E49" w:rsidRDefault="00575F0F" w:rsidP="00336C97">
            <w:pPr>
              <w:pStyle w:val="TAL"/>
              <w:jc w:val="center"/>
              <w:rPr>
                <w:rFonts w:cs="Arial"/>
                <w:szCs w:val="18"/>
                <w:lang w:eastAsia="ja-JP"/>
              </w:rPr>
            </w:pPr>
            <w:ins w:id="11824" w:author="R3-230912" w:date="2023-03-22T09:49:00Z">
              <w:r>
                <w:rPr>
                  <w:rFonts w:cs="Arial"/>
                  <w:szCs w:val="18"/>
                  <w:lang w:eastAsia="ja-JP"/>
                </w:rPr>
                <w:t>-</w:t>
              </w:r>
            </w:ins>
          </w:p>
        </w:tc>
        <w:tc>
          <w:tcPr>
            <w:tcW w:w="1077" w:type="dxa"/>
          </w:tcPr>
          <w:p w14:paraId="02468499" w14:textId="77777777" w:rsidR="00575F0F" w:rsidRPr="001D2E49" w:rsidRDefault="00575F0F" w:rsidP="00336C97">
            <w:pPr>
              <w:pStyle w:val="TAL"/>
              <w:jc w:val="center"/>
              <w:rPr>
                <w:rFonts w:cs="Arial"/>
                <w:szCs w:val="18"/>
                <w:lang w:eastAsia="ja-JP"/>
              </w:rPr>
            </w:pPr>
          </w:p>
        </w:tc>
      </w:tr>
      <w:tr w:rsidR="00575F0F" w:rsidRPr="001D2E49" w14:paraId="470E96FD" w14:textId="6659846C" w:rsidTr="00D57983">
        <w:tc>
          <w:tcPr>
            <w:tcW w:w="2268" w:type="dxa"/>
          </w:tcPr>
          <w:p w14:paraId="51A6F641" w14:textId="77777777" w:rsidR="00575F0F" w:rsidRPr="001D2E49" w:rsidRDefault="00575F0F" w:rsidP="00575F0F">
            <w:pPr>
              <w:pStyle w:val="TAL"/>
              <w:ind w:left="165"/>
              <w:rPr>
                <w:rFonts w:cs="Arial"/>
                <w:lang w:eastAsia="ja-JP"/>
              </w:rPr>
            </w:pPr>
            <w:r w:rsidRPr="00567372">
              <w:rPr>
                <w:rFonts w:cs="Arial"/>
                <w:lang w:eastAsia="ja-JP"/>
              </w:rPr>
              <w:t>&gt;&gt;RNC-ID</w:t>
            </w:r>
          </w:p>
        </w:tc>
        <w:tc>
          <w:tcPr>
            <w:tcW w:w="1020" w:type="dxa"/>
          </w:tcPr>
          <w:p w14:paraId="0D41EFB0"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3594DEC6" w14:textId="77777777" w:rsidR="00575F0F" w:rsidRPr="001D2E49" w:rsidRDefault="00575F0F" w:rsidP="00575F0F">
            <w:pPr>
              <w:pStyle w:val="TAL"/>
              <w:rPr>
                <w:i/>
                <w:lang w:eastAsia="ja-JP"/>
              </w:rPr>
            </w:pPr>
          </w:p>
        </w:tc>
        <w:tc>
          <w:tcPr>
            <w:tcW w:w="1587" w:type="dxa"/>
          </w:tcPr>
          <w:p w14:paraId="2B330F5F" w14:textId="77777777" w:rsidR="00575F0F" w:rsidRPr="001D2E49" w:rsidRDefault="00575F0F" w:rsidP="00575F0F">
            <w:pPr>
              <w:pStyle w:val="TAL"/>
              <w:rPr>
                <w:rFonts w:cs="Arial"/>
                <w:lang w:eastAsia="ja-JP"/>
              </w:rPr>
            </w:pPr>
            <w:r>
              <w:rPr>
                <w:rFonts w:cs="Arial"/>
                <w:lang w:eastAsia="ja-JP"/>
              </w:rPr>
              <w:t>9.3.1.123</w:t>
            </w:r>
          </w:p>
        </w:tc>
        <w:tc>
          <w:tcPr>
            <w:tcW w:w="1757" w:type="dxa"/>
          </w:tcPr>
          <w:p w14:paraId="60E18740" w14:textId="77777777" w:rsidR="00575F0F" w:rsidRPr="001D2E49" w:rsidRDefault="00575F0F" w:rsidP="00575F0F">
            <w:pPr>
              <w:pStyle w:val="TAL"/>
              <w:rPr>
                <w:rFonts w:cs="Arial"/>
                <w:szCs w:val="18"/>
                <w:lang w:eastAsia="ja-JP"/>
              </w:rPr>
            </w:pPr>
            <w:r>
              <w:rPr>
                <w:rFonts w:cs="Arial"/>
                <w:lang w:eastAsia="ja-JP"/>
              </w:rPr>
              <w:t>This IE is ignored i</w:t>
            </w:r>
            <w:r w:rsidRPr="00567372">
              <w:rPr>
                <w:rFonts w:cs="Arial"/>
                <w:lang w:eastAsia="ja-JP"/>
              </w:rPr>
              <w:t xml:space="preserve">f the </w:t>
            </w:r>
            <w:r w:rsidRPr="00567372">
              <w:rPr>
                <w:rFonts w:cs="Arial"/>
                <w:i/>
                <w:lang w:eastAsia="ja-JP"/>
              </w:rPr>
              <w:t>Extended RNC-ID</w:t>
            </w:r>
            <w:r w:rsidRPr="00567372">
              <w:rPr>
                <w:rFonts w:cs="Arial"/>
                <w:lang w:eastAsia="ja-JP"/>
              </w:rPr>
              <w:t xml:space="preserve"> IE is included in the </w:t>
            </w:r>
            <w:r w:rsidRPr="00567372">
              <w:rPr>
                <w:rFonts w:cs="Arial"/>
                <w:i/>
                <w:lang w:eastAsia="ja-JP"/>
              </w:rPr>
              <w:t>Target ID</w:t>
            </w:r>
            <w:r w:rsidRPr="00567372">
              <w:rPr>
                <w:rFonts w:cs="Arial"/>
                <w:lang w:eastAsia="ja-JP"/>
              </w:rPr>
              <w:t xml:space="preserve"> IE</w:t>
            </w:r>
            <w:r>
              <w:rPr>
                <w:rFonts w:cs="Arial"/>
                <w:lang w:eastAsia="ja-JP"/>
              </w:rPr>
              <w:t>.</w:t>
            </w:r>
          </w:p>
        </w:tc>
        <w:tc>
          <w:tcPr>
            <w:tcW w:w="1077" w:type="dxa"/>
          </w:tcPr>
          <w:p w14:paraId="186788BF" w14:textId="21562012" w:rsidR="00575F0F" w:rsidRDefault="00575F0F" w:rsidP="00336C97">
            <w:pPr>
              <w:pStyle w:val="TAL"/>
              <w:jc w:val="center"/>
              <w:rPr>
                <w:rFonts w:cs="Arial"/>
                <w:lang w:eastAsia="ja-JP"/>
              </w:rPr>
            </w:pPr>
            <w:ins w:id="11825" w:author="R3-230912" w:date="2023-03-22T09:49:00Z">
              <w:r>
                <w:rPr>
                  <w:rFonts w:cs="Arial"/>
                  <w:lang w:eastAsia="ja-JP"/>
                </w:rPr>
                <w:t>-</w:t>
              </w:r>
            </w:ins>
          </w:p>
        </w:tc>
        <w:tc>
          <w:tcPr>
            <w:tcW w:w="1077" w:type="dxa"/>
          </w:tcPr>
          <w:p w14:paraId="133A0ED6" w14:textId="77777777" w:rsidR="00575F0F" w:rsidRDefault="00575F0F" w:rsidP="00336C97">
            <w:pPr>
              <w:pStyle w:val="TAL"/>
              <w:jc w:val="center"/>
              <w:rPr>
                <w:rFonts w:cs="Arial"/>
                <w:lang w:eastAsia="ja-JP"/>
              </w:rPr>
            </w:pPr>
          </w:p>
        </w:tc>
      </w:tr>
      <w:tr w:rsidR="00575F0F" w:rsidRPr="001D2E49" w14:paraId="3562B7FC" w14:textId="3557EBEE" w:rsidTr="00D57983">
        <w:tc>
          <w:tcPr>
            <w:tcW w:w="2268" w:type="dxa"/>
          </w:tcPr>
          <w:p w14:paraId="15C3419A" w14:textId="77777777" w:rsidR="00575F0F" w:rsidRPr="001D2E49" w:rsidRDefault="00575F0F" w:rsidP="00575F0F">
            <w:pPr>
              <w:pStyle w:val="TAL"/>
              <w:ind w:left="165"/>
              <w:rPr>
                <w:rFonts w:cs="Arial"/>
                <w:lang w:eastAsia="ja-JP"/>
              </w:rPr>
            </w:pPr>
            <w:r w:rsidRPr="00CF1417">
              <w:rPr>
                <w:rFonts w:cs="Arial"/>
                <w:lang w:eastAsia="ja-JP"/>
              </w:rPr>
              <w:t>&gt;&gt;</w:t>
            </w:r>
            <w:r>
              <w:rPr>
                <w:rFonts w:cs="Arial"/>
                <w:lang w:eastAsia="ja-JP"/>
              </w:rPr>
              <w:t>Extended RNC-ID</w:t>
            </w:r>
          </w:p>
        </w:tc>
        <w:tc>
          <w:tcPr>
            <w:tcW w:w="1020" w:type="dxa"/>
          </w:tcPr>
          <w:p w14:paraId="7EB874AD" w14:textId="77777777" w:rsidR="00575F0F" w:rsidRPr="001D2E49" w:rsidRDefault="00575F0F" w:rsidP="00575F0F">
            <w:pPr>
              <w:pStyle w:val="TAL"/>
              <w:rPr>
                <w:rFonts w:cs="Arial"/>
                <w:lang w:eastAsia="ja-JP"/>
              </w:rPr>
            </w:pPr>
            <w:r>
              <w:rPr>
                <w:rFonts w:cs="Arial"/>
                <w:lang w:eastAsia="ja-JP"/>
              </w:rPr>
              <w:t>O</w:t>
            </w:r>
          </w:p>
        </w:tc>
        <w:tc>
          <w:tcPr>
            <w:tcW w:w="1077" w:type="dxa"/>
          </w:tcPr>
          <w:p w14:paraId="056118D9" w14:textId="77777777" w:rsidR="00575F0F" w:rsidRPr="001D2E49" w:rsidRDefault="00575F0F" w:rsidP="00575F0F">
            <w:pPr>
              <w:pStyle w:val="TAL"/>
              <w:rPr>
                <w:i/>
                <w:lang w:eastAsia="ja-JP"/>
              </w:rPr>
            </w:pPr>
          </w:p>
        </w:tc>
        <w:tc>
          <w:tcPr>
            <w:tcW w:w="1587" w:type="dxa"/>
          </w:tcPr>
          <w:p w14:paraId="7902E404" w14:textId="77777777" w:rsidR="00575F0F" w:rsidRPr="001D2E49" w:rsidRDefault="00575F0F" w:rsidP="00575F0F">
            <w:pPr>
              <w:pStyle w:val="TAL"/>
              <w:rPr>
                <w:rFonts w:cs="Arial"/>
                <w:lang w:eastAsia="ja-JP"/>
              </w:rPr>
            </w:pPr>
            <w:r>
              <w:rPr>
                <w:rFonts w:cs="Arial"/>
                <w:lang w:eastAsia="ja-JP"/>
              </w:rPr>
              <w:t>9.3.1.124</w:t>
            </w:r>
          </w:p>
        </w:tc>
        <w:tc>
          <w:tcPr>
            <w:tcW w:w="1757" w:type="dxa"/>
          </w:tcPr>
          <w:p w14:paraId="7EF26D94" w14:textId="77777777" w:rsidR="00575F0F" w:rsidRPr="001D2E49" w:rsidRDefault="00575F0F" w:rsidP="00575F0F">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Pr>
                <w:rFonts w:cs="Arial"/>
                <w:lang w:eastAsia="ja-JP"/>
              </w:rPr>
              <w:t>is</w:t>
            </w:r>
            <w:r w:rsidRPr="00567372">
              <w:rPr>
                <w:rFonts w:cs="Arial"/>
                <w:lang w:eastAsia="ja-JP"/>
              </w:rPr>
              <w:t xml:space="preserve"> used if the RNC identity has a value larger than 4095.</w:t>
            </w:r>
          </w:p>
        </w:tc>
        <w:tc>
          <w:tcPr>
            <w:tcW w:w="1077" w:type="dxa"/>
          </w:tcPr>
          <w:p w14:paraId="2E5BD5D0" w14:textId="00191827" w:rsidR="00575F0F" w:rsidRPr="00567372" w:rsidRDefault="00575F0F" w:rsidP="00336C97">
            <w:pPr>
              <w:pStyle w:val="TAL"/>
              <w:jc w:val="center"/>
              <w:rPr>
                <w:rFonts w:cs="Arial"/>
                <w:lang w:eastAsia="ja-JP"/>
              </w:rPr>
            </w:pPr>
            <w:ins w:id="11826" w:author="R3-230912" w:date="2023-03-22T09:49:00Z">
              <w:r>
                <w:rPr>
                  <w:rFonts w:cs="Arial"/>
                  <w:lang w:eastAsia="ja-JP"/>
                </w:rPr>
                <w:t>-</w:t>
              </w:r>
            </w:ins>
          </w:p>
        </w:tc>
        <w:tc>
          <w:tcPr>
            <w:tcW w:w="1077" w:type="dxa"/>
          </w:tcPr>
          <w:p w14:paraId="0902C82E" w14:textId="77777777" w:rsidR="00575F0F" w:rsidRPr="00567372" w:rsidRDefault="00575F0F" w:rsidP="00336C97">
            <w:pPr>
              <w:pStyle w:val="TAL"/>
              <w:jc w:val="center"/>
              <w:rPr>
                <w:rFonts w:cs="Arial"/>
                <w:lang w:eastAsia="ja-JP"/>
              </w:rPr>
            </w:pPr>
          </w:p>
        </w:tc>
      </w:tr>
      <w:tr w:rsidR="00575F0F" w:rsidRPr="001D2E49" w14:paraId="2B8C6AE0" w14:textId="77777777" w:rsidTr="00D57983">
        <w:trPr>
          <w:ins w:id="11827" w:author="R3-230912" w:date="2023-03-22T09:48:00Z"/>
        </w:trPr>
        <w:tc>
          <w:tcPr>
            <w:tcW w:w="2268" w:type="dxa"/>
          </w:tcPr>
          <w:p w14:paraId="6ECADDAA" w14:textId="564C9F9C" w:rsidR="00575F0F" w:rsidRPr="00CF1417" w:rsidRDefault="00575F0F" w:rsidP="00D57983">
            <w:pPr>
              <w:pStyle w:val="TAL"/>
              <w:ind w:left="72"/>
              <w:rPr>
                <w:ins w:id="11828" w:author="R3-230912" w:date="2023-03-22T09:48:00Z"/>
                <w:rFonts w:cs="Arial"/>
                <w:lang w:eastAsia="ja-JP"/>
              </w:rPr>
            </w:pPr>
            <w:ins w:id="11829" w:author="R3-230912" w:date="2023-03-22T09:48:00Z">
              <w:r w:rsidRPr="001D2E49">
                <w:rPr>
                  <w:rFonts w:cs="Arial"/>
                  <w:i/>
                  <w:iCs/>
                  <w:lang w:eastAsia="ja-JP"/>
                </w:rPr>
                <w:t>&gt;</w:t>
              </w:r>
              <w:r>
                <w:rPr>
                  <w:rFonts w:cs="Arial"/>
                  <w:i/>
                  <w:iCs/>
                  <w:lang w:eastAsia="ja-JP"/>
                </w:rPr>
                <w:t>Target Home eNB ID</w:t>
              </w:r>
            </w:ins>
          </w:p>
        </w:tc>
        <w:tc>
          <w:tcPr>
            <w:tcW w:w="1020" w:type="dxa"/>
          </w:tcPr>
          <w:p w14:paraId="77A6C235" w14:textId="77777777" w:rsidR="00575F0F" w:rsidRDefault="00575F0F" w:rsidP="00575F0F">
            <w:pPr>
              <w:pStyle w:val="TAL"/>
              <w:rPr>
                <w:ins w:id="11830" w:author="R3-230912" w:date="2023-03-22T09:48:00Z"/>
                <w:rFonts w:cs="Arial"/>
                <w:lang w:eastAsia="ja-JP"/>
              </w:rPr>
            </w:pPr>
          </w:p>
        </w:tc>
        <w:tc>
          <w:tcPr>
            <w:tcW w:w="1077" w:type="dxa"/>
          </w:tcPr>
          <w:p w14:paraId="53756A68" w14:textId="77777777" w:rsidR="00575F0F" w:rsidRPr="001D2E49" w:rsidRDefault="00575F0F" w:rsidP="00575F0F">
            <w:pPr>
              <w:pStyle w:val="TAL"/>
              <w:rPr>
                <w:ins w:id="11831" w:author="R3-230912" w:date="2023-03-22T09:48:00Z"/>
                <w:i/>
                <w:lang w:eastAsia="ja-JP"/>
              </w:rPr>
            </w:pPr>
          </w:p>
        </w:tc>
        <w:tc>
          <w:tcPr>
            <w:tcW w:w="1587" w:type="dxa"/>
          </w:tcPr>
          <w:p w14:paraId="5A7FFB0F" w14:textId="77777777" w:rsidR="00575F0F" w:rsidRDefault="00575F0F" w:rsidP="00575F0F">
            <w:pPr>
              <w:pStyle w:val="TAL"/>
              <w:rPr>
                <w:ins w:id="11832" w:author="R3-230912" w:date="2023-03-22T09:48:00Z"/>
                <w:rFonts w:cs="Arial"/>
                <w:lang w:eastAsia="ja-JP"/>
              </w:rPr>
            </w:pPr>
          </w:p>
        </w:tc>
        <w:tc>
          <w:tcPr>
            <w:tcW w:w="1757" w:type="dxa"/>
          </w:tcPr>
          <w:p w14:paraId="7ACF6223" w14:textId="77777777" w:rsidR="00575F0F" w:rsidRPr="00567372" w:rsidRDefault="00575F0F" w:rsidP="00575F0F">
            <w:pPr>
              <w:pStyle w:val="TAL"/>
              <w:rPr>
                <w:ins w:id="11833" w:author="R3-230912" w:date="2023-03-22T09:48:00Z"/>
                <w:rFonts w:cs="Arial"/>
                <w:lang w:eastAsia="ja-JP"/>
              </w:rPr>
            </w:pPr>
          </w:p>
        </w:tc>
        <w:tc>
          <w:tcPr>
            <w:tcW w:w="1077" w:type="dxa"/>
          </w:tcPr>
          <w:p w14:paraId="00F4C3F1" w14:textId="54941197" w:rsidR="00575F0F" w:rsidRPr="00567372" w:rsidRDefault="00575F0F" w:rsidP="00336C97">
            <w:pPr>
              <w:pStyle w:val="TAL"/>
              <w:jc w:val="center"/>
              <w:rPr>
                <w:ins w:id="11834" w:author="R3-230912" w:date="2023-03-22T09:48:00Z"/>
                <w:rFonts w:cs="Arial"/>
                <w:lang w:eastAsia="ja-JP"/>
              </w:rPr>
            </w:pPr>
            <w:ins w:id="11835" w:author="R3-230912" w:date="2023-03-22T09:48:00Z">
              <w:r>
                <w:rPr>
                  <w:rFonts w:cs="Arial"/>
                  <w:szCs w:val="18"/>
                  <w:lang w:eastAsia="ja-JP"/>
                </w:rPr>
                <w:t>YES</w:t>
              </w:r>
            </w:ins>
          </w:p>
        </w:tc>
        <w:tc>
          <w:tcPr>
            <w:tcW w:w="1077" w:type="dxa"/>
          </w:tcPr>
          <w:p w14:paraId="490DA554" w14:textId="4F73B99A" w:rsidR="00575F0F" w:rsidRPr="00567372" w:rsidRDefault="00575F0F" w:rsidP="00336C97">
            <w:pPr>
              <w:pStyle w:val="TAL"/>
              <w:jc w:val="center"/>
              <w:rPr>
                <w:ins w:id="11836" w:author="R3-230912" w:date="2023-03-22T09:48:00Z"/>
                <w:rFonts w:cs="Arial"/>
                <w:lang w:eastAsia="ja-JP"/>
              </w:rPr>
            </w:pPr>
            <w:ins w:id="11837" w:author="R3-230912" w:date="2023-03-22T09:48:00Z">
              <w:r>
                <w:rPr>
                  <w:rFonts w:cs="Arial"/>
                  <w:szCs w:val="18"/>
                  <w:lang w:eastAsia="ja-JP"/>
                </w:rPr>
                <w:t>reject</w:t>
              </w:r>
            </w:ins>
          </w:p>
        </w:tc>
      </w:tr>
      <w:tr w:rsidR="00575F0F" w:rsidRPr="001D2E49" w14:paraId="70DDC468" w14:textId="77777777" w:rsidTr="00D57983">
        <w:trPr>
          <w:ins w:id="11838" w:author="R3-230912" w:date="2023-03-22T09:48:00Z"/>
        </w:trPr>
        <w:tc>
          <w:tcPr>
            <w:tcW w:w="2268" w:type="dxa"/>
          </w:tcPr>
          <w:p w14:paraId="29F752C8" w14:textId="25A42A6E" w:rsidR="00575F0F" w:rsidRPr="00CF1417" w:rsidRDefault="00575F0F" w:rsidP="00575F0F">
            <w:pPr>
              <w:pStyle w:val="TAL"/>
              <w:ind w:left="165"/>
              <w:rPr>
                <w:ins w:id="11839" w:author="R3-230912" w:date="2023-03-22T09:48:00Z"/>
                <w:rFonts w:cs="Arial"/>
                <w:lang w:eastAsia="ja-JP"/>
              </w:rPr>
            </w:pPr>
            <w:ins w:id="11840" w:author="R3-230912" w:date="2023-03-22T09:48:00Z">
              <w:r>
                <w:rPr>
                  <w:rFonts w:cs="Arial"/>
                  <w:lang w:eastAsia="ja-JP"/>
                </w:rPr>
                <w:t>&gt;&gt;PLMN Identity</w:t>
              </w:r>
            </w:ins>
          </w:p>
        </w:tc>
        <w:tc>
          <w:tcPr>
            <w:tcW w:w="1020" w:type="dxa"/>
          </w:tcPr>
          <w:p w14:paraId="102F8EDD" w14:textId="25FC7D81" w:rsidR="00575F0F" w:rsidRDefault="00575F0F" w:rsidP="00575F0F">
            <w:pPr>
              <w:pStyle w:val="TAL"/>
              <w:rPr>
                <w:ins w:id="11841" w:author="R3-230912" w:date="2023-03-22T09:48:00Z"/>
                <w:rFonts w:cs="Arial"/>
                <w:lang w:eastAsia="ja-JP"/>
              </w:rPr>
            </w:pPr>
            <w:ins w:id="11842" w:author="R3-230912" w:date="2023-03-22T09:48:00Z">
              <w:r>
                <w:rPr>
                  <w:rFonts w:cs="Arial"/>
                  <w:lang w:eastAsia="ja-JP"/>
                </w:rPr>
                <w:t>M</w:t>
              </w:r>
            </w:ins>
          </w:p>
        </w:tc>
        <w:tc>
          <w:tcPr>
            <w:tcW w:w="1077" w:type="dxa"/>
          </w:tcPr>
          <w:p w14:paraId="0B885D59" w14:textId="77777777" w:rsidR="00575F0F" w:rsidRPr="001D2E49" w:rsidRDefault="00575F0F" w:rsidP="00575F0F">
            <w:pPr>
              <w:pStyle w:val="TAL"/>
              <w:rPr>
                <w:ins w:id="11843" w:author="R3-230912" w:date="2023-03-22T09:48:00Z"/>
                <w:i/>
                <w:lang w:eastAsia="ja-JP"/>
              </w:rPr>
            </w:pPr>
          </w:p>
        </w:tc>
        <w:tc>
          <w:tcPr>
            <w:tcW w:w="1587" w:type="dxa"/>
          </w:tcPr>
          <w:p w14:paraId="0971E77E" w14:textId="62677289" w:rsidR="00575F0F" w:rsidRDefault="00575F0F" w:rsidP="00575F0F">
            <w:pPr>
              <w:pStyle w:val="TAL"/>
              <w:rPr>
                <w:ins w:id="11844" w:author="R3-230912" w:date="2023-03-22T09:48:00Z"/>
                <w:rFonts w:cs="Arial"/>
                <w:lang w:eastAsia="ja-JP"/>
              </w:rPr>
            </w:pPr>
            <w:ins w:id="11845" w:author="R3-230912" w:date="2023-03-22T09:48:00Z">
              <w:r>
                <w:rPr>
                  <w:rFonts w:cs="Arial"/>
                  <w:lang w:eastAsia="ja-JP"/>
                </w:rPr>
                <w:t>9.3.3.5</w:t>
              </w:r>
            </w:ins>
          </w:p>
        </w:tc>
        <w:tc>
          <w:tcPr>
            <w:tcW w:w="1757" w:type="dxa"/>
          </w:tcPr>
          <w:p w14:paraId="71CA7D2D" w14:textId="77777777" w:rsidR="00575F0F" w:rsidRPr="00567372" w:rsidRDefault="00575F0F" w:rsidP="00575F0F">
            <w:pPr>
              <w:pStyle w:val="TAL"/>
              <w:rPr>
                <w:ins w:id="11846" w:author="R3-230912" w:date="2023-03-22T09:48:00Z"/>
                <w:rFonts w:cs="Arial"/>
                <w:lang w:eastAsia="ja-JP"/>
              </w:rPr>
            </w:pPr>
          </w:p>
        </w:tc>
        <w:tc>
          <w:tcPr>
            <w:tcW w:w="1077" w:type="dxa"/>
          </w:tcPr>
          <w:p w14:paraId="00310E3A" w14:textId="35A1E636" w:rsidR="00575F0F" w:rsidRPr="00567372" w:rsidRDefault="00575F0F" w:rsidP="00336C97">
            <w:pPr>
              <w:pStyle w:val="TAL"/>
              <w:jc w:val="center"/>
              <w:rPr>
                <w:ins w:id="11847" w:author="R3-230912" w:date="2023-03-22T09:48:00Z"/>
                <w:rFonts w:cs="Arial"/>
                <w:lang w:eastAsia="ja-JP"/>
              </w:rPr>
            </w:pPr>
            <w:ins w:id="11848" w:author="R3-230912" w:date="2023-03-22T09:48:00Z">
              <w:r>
                <w:rPr>
                  <w:rFonts w:cs="Arial"/>
                  <w:lang w:eastAsia="ja-JP"/>
                </w:rPr>
                <w:t>-</w:t>
              </w:r>
            </w:ins>
          </w:p>
        </w:tc>
        <w:tc>
          <w:tcPr>
            <w:tcW w:w="1077" w:type="dxa"/>
          </w:tcPr>
          <w:p w14:paraId="74FB89AE" w14:textId="77777777" w:rsidR="00575F0F" w:rsidRPr="00567372" w:rsidRDefault="00575F0F" w:rsidP="00336C97">
            <w:pPr>
              <w:pStyle w:val="TAL"/>
              <w:jc w:val="center"/>
              <w:rPr>
                <w:ins w:id="11849" w:author="R3-230912" w:date="2023-03-22T09:48:00Z"/>
                <w:rFonts w:cs="Arial"/>
                <w:lang w:eastAsia="ja-JP"/>
              </w:rPr>
            </w:pPr>
          </w:p>
        </w:tc>
      </w:tr>
      <w:tr w:rsidR="00575F0F" w:rsidRPr="001D2E49" w14:paraId="763096E2" w14:textId="77777777" w:rsidTr="00D57983">
        <w:trPr>
          <w:ins w:id="11850" w:author="R3-230912" w:date="2023-03-22T09:48:00Z"/>
        </w:trPr>
        <w:tc>
          <w:tcPr>
            <w:tcW w:w="2268" w:type="dxa"/>
          </w:tcPr>
          <w:p w14:paraId="33342742" w14:textId="1F09636F" w:rsidR="00575F0F" w:rsidRPr="00CF1417" w:rsidRDefault="00575F0F" w:rsidP="00575F0F">
            <w:pPr>
              <w:pStyle w:val="TAL"/>
              <w:ind w:left="165"/>
              <w:rPr>
                <w:ins w:id="11851" w:author="R3-230912" w:date="2023-03-22T09:48:00Z"/>
                <w:rFonts w:cs="Arial"/>
                <w:lang w:eastAsia="ja-JP"/>
              </w:rPr>
            </w:pPr>
            <w:ins w:id="11852" w:author="R3-230912" w:date="2023-03-22T09:48:00Z">
              <w:r w:rsidRPr="001D2E49">
                <w:rPr>
                  <w:rFonts w:cs="Arial"/>
                  <w:lang w:eastAsia="ja-JP"/>
                </w:rPr>
                <w:t>&gt;&gt;</w:t>
              </w:r>
              <w:r>
                <w:rPr>
                  <w:rFonts w:cs="Arial"/>
                  <w:lang w:eastAsia="ja-JP"/>
                </w:rPr>
                <w:t>Home</w:t>
              </w:r>
              <w:r w:rsidRPr="001D2E49">
                <w:rPr>
                  <w:rFonts w:cs="Arial"/>
                  <w:lang w:eastAsia="ja-JP"/>
                </w:rPr>
                <w:t xml:space="preserve"> eNB ID</w:t>
              </w:r>
            </w:ins>
          </w:p>
        </w:tc>
        <w:tc>
          <w:tcPr>
            <w:tcW w:w="1020" w:type="dxa"/>
          </w:tcPr>
          <w:p w14:paraId="72D2E24B" w14:textId="46386D8B" w:rsidR="00575F0F" w:rsidRDefault="00575F0F" w:rsidP="00575F0F">
            <w:pPr>
              <w:pStyle w:val="TAL"/>
              <w:rPr>
                <w:ins w:id="11853" w:author="R3-230912" w:date="2023-03-22T09:48:00Z"/>
                <w:rFonts w:cs="Arial"/>
                <w:lang w:eastAsia="ja-JP"/>
              </w:rPr>
            </w:pPr>
            <w:ins w:id="11854" w:author="R3-230912" w:date="2023-03-22T09:48:00Z">
              <w:r w:rsidRPr="001D2E49">
                <w:rPr>
                  <w:rFonts w:cs="Arial"/>
                  <w:lang w:eastAsia="ja-JP"/>
                </w:rPr>
                <w:t>M</w:t>
              </w:r>
            </w:ins>
          </w:p>
        </w:tc>
        <w:tc>
          <w:tcPr>
            <w:tcW w:w="1077" w:type="dxa"/>
          </w:tcPr>
          <w:p w14:paraId="1F4056DA" w14:textId="77777777" w:rsidR="00575F0F" w:rsidRPr="001D2E49" w:rsidRDefault="00575F0F" w:rsidP="00575F0F">
            <w:pPr>
              <w:pStyle w:val="TAL"/>
              <w:rPr>
                <w:ins w:id="11855" w:author="R3-230912" w:date="2023-03-22T09:48:00Z"/>
                <w:i/>
                <w:lang w:eastAsia="ja-JP"/>
              </w:rPr>
            </w:pPr>
          </w:p>
        </w:tc>
        <w:tc>
          <w:tcPr>
            <w:tcW w:w="1587" w:type="dxa"/>
          </w:tcPr>
          <w:p w14:paraId="0250A990" w14:textId="7DCF4DA0" w:rsidR="00575F0F" w:rsidRDefault="00575F0F" w:rsidP="00575F0F">
            <w:pPr>
              <w:pStyle w:val="TAL"/>
              <w:rPr>
                <w:ins w:id="11856" w:author="R3-230912" w:date="2023-03-22T09:48:00Z"/>
                <w:rFonts w:cs="Arial"/>
                <w:lang w:eastAsia="ja-JP"/>
              </w:rPr>
            </w:pPr>
            <w:ins w:id="11857" w:author="R3-230912" w:date="2023-03-22T09:48:00Z">
              <w:r w:rsidRPr="00567372">
                <w:rPr>
                  <w:rFonts w:cs="Arial"/>
                  <w:lang w:eastAsia="ja-JP"/>
                </w:rPr>
                <w:t>BIT STRING (SIZE(28))</w:t>
              </w:r>
            </w:ins>
          </w:p>
        </w:tc>
        <w:tc>
          <w:tcPr>
            <w:tcW w:w="1757" w:type="dxa"/>
          </w:tcPr>
          <w:p w14:paraId="6B85ADE9" w14:textId="14E1F50E" w:rsidR="00575F0F" w:rsidRPr="00567372" w:rsidRDefault="00575F0F" w:rsidP="00575F0F">
            <w:pPr>
              <w:pStyle w:val="TAL"/>
              <w:rPr>
                <w:ins w:id="11858" w:author="R3-230912" w:date="2023-03-22T09:48:00Z"/>
                <w:rFonts w:cs="Arial"/>
                <w:lang w:eastAsia="ja-JP"/>
              </w:rPr>
            </w:pPr>
            <w:ins w:id="11859" w:author="R3-230912" w:date="2023-03-22T09:48:00Z">
              <w:r w:rsidRPr="00567372">
                <w:rPr>
                  <w:rFonts w:cs="Arial"/>
                  <w:lang w:eastAsia="ja-JP"/>
                </w:rPr>
                <w:t xml:space="preserve">Equal to the </w:t>
              </w:r>
              <w:r w:rsidRPr="001C5653">
                <w:rPr>
                  <w:rFonts w:cs="Arial"/>
                  <w:i/>
                  <w:iCs/>
                  <w:lang w:eastAsia="ja-JP"/>
                  <w:rPrChange w:id="11860" w:author="Nokia" w:date="2023-03-02T09:32:00Z">
                    <w:rPr>
                      <w:rFonts w:cs="Arial"/>
                      <w:lang w:eastAsia="ja-JP"/>
                    </w:rPr>
                  </w:rPrChange>
                </w:rPr>
                <w:t xml:space="preserve">E-UTRA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ins>
          </w:p>
        </w:tc>
        <w:tc>
          <w:tcPr>
            <w:tcW w:w="1077" w:type="dxa"/>
          </w:tcPr>
          <w:p w14:paraId="026DB11F" w14:textId="3B82CC5D" w:rsidR="00575F0F" w:rsidRPr="00567372" w:rsidRDefault="00575F0F" w:rsidP="00336C97">
            <w:pPr>
              <w:pStyle w:val="TAL"/>
              <w:jc w:val="center"/>
              <w:rPr>
                <w:ins w:id="11861" w:author="R3-230912" w:date="2023-03-22T09:48:00Z"/>
                <w:rFonts w:cs="Arial"/>
                <w:lang w:eastAsia="ja-JP"/>
              </w:rPr>
            </w:pPr>
            <w:ins w:id="11862" w:author="R3-230912" w:date="2023-03-22T09:48:00Z">
              <w:r>
                <w:rPr>
                  <w:rFonts w:cs="Arial"/>
                  <w:lang w:eastAsia="ja-JP"/>
                </w:rPr>
                <w:t>-</w:t>
              </w:r>
            </w:ins>
          </w:p>
        </w:tc>
        <w:tc>
          <w:tcPr>
            <w:tcW w:w="1077" w:type="dxa"/>
          </w:tcPr>
          <w:p w14:paraId="4530A4D7" w14:textId="77777777" w:rsidR="00575F0F" w:rsidRPr="00567372" w:rsidRDefault="00575F0F" w:rsidP="00336C97">
            <w:pPr>
              <w:pStyle w:val="TAL"/>
              <w:jc w:val="center"/>
              <w:rPr>
                <w:ins w:id="11863" w:author="R3-230912" w:date="2023-03-22T09:48:00Z"/>
                <w:rFonts w:cs="Arial"/>
                <w:lang w:eastAsia="ja-JP"/>
              </w:rPr>
            </w:pPr>
          </w:p>
        </w:tc>
      </w:tr>
      <w:tr w:rsidR="00575F0F" w:rsidRPr="001D2E49" w14:paraId="5D533FE0" w14:textId="77777777" w:rsidTr="00D57983">
        <w:trPr>
          <w:ins w:id="11864" w:author="R3-230912" w:date="2023-03-22T09:48:00Z"/>
        </w:trPr>
        <w:tc>
          <w:tcPr>
            <w:tcW w:w="2268" w:type="dxa"/>
          </w:tcPr>
          <w:p w14:paraId="0B31AE78" w14:textId="23E6E10E" w:rsidR="00575F0F" w:rsidRPr="00CF1417" w:rsidRDefault="00575F0F" w:rsidP="00575F0F">
            <w:pPr>
              <w:pStyle w:val="TAL"/>
              <w:ind w:left="165"/>
              <w:rPr>
                <w:ins w:id="11865" w:author="R3-230912" w:date="2023-03-22T09:48:00Z"/>
                <w:rFonts w:cs="Arial"/>
                <w:lang w:eastAsia="ja-JP"/>
              </w:rPr>
            </w:pPr>
            <w:ins w:id="11866" w:author="R3-230912" w:date="2023-03-22T09:48:00Z">
              <w:r w:rsidRPr="001D2E49">
                <w:rPr>
                  <w:rFonts w:cs="Arial"/>
                  <w:lang w:eastAsia="ja-JP"/>
                </w:rPr>
                <w:t>&gt;&gt;Selected EPS TAI</w:t>
              </w:r>
            </w:ins>
          </w:p>
        </w:tc>
        <w:tc>
          <w:tcPr>
            <w:tcW w:w="1020" w:type="dxa"/>
          </w:tcPr>
          <w:p w14:paraId="0BFEEC57" w14:textId="6B54A4AF" w:rsidR="00575F0F" w:rsidRDefault="00575F0F" w:rsidP="00575F0F">
            <w:pPr>
              <w:pStyle w:val="TAL"/>
              <w:rPr>
                <w:ins w:id="11867" w:author="R3-230912" w:date="2023-03-22T09:48:00Z"/>
                <w:rFonts w:cs="Arial"/>
                <w:lang w:eastAsia="ja-JP"/>
              </w:rPr>
            </w:pPr>
            <w:ins w:id="11868" w:author="R3-230912" w:date="2023-03-22T09:48:00Z">
              <w:r w:rsidRPr="001D2E49">
                <w:rPr>
                  <w:rFonts w:cs="Arial"/>
                  <w:lang w:eastAsia="ja-JP"/>
                </w:rPr>
                <w:t>M</w:t>
              </w:r>
            </w:ins>
          </w:p>
        </w:tc>
        <w:tc>
          <w:tcPr>
            <w:tcW w:w="1077" w:type="dxa"/>
          </w:tcPr>
          <w:p w14:paraId="4DBD88AA" w14:textId="77777777" w:rsidR="00575F0F" w:rsidRPr="001D2E49" w:rsidRDefault="00575F0F" w:rsidP="00575F0F">
            <w:pPr>
              <w:pStyle w:val="TAL"/>
              <w:rPr>
                <w:ins w:id="11869" w:author="R3-230912" w:date="2023-03-22T09:48:00Z"/>
                <w:i/>
                <w:lang w:eastAsia="ja-JP"/>
              </w:rPr>
            </w:pPr>
          </w:p>
        </w:tc>
        <w:tc>
          <w:tcPr>
            <w:tcW w:w="1587" w:type="dxa"/>
          </w:tcPr>
          <w:p w14:paraId="293EBC2C" w14:textId="77777777" w:rsidR="00575F0F" w:rsidRPr="001D2E49" w:rsidRDefault="00575F0F" w:rsidP="00575F0F">
            <w:pPr>
              <w:pStyle w:val="TAL"/>
              <w:rPr>
                <w:ins w:id="11870" w:author="R3-230912" w:date="2023-03-22T09:48:00Z"/>
                <w:rFonts w:cs="Arial"/>
                <w:lang w:eastAsia="ja-JP"/>
              </w:rPr>
            </w:pPr>
            <w:ins w:id="11871" w:author="R3-230912" w:date="2023-03-22T09:48:00Z">
              <w:r w:rsidRPr="001D2E49">
                <w:rPr>
                  <w:rFonts w:cs="Arial"/>
                  <w:lang w:eastAsia="ja-JP"/>
                </w:rPr>
                <w:t>EPS TAI</w:t>
              </w:r>
            </w:ins>
          </w:p>
          <w:p w14:paraId="7B30D166" w14:textId="66C59B5B" w:rsidR="00575F0F" w:rsidRDefault="00575F0F" w:rsidP="00575F0F">
            <w:pPr>
              <w:pStyle w:val="TAL"/>
              <w:rPr>
                <w:ins w:id="11872" w:author="R3-230912" w:date="2023-03-22T09:48:00Z"/>
                <w:rFonts w:cs="Arial"/>
                <w:lang w:eastAsia="ja-JP"/>
              </w:rPr>
            </w:pPr>
            <w:ins w:id="11873" w:author="R3-230912" w:date="2023-03-22T09:48:00Z">
              <w:r w:rsidRPr="001D2E49">
                <w:rPr>
                  <w:rFonts w:cs="Arial"/>
                  <w:lang w:eastAsia="ja-JP"/>
                </w:rPr>
                <w:t>9.3.3.17</w:t>
              </w:r>
            </w:ins>
          </w:p>
        </w:tc>
        <w:tc>
          <w:tcPr>
            <w:tcW w:w="1757" w:type="dxa"/>
          </w:tcPr>
          <w:p w14:paraId="1ADE289F" w14:textId="77777777" w:rsidR="00575F0F" w:rsidRPr="00567372" w:rsidRDefault="00575F0F" w:rsidP="00575F0F">
            <w:pPr>
              <w:pStyle w:val="TAL"/>
              <w:rPr>
                <w:ins w:id="11874" w:author="R3-230912" w:date="2023-03-22T09:48:00Z"/>
                <w:rFonts w:cs="Arial"/>
                <w:lang w:eastAsia="ja-JP"/>
              </w:rPr>
            </w:pPr>
          </w:p>
        </w:tc>
        <w:tc>
          <w:tcPr>
            <w:tcW w:w="1077" w:type="dxa"/>
          </w:tcPr>
          <w:p w14:paraId="57C92B42" w14:textId="45E5D4D0" w:rsidR="00575F0F" w:rsidRPr="00567372" w:rsidRDefault="00575F0F" w:rsidP="00336C97">
            <w:pPr>
              <w:pStyle w:val="TAL"/>
              <w:jc w:val="center"/>
              <w:rPr>
                <w:ins w:id="11875" w:author="R3-230912" w:date="2023-03-22T09:48:00Z"/>
                <w:rFonts w:cs="Arial"/>
                <w:lang w:eastAsia="ja-JP"/>
              </w:rPr>
            </w:pPr>
            <w:ins w:id="11876" w:author="R3-230912" w:date="2023-03-22T09:48:00Z">
              <w:r>
                <w:rPr>
                  <w:rFonts w:cs="Arial"/>
                  <w:szCs w:val="18"/>
                  <w:lang w:eastAsia="ja-JP"/>
                </w:rPr>
                <w:t>-</w:t>
              </w:r>
            </w:ins>
          </w:p>
        </w:tc>
        <w:tc>
          <w:tcPr>
            <w:tcW w:w="1077" w:type="dxa"/>
          </w:tcPr>
          <w:p w14:paraId="5B8D7876" w14:textId="77777777" w:rsidR="00575F0F" w:rsidRPr="00567372" w:rsidRDefault="00575F0F" w:rsidP="00336C97">
            <w:pPr>
              <w:pStyle w:val="TAL"/>
              <w:jc w:val="center"/>
              <w:rPr>
                <w:ins w:id="11877" w:author="R3-230912" w:date="2023-03-22T09:48:00Z"/>
                <w:rFonts w:cs="Arial"/>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1878" w:name="_Toc20955190"/>
      <w:bookmarkStart w:id="11879" w:name="_Toc29503639"/>
      <w:bookmarkStart w:id="11880" w:name="_Toc29504223"/>
      <w:bookmarkStart w:id="11881" w:name="_Toc29504807"/>
      <w:bookmarkStart w:id="11882" w:name="_Toc36553253"/>
      <w:bookmarkStart w:id="11883" w:name="_Toc36554980"/>
      <w:bookmarkStart w:id="11884" w:name="_Toc45652291"/>
      <w:bookmarkStart w:id="11885" w:name="_Toc45658723"/>
      <w:bookmarkStart w:id="11886" w:name="_Toc45720543"/>
      <w:bookmarkStart w:id="11887" w:name="_Toc45798423"/>
      <w:bookmarkStart w:id="11888" w:name="_Toc45897812"/>
      <w:bookmarkStart w:id="11889" w:name="_Toc51746016"/>
      <w:bookmarkStart w:id="11890" w:name="_Toc64446280"/>
      <w:bookmarkStart w:id="11891" w:name="_Toc73982150"/>
      <w:bookmarkStart w:id="11892" w:name="_Toc88652239"/>
      <w:bookmarkStart w:id="11893" w:name="_Toc97891282"/>
      <w:bookmarkStart w:id="11894" w:name="_Toc99123425"/>
      <w:bookmarkStart w:id="11895" w:name="_Toc99662230"/>
      <w:bookmarkStart w:id="11896" w:name="_Toc105152297"/>
      <w:bookmarkStart w:id="11897" w:name="_Toc105174103"/>
      <w:bookmarkStart w:id="11898" w:name="_Toc106109101"/>
      <w:bookmarkStart w:id="11899" w:name="_Toc106123006"/>
      <w:bookmarkStart w:id="11900" w:name="_Toc107409559"/>
      <w:bookmarkStart w:id="11901" w:name="_Toc112756748"/>
      <w:bookmarkStart w:id="11902" w:name="_Toc120537242"/>
      <w:r w:rsidRPr="001D2E49">
        <w:lastRenderedPageBreak/>
        <w:t>9.3.1.26</w:t>
      </w:r>
      <w:r w:rsidRPr="001D2E49">
        <w:tab/>
        <w:t>Emergency Fallback Indicator</w:t>
      </w:r>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1903" w:name="_Toc20955191"/>
      <w:bookmarkStart w:id="11904" w:name="_Toc29503640"/>
      <w:bookmarkStart w:id="11905" w:name="_Toc29504224"/>
      <w:bookmarkStart w:id="11906" w:name="_Toc29504808"/>
      <w:bookmarkStart w:id="11907" w:name="_Toc36553254"/>
      <w:bookmarkStart w:id="11908" w:name="_Toc36554981"/>
      <w:bookmarkStart w:id="11909" w:name="_Toc45652292"/>
      <w:bookmarkStart w:id="11910" w:name="_Toc45658724"/>
      <w:bookmarkStart w:id="11911" w:name="_Toc45720544"/>
      <w:bookmarkStart w:id="11912" w:name="_Toc45798424"/>
      <w:bookmarkStart w:id="11913" w:name="_Toc45897813"/>
      <w:bookmarkStart w:id="11914" w:name="_Toc51746017"/>
      <w:bookmarkStart w:id="11915" w:name="_Toc64446281"/>
      <w:bookmarkStart w:id="11916" w:name="_Toc73982151"/>
      <w:bookmarkStart w:id="11917" w:name="_Toc88652240"/>
      <w:bookmarkStart w:id="11918" w:name="_Toc97891283"/>
      <w:bookmarkStart w:id="11919" w:name="_Toc99123426"/>
      <w:bookmarkStart w:id="11920" w:name="_Toc99662231"/>
      <w:bookmarkStart w:id="11921" w:name="_Toc105152298"/>
      <w:bookmarkStart w:id="11922" w:name="_Toc105174104"/>
      <w:bookmarkStart w:id="11923" w:name="_Toc106109102"/>
      <w:bookmarkStart w:id="11924" w:name="_Toc106123007"/>
      <w:bookmarkStart w:id="11925" w:name="_Toc107409560"/>
      <w:bookmarkStart w:id="11926" w:name="_Toc112756749"/>
      <w:bookmarkStart w:id="11927" w:name="_Toc120537243"/>
      <w:r w:rsidRPr="001D2E49">
        <w:t>9.3.1.27</w:t>
      </w:r>
      <w:r w:rsidRPr="001D2E49">
        <w:tab/>
      </w:r>
      <w:r w:rsidRPr="001D2E49">
        <w:rPr>
          <w:rFonts w:hint="eastAsia"/>
          <w:lang w:eastAsia="zh-CN"/>
        </w:rPr>
        <w:t>Security Indication</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1928" w:name="OLE_LINK140"/>
            <w:bookmarkStart w:id="1192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1928"/>
          <w:bookmarkEnd w:id="1192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1930" w:name="_Hlk522733308"/>
            <w:r w:rsidRPr="001D2E49">
              <w:t>Maximum Integrity Protected Data Rate</w:t>
            </w:r>
            <w:bookmarkEnd w:id="1193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1931" w:name="_Toc20955192"/>
      <w:bookmarkStart w:id="11932" w:name="_Toc29503641"/>
      <w:bookmarkStart w:id="11933" w:name="_Toc29504225"/>
      <w:bookmarkStart w:id="11934" w:name="_Toc29504809"/>
      <w:bookmarkStart w:id="11935" w:name="_Toc36553255"/>
      <w:bookmarkStart w:id="11936" w:name="_Toc36554982"/>
      <w:bookmarkStart w:id="11937" w:name="_Toc45652293"/>
      <w:bookmarkStart w:id="11938" w:name="_Toc45658725"/>
      <w:bookmarkStart w:id="11939" w:name="_Toc45720545"/>
      <w:bookmarkStart w:id="11940" w:name="_Toc45798425"/>
      <w:bookmarkStart w:id="11941" w:name="_Toc45897814"/>
      <w:bookmarkStart w:id="11942" w:name="_Toc51746018"/>
      <w:bookmarkStart w:id="11943" w:name="_Toc64446282"/>
      <w:bookmarkStart w:id="11944" w:name="_Toc73982152"/>
      <w:bookmarkStart w:id="11945" w:name="_Toc88652241"/>
      <w:bookmarkStart w:id="11946" w:name="_Toc97891284"/>
      <w:bookmarkStart w:id="11947" w:name="_Toc99123427"/>
      <w:bookmarkStart w:id="11948" w:name="_Toc99662232"/>
      <w:bookmarkStart w:id="11949" w:name="_Toc105152299"/>
      <w:bookmarkStart w:id="11950" w:name="_Toc105174105"/>
      <w:bookmarkStart w:id="11951" w:name="_Toc106109103"/>
      <w:bookmarkStart w:id="11952" w:name="_Toc106123008"/>
      <w:bookmarkStart w:id="11953" w:name="_Toc107409561"/>
      <w:bookmarkStart w:id="11954" w:name="_Toc112756750"/>
      <w:bookmarkStart w:id="11955" w:name="_Toc120537244"/>
      <w:r w:rsidRPr="001D2E49">
        <w:t>9.3.1.28</w:t>
      </w:r>
      <w:r w:rsidRPr="001D2E49">
        <w:tab/>
        <w:t>Non Dynamic 5QI Descriptor</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1956" w:name="_Toc20955193"/>
      <w:bookmarkStart w:id="11957" w:name="_Toc29503642"/>
      <w:bookmarkStart w:id="11958" w:name="_Toc29504226"/>
      <w:bookmarkStart w:id="11959" w:name="_Toc29504810"/>
      <w:bookmarkStart w:id="11960" w:name="_Toc36553256"/>
      <w:bookmarkStart w:id="11961" w:name="_Toc36554983"/>
      <w:bookmarkStart w:id="11962" w:name="_Toc45652294"/>
      <w:bookmarkStart w:id="11963" w:name="_Toc45658726"/>
      <w:bookmarkStart w:id="11964" w:name="_Toc45720546"/>
      <w:bookmarkStart w:id="11965" w:name="_Toc45798426"/>
      <w:bookmarkStart w:id="11966" w:name="_Toc45897815"/>
      <w:bookmarkStart w:id="11967" w:name="_Toc51746019"/>
      <w:bookmarkStart w:id="11968" w:name="_Toc64446283"/>
      <w:bookmarkStart w:id="11969" w:name="_Toc73982153"/>
      <w:bookmarkStart w:id="11970" w:name="_Toc88652242"/>
      <w:bookmarkStart w:id="11971" w:name="_Toc97891285"/>
      <w:bookmarkStart w:id="11972" w:name="_Toc99123428"/>
      <w:bookmarkStart w:id="11973" w:name="_Toc99662233"/>
      <w:bookmarkStart w:id="11974" w:name="_Toc105152300"/>
      <w:bookmarkStart w:id="11975" w:name="_Toc105174106"/>
      <w:bookmarkStart w:id="11976" w:name="_Toc106109104"/>
      <w:bookmarkStart w:id="11977" w:name="_Toc106123009"/>
      <w:bookmarkStart w:id="11978" w:name="_Toc107409562"/>
      <w:bookmarkStart w:id="11979" w:name="_Toc112756751"/>
      <w:bookmarkStart w:id="11980" w:name="_Toc120537245"/>
      <w:r w:rsidRPr="001D2E49">
        <w:t>9.3.1.29</w:t>
      </w:r>
      <w:r w:rsidRPr="001D2E49">
        <w:tab/>
        <w:t>Source NG-RAN Node to Target NG-RAN Node Transparent Container</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329D85BF" w:rsidR="00FA3098" w:rsidRPr="001D2E49" w:rsidRDefault="00FA3098" w:rsidP="00FA3098">
            <w:pPr>
              <w:pStyle w:val="TAL"/>
              <w:rPr>
                <w:rFonts w:cs="Arial"/>
                <w:lang w:eastAsia="ja-JP"/>
              </w:rPr>
            </w:pPr>
            <w:r w:rsidRPr="001D2E49">
              <w:rPr>
                <w:rFonts w:cs="Arial"/>
                <w:lang w:eastAsia="ja-JP"/>
              </w:rPr>
              <w:t xml:space="preserve">Includes the </w:t>
            </w:r>
            <w:del w:id="11981" w:author="R3-230201" w:date="2023-03-21T21:51:00Z">
              <w:r w:rsidRPr="001D2E49" w:rsidDel="00402ED9">
                <w:rPr>
                  <w:rFonts w:cs="Arial"/>
                  <w:lang w:eastAsia="ja-JP"/>
                </w:rPr>
                <w:delText xml:space="preserve">RRC </w:delText>
              </w:r>
            </w:del>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76988C09" w:rsidR="00FA3098" w:rsidRPr="001D2E49" w:rsidRDefault="00FA3098" w:rsidP="00FA3098">
            <w:pPr>
              <w:pStyle w:val="TAL"/>
              <w:rPr>
                <w:lang w:eastAsia="ja-JP"/>
              </w:rPr>
            </w:pPr>
            <w:r w:rsidRPr="001D2E49">
              <w:rPr>
                <w:rFonts w:cs="Arial"/>
                <w:lang w:eastAsia="ja-JP"/>
              </w:rPr>
              <w:t xml:space="preserve">Includes the </w:t>
            </w:r>
            <w:del w:id="11982" w:author="R3-230201" w:date="2023-03-21T21:52:00Z">
              <w:r w:rsidRPr="001D2E49" w:rsidDel="00402ED9">
                <w:rPr>
                  <w:rFonts w:cs="Arial"/>
                  <w:lang w:eastAsia="ja-JP"/>
                </w:rPr>
                <w:delText xml:space="preserve">RRC </w:delText>
              </w:r>
            </w:del>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ED2F3C" w:rsidRDefault="00FA3098" w:rsidP="00FA3098">
            <w:pPr>
              <w:pStyle w:val="TAL"/>
              <w:rPr>
                <w:rFonts w:cs="Arial"/>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FA3098">
            <w:pPr>
              <w:pStyle w:val="TAL"/>
              <w:rPr>
                <w:rFonts w:cs="Arial"/>
                <w:lang w:val="fr-FR"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1983" w:name="OLE_LINK401"/>
            <w:bookmarkStart w:id="11984" w:name="OLE_LINK402"/>
            <w:r w:rsidRPr="00C00788">
              <w:rPr>
                <w:rFonts w:cs="Arial"/>
                <w:szCs w:val="18"/>
              </w:rPr>
              <w:t>Transport Layer</w:t>
            </w:r>
            <w:bookmarkEnd w:id="11983"/>
            <w:bookmarkEnd w:id="11984"/>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lastRenderedPageBreak/>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1985" w:name="OLE_LINK19"/>
            <w:bookmarkStart w:id="11986" w:name="OLE_LINK20"/>
            <w:r w:rsidRPr="007C0B59">
              <w:t>SgNB UE X2AP ID</w:t>
            </w:r>
            <w:bookmarkEnd w:id="11985"/>
            <w:bookmarkEnd w:id="11986"/>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ED2F3C" w:rsidRDefault="009A6F57" w:rsidP="009A6F5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9A6F57">
            <w:pPr>
              <w:pStyle w:val="TAL"/>
              <w:rPr>
                <w:rFonts w:eastAsia="SimSun" w:cs="Arial"/>
                <w:lang w:val="fr-FR"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1987" w:name="_Toc20955194"/>
      <w:bookmarkStart w:id="11988" w:name="_Toc29503643"/>
      <w:bookmarkStart w:id="11989" w:name="_Toc29504227"/>
      <w:bookmarkStart w:id="11990" w:name="_Toc29504811"/>
      <w:bookmarkStart w:id="11991" w:name="_Toc36553257"/>
      <w:bookmarkStart w:id="11992" w:name="_Toc36554984"/>
      <w:bookmarkStart w:id="11993" w:name="_Toc45652295"/>
      <w:bookmarkStart w:id="11994" w:name="_Toc45658727"/>
      <w:bookmarkStart w:id="11995" w:name="_Toc45720547"/>
      <w:bookmarkStart w:id="11996" w:name="_Toc45798427"/>
      <w:bookmarkStart w:id="11997" w:name="_Toc45897816"/>
      <w:bookmarkStart w:id="11998" w:name="_Toc51746020"/>
      <w:bookmarkStart w:id="11999" w:name="_Toc64446284"/>
      <w:bookmarkStart w:id="12000" w:name="_Toc73982154"/>
      <w:bookmarkStart w:id="12001" w:name="_Toc88652243"/>
      <w:bookmarkStart w:id="12002" w:name="_Toc97891286"/>
      <w:bookmarkStart w:id="12003" w:name="_Toc99123429"/>
      <w:bookmarkStart w:id="12004" w:name="_Toc99662234"/>
      <w:bookmarkStart w:id="12005" w:name="_Toc105152301"/>
      <w:bookmarkStart w:id="12006" w:name="_Toc105174107"/>
      <w:bookmarkStart w:id="12007" w:name="_Toc106109105"/>
      <w:bookmarkStart w:id="12008" w:name="_Toc106123010"/>
      <w:bookmarkStart w:id="12009" w:name="_Toc107409563"/>
      <w:bookmarkStart w:id="12010" w:name="_Toc112756752"/>
      <w:bookmarkStart w:id="12011" w:name="_Toc120537246"/>
      <w:r w:rsidRPr="001D2E49">
        <w:t>9.3.1.30</w:t>
      </w:r>
      <w:r w:rsidRPr="001D2E49">
        <w:tab/>
        <w:t>Target NG-RAN Node to Source NG-RAN Node Transparent Container</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55710F28" w:rsidR="002608BF" w:rsidRPr="001D2E49" w:rsidRDefault="002608BF" w:rsidP="002608BF">
            <w:pPr>
              <w:pStyle w:val="TAL"/>
              <w:rPr>
                <w:rFonts w:cs="Arial"/>
                <w:lang w:eastAsia="ja-JP"/>
              </w:rPr>
            </w:pPr>
            <w:r w:rsidRPr="001D2E49">
              <w:rPr>
                <w:rFonts w:cs="Arial"/>
                <w:lang w:eastAsia="ja-JP"/>
              </w:rPr>
              <w:t xml:space="preserve">Includes the </w:t>
            </w:r>
            <w:del w:id="12012" w:author="R3-230201" w:date="2023-03-21T21:52:00Z">
              <w:r w:rsidRPr="001D2E49" w:rsidDel="00402ED9">
                <w:rPr>
                  <w:rFonts w:cs="Arial"/>
                  <w:lang w:eastAsia="ja-JP"/>
                </w:rPr>
                <w:delText xml:space="preserve">RRC </w:delText>
              </w:r>
            </w:del>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3AB4732B" w:rsidR="002608BF" w:rsidRPr="001D2E49" w:rsidRDefault="002608BF" w:rsidP="002608BF">
            <w:pPr>
              <w:pStyle w:val="TAL"/>
              <w:rPr>
                <w:lang w:eastAsia="ja-JP"/>
              </w:rPr>
            </w:pPr>
            <w:r w:rsidRPr="001D2E49">
              <w:rPr>
                <w:rFonts w:cs="Arial"/>
                <w:lang w:eastAsia="ja-JP"/>
              </w:rPr>
              <w:t xml:space="preserve">Includes the </w:t>
            </w:r>
            <w:del w:id="12013" w:author="R3-230201" w:date="2023-03-21T21:53:00Z">
              <w:r w:rsidRPr="001D2E49" w:rsidDel="00402ED9">
                <w:rPr>
                  <w:rFonts w:cs="Arial"/>
                  <w:lang w:eastAsia="ja-JP"/>
                </w:rPr>
                <w:delText xml:space="preserve">RRC </w:delText>
              </w:r>
            </w:del>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2014" w:name="_Hlk44360256"/>
            <w:r w:rsidRPr="003062EB">
              <w:rPr>
                <w:rFonts w:cs="Arial"/>
                <w:lang w:eastAsia="ja-JP"/>
              </w:rPr>
              <w:t>9.3.1.</w:t>
            </w:r>
            <w:bookmarkEnd w:id="12014"/>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ED2F3C" w:rsidRDefault="009A6F57" w:rsidP="00D1729B">
            <w:pPr>
              <w:pStyle w:val="TAL"/>
              <w:rPr>
                <w:rFonts w:eastAsia="Courier New" w:cs="Arial"/>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015" w:name="_Toc20955195"/>
      <w:bookmarkStart w:id="12016" w:name="_Toc29503644"/>
      <w:bookmarkStart w:id="12017" w:name="_Toc29504228"/>
      <w:bookmarkStart w:id="12018" w:name="_Toc29504812"/>
      <w:bookmarkStart w:id="12019" w:name="_Toc36553258"/>
      <w:bookmarkStart w:id="12020" w:name="_Toc36554985"/>
      <w:bookmarkStart w:id="12021" w:name="_Toc45652296"/>
      <w:bookmarkStart w:id="12022" w:name="_Toc45658728"/>
      <w:bookmarkStart w:id="12023" w:name="_Toc45720548"/>
      <w:bookmarkStart w:id="12024" w:name="_Toc45798428"/>
      <w:bookmarkStart w:id="12025" w:name="_Toc45897817"/>
      <w:bookmarkStart w:id="12026" w:name="_Toc51746021"/>
      <w:bookmarkStart w:id="12027" w:name="_Toc64446285"/>
      <w:bookmarkStart w:id="12028" w:name="_Toc73982155"/>
      <w:bookmarkStart w:id="12029" w:name="_Toc88652244"/>
      <w:bookmarkStart w:id="12030" w:name="_Toc97891287"/>
      <w:bookmarkStart w:id="12031" w:name="_Toc99123430"/>
      <w:bookmarkStart w:id="12032" w:name="_Toc99662235"/>
      <w:bookmarkStart w:id="12033" w:name="_Toc105152302"/>
      <w:bookmarkStart w:id="12034" w:name="_Toc105174108"/>
      <w:bookmarkStart w:id="12035" w:name="_Toc106109106"/>
      <w:bookmarkStart w:id="12036" w:name="_Toc106123011"/>
      <w:bookmarkStart w:id="12037" w:name="_Toc107409564"/>
      <w:bookmarkStart w:id="12038" w:name="_Toc112756753"/>
      <w:bookmarkStart w:id="12039" w:name="_Toc120537247"/>
      <w:r w:rsidRPr="001D2E49">
        <w:t>9.3.1.31</w:t>
      </w:r>
      <w:r w:rsidRPr="001D2E49">
        <w:tab/>
        <w:t>Allowed NSSAI</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040" w:name="_Toc20955196"/>
      <w:bookmarkStart w:id="12041" w:name="_Toc29503645"/>
      <w:bookmarkStart w:id="12042" w:name="_Toc29504229"/>
      <w:bookmarkStart w:id="12043" w:name="_Toc29504813"/>
      <w:bookmarkStart w:id="12044" w:name="_Toc36553259"/>
      <w:bookmarkStart w:id="12045" w:name="_Toc36554986"/>
      <w:bookmarkStart w:id="12046" w:name="_Toc45652297"/>
      <w:bookmarkStart w:id="12047" w:name="_Toc45658729"/>
      <w:bookmarkStart w:id="12048" w:name="_Toc45720549"/>
      <w:bookmarkStart w:id="12049" w:name="_Toc45798429"/>
      <w:bookmarkStart w:id="12050" w:name="_Toc45897818"/>
      <w:bookmarkStart w:id="12051" w:name="_Toc51746022"/>
      <w:bookmarkStart w:id="12052" w:name="_Toc64446286"/>
      <w:bookmarkStart w:id="12053" w:name="_Toc73982156"/>
      <w:bookmarkStart w:id="12054" w:name="_Toc88652245"/>
      <w:bookmarkStart w:id="12055" w:name="_Toc97891288"/>
      <w:bookmarkStart w:id="12056" w:name="_Toc99123431"/>
      <w:bookmarkStart w:id="12057" w:name="_Toc99662236"/>
      <w:bookmarkStart w:id="12058" w:name="_Toc105152303"/>
      <w:bookmarkStart w:id="12059" w:name="_Toc105174109"/>
      <w:bookmarkStart w:id="12060" w:name="_Toc106109107"/>
      <w:bookmarkStart w:id="12061" w:name="_Toc106123012"/>
      <w:bookmarkStart w:id="12062" w:name="_Toc107409565"/>
      <w:bookmarkStart w:id="12063" w:name="_Toc112756754"/>
      <w:bookmarkStart w:id="12064" w:name="_Toc120537248"/>
      <w:r w:rsidRPr="001D2E49">
        <w:t>9.3.1.32</w:t>
      </w:r>
      <w:r w:rsidRPr="001D2E49">
        <w:tab/>
        <w:t>Relative AMF Capacity</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065" w:name="_Toc20955197"/>
      <w:bookmarkStart w:id="12066" w:name="_Toc29503646"/>
      <w:bookmarkStart w:id="12067" w:name="_Toc29504230"/>
      <w:bookmarkStart w:id="12068" w:name="_Toc29504814"/>
      <w:bookmarkStart w:id="12069" w:name="_Toc36553260"/>
      <w:bookmarkStart w:id="12070" w:name="_Toc36554987"/>
      <w:bookmarkStart w:id="12071" w:name="_Toc45652298"/>
      <w:bookmarkStart w:id="12072" w:name="_Toc45658730"/>
      <w:bookmarkStart w:id="12073" w:name="_Toc45720550"/>
      <w:bookmarkStart w:id="12074" w:name="_Toc45798430"/>
      <w:bookmarkStart w:id="12075" w:name="_Toc45897819"/>
      <w:bookmarkStart w:id="12076" w:name="_Toc51746023"/>
      <w:bookmarkStart w:id="12077" w:name="_Toc64446287"/>
      <w:bookmarkStart w:id="12078" w:name="_Toc73982157"/>
      <w:bookmarkStart w:id="12079" w:name="_Toc88652246"/>
      <w:bookmarkStart w:id="12080" w:name="_Toc97891289"/>
      <w:bookmarkStart w:id="12081" w:name="_Toc99123432"/>
      <w:bookmarkStart w:id="12082" w:name="_Toc99662237"/>
      <w:bookmarkStart w:id="12083" w:name="_Toc105152304"/>
      <w:bookmarkStart w:id="12084" w:name="_Toc105174110"/>
      <w:bookmarkStart w:id="12085" w:name="_Toc106109108"/>
      <w:bookmarkStart w:id="12086" w:name="_Toc106123013"/>
      <w:bookmarkStart w:id="12087" w:name="_Toc107409566"/>
      <w:bookmarkStart w:id="12088" w:name="_Toc112756755"/>
      <w:bookmarkStart w:id="12089" w:name="_Toc120537249"/>
      <w:r w:rsidRPr="001D2E49">
        <w:t>9.3.1.33</w:t>
      </w:r>
      <w:r w:rsidRPr="001D2E49">
        <w:tab/>
        <w:t>DL Forwarding</w:t>
      </w:r>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090" w:name="_Toc20955198"/>
      <w:bookmarkStart w:id="12091" w:name="_Toc29503647"/>
      <w:bookmarkStart w:id="12092" w:name="_Toc29504231"/>
      <w:bookmarkStart w:id="12093" w:name="_Toc29504815"/>
      <w:bookmarkStart w:id="12094" w:name="_Toc36553261"/>
      <w:bookmarkStart w:id="12095" w:name="_Toc36554988"/>
      <w:bookmarkStart w:id="12096" w:name="_Toc45652299"/>
      <w:bookmarkStart w:id="12097" w:name="_Toc45658731"/>
      <w:bookmarkStart w:id="12098" w:name="_Toc45720551"/>
      <w:bookmarkStart w:id="12099" w:name="_Toc45798431"/>
      <w:bookmarkStart w:id="12100" w:name="_Toc45897820"/>
      <w:bookmarkStart w:id="12101" w:name="_Toc51746024"/>
      <w:bookmarkStart w:id="12102" w:name="_Toc64446288"/>
      <w:bookmarkStart w:id="12103" w:name="_Toc73982158"/>
      <w:bookmarkStart w:id="12104" w:name="_Toc88652247"/>
      <w:bookmarkStart w:id="12105" w:name="_Toc97891290"/>
      <w:bookmarkStart w:id="12106" w:name="_Toc99123433"/>
      <w:bookmarkStart w:id="12107" w:name="_Toc99662238"/>
      <w:bookmarkStart w:id="12108" w:name="_Toc105152305"/>
      <w:bookmarkStart w:id="12109" w:name="_Toc105174111"/>
      <w:bookmarkStart w:id="12110" w:name="_Toc106109109"/>
      <w:bookmarkStart w:id="12111" w:name="_Toc106123014"/>
      <w:bookmarkStart w:id="12112" w:name="_Toc107409567"/>
      <w:bookmarkStart w:id="12113" w:name="_Toc112756756"/>
      <w:bookmarkStart w:id="12114" w:name="_Toc120537250"/>
      <w:r w:rsidRPr="001D2E49">
        <w:t>9.3.1.34</w:t>
      </w:r>
      <w:r w:rsidRPr="001D2E49">
        <w:tab/>
        <w:t>DRBs to QoS Flows Mapping List</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115" w:name="_Hlk44360336"/>
            <w:r w:rsidRPr="00842DC9">
              <w:rPr>
                <w:lang w:eastAsia="ja-JP"/>
              </w:rPr>
              <w:t>9.3.1.</w:t>
            </w:r>
            <w:bookmarkEnd w:id="12115"/>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116" w:name="_Toc20955199"/>
      <w:bookmarkStart w:id="12117" w:name="_Toc29503648"/>
      <w:bookmarkStart w:id="12118" w:name="_Toc29504232"/>
      <w:bookmarkStart w:id="12119" w:name="_Toc29504816"/>
      <w:bookmarkStart w:id="12120" w:name="_Toc36553262"/>
      <w:bookmarkStart w:id="12121" w:name="_Toc36554989"/>
      <w:bookmarkStart w:id="12122" w:name="_Toc45652300"/>
      <w:bookmarkStart w:id="12123" w:name="_Toc45658732"/>
      <w:bookmarkStart w:id="12124" w:name="_Toc45720552"/>
      <w:bookmarkStart w:id="12125" w:name="_Toc45798432"/>
      <w:bookmarkStart w:id="12126" w:name="_Toc45897821"/>
      <w:bookmarkStart w:id="12127" w:name="_Toc51746025"/>
      <w:bookmarkStart w:id="12128" w:name="_Toc64446289"/>
      <w:bookmarkStart w:id="12129" w:name="_Toc73982159"/>
      <w:bookmarkStart w:id="12130" w:name="_Toc88652248"/>
      <w:bookmarkStart w:id="12131" w:name="_Toc97891291"/>
      <w:bookmarkStart w:id="12132" w:name="_Toc99123434"/>
      <w:bookmarkStart w:id="12133" w:name="_Toc99662239"/>
      <w:bookmarkStart w:id="12134" w:name="_Toc105152306"/>
      <w:bookmarkStart w:id="12135" w:name="_Toc105174112"/>
      <w:bookmarkStart w:id="12136" w:name="_Toc106109110"/>
      <w:bookmarkStart w:id="12137" w:name="_Toc106123015"/>
      <w:bookmarkStart w:id="12138" w:name="_Toc107409568"/>
      <w:bookmarkStart w:id="12139" w:name="_Toc112756757"/>
      <w:bookmarkStart w:id="12140" w:name="_Toc120537251"/>
      <w:r w:rsidRPr="001D2E49">
        <w:lastRenderedPageBreak/>
        <w:t>9.3.1.35</w:t>
      </w:r>
      <w:r w:rsidRPr="001D2E49">
        <w:tab/>
      </w:r>
      <w:r w:rsidRPr="001D2E49">
        <w:rPr>
          <w:rFonts w:cs="Arial"/>
          <w:szCs w:val="24"/>
        </w:rPr>
        <w:t>Message Identifier</w:t>
      </w:r>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141" w:name="_Toc20955200"/>
      <w:bookmarkStart w:id="12142" w:name="_Toc29503649"/>
      <w:bookmarkStart w:id="12143" w:name="_Toc29504233"/>
      <w:bookmarkStart w:id="12144" w:name="_Toc29504817"/>
      <w:bookmarkStart w:id="12145" w:name="_Toc36553263"/>
      <w:bookmarkStart w:id="12146" w:name="_Toc36554990"/>
      <w:bookmarkStart w:id="12147" w:name="_Toc45652301"/>
      <w:bookmarkStart w:id="12148" w:name="_Toc45658733"/>
      <w:bookmarkStart w:id="12149" w:name="_Toc45720553"/>
      <w:bookmarkStart w:id="12150" w:name="_Toc45798433"/>
      <w:bookmarkStart w:id="12151" w:name="_Toc45897822"/>
      <w:bookmarkStart w:id="12152" w:name="_Toc51746026"/>
      <w:bookmarkStart w:id="12153" w:name="_Toc64446290"/>
      <w:bookmarkStart w:id="12154" w:name="_Toc73982160"/>
      <w:bookmarkStart w:id="12155" w:name="_Toc88652249"/>
      <w:bookmarkStart w:id="12156" w:name="_Toc97891292"/>
      <w:bookmarkStart w:id="12157" w:name="_Toc99123435"/>
      <w:bookmarkStart w:id="12158" w:name="_Toc99662240"/>
      <w:bookmarkStart w:id="12159" w:name="_Toc105152307"/>
      <w:bookmarkStart w:id="12160" w:name="_Toc105174113"/>
      <w:bookmarkStart w:id="12161" w:name="_Toc106109111"/>
      <w:bookmarkStart w:id="12162" w:name="_Toc106123016"/>
      <w:bookmarkStart w:id="12163" w:name="_Toc107409569"/>
      <w:bookmarkStart w:id="12164" w:name="_Toc112756758"/>
      <w:bookmarkStart w:id="12165" w:name="_Toc120537252"/>
      <w:r w:rsidRPr="001D2E49">
        <w:t>9.3.1.36</w:t>
      </w:r>
      <w:r w:rsidRPr="001D2E49">
        <w:tab/>
      </w:r>
      <w:r w:rsidRPr="001D2E49">
        <w:rPr>
          <w:rFonts w:cs="Arial"/>
          <w:szCs w:val="24"/>
        </w:rPr>
        <w:t>Serial Number</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166" w:name="_Toc20955201"/>
      <w:bookmarkStart w:id="12167" w:name="_Toc29503650"/>
      <w:bookmarkStart w:id="12168" w:name="_Toc29504234"/>
      <w:bookmarkStart w:id="12169" w:name="_Toc29504818"/>
      <w:bookmarkStart w:id="12170" w:name="_Toc36553264"/>
      <w:bookmarkStart w:id="12171" w:name="_Toc36554991"/>
      <w:bookmarkStart w:id="12172" w:name="_Toc45652302"/>
      <w:bookmarkStart w:id="12173" w:name="_Toc45658734"/>
      <w:bookmarkStart w:id="12174" w:name="_Toc45720554"/>
      <w:bookmarkStart w:id="12175" w:name="_Toc45798434"/>
      <w:bookmarkStart w:id="12176" w:name="_Toc45897823"/>
      <w:bookmarkStart w:id="12177" w:name="_Toc51746027"/>
      <w:bookmarkStart w:id="12178" w:name="_Toc64446291"/>
      <w:bookmarkStart w:id="12179" w:name="_Toc73982161"/>
      <w:bookmarkStart w:id="12180" w:name="_Toc88652250"/>
      <w:bookmarkStart w:id="12181" w:name="_Toc97891293"/>
      <w:bookmarkStart w:id="12182" w:name="_Toc99123436"/>
      <w:bookmarkStart w:id="12183" w:name="_Toc99662241"/>
      <w:bookmarkStart w:id="12184" w:name="_Toc105152308"/>
      <w:bookmarkStart w:id="12185" w:name="_Toc105174114"/>
      <w:bookmarkStart w:id="12186" w:name="_Toc106109112"/>
      <w:bookmarkStart w:id="12187" w:name="_Toc106123017"/>
      <w:bookmarkStart w:id="12188" w:name="_Toc107409570"/>
      <w:bookmarkStart w:id="12189" w:name="_Toc112756759"/>
      <w:bookmarkStart w:id="12190" w:name="_Toc120537253"/>
      <w:r w:rsidRPr="001D2E49">
        <w:t>9.3.1.37</w:t>
      </w:r>
      <w:r w:rsidRPr="001D2E49">
        <w:tab/>
      </w:r>
      <w:r w:rsidRPr="001D2E49">
        <w:rPr>
          <w:rFonts w:cs="Arial"/>
          <w:szCs w:val="24"/>
        </w:rPr>
        <w:t>Warning Area List</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191" w:name="_Toc20955202"/>
      <w:bookmarkStart w:id="12192" w:name="_Toc29503651"/>
      <w:bookmarkStart w:id="12193" w:name="_Toc29504235"/>
      <w:bookmarkStart w:id="12194" w:name="_Toc29504819"/>
      <w:bookmarkStart w:id="12195" w:name="_Toc36553265"/>
      <w:bookmarkStart w:id="12196" w:name="_Toc36554992"/>
      <w:bookmarkStart w:id="12197" w:name="_Toc45652303"/>
      <w:bookmarkStart w:id="12198" w:name="_Toc45658735"/>
      <w:bookmarkStart w:id="12199" w:name="_Toc45720555"/>
      <w:bookmarkStart w:id="12200" w:name="_Toc45798435"/>
      <w:bookmarkStart w:id="12201" w:name="_Toc45897824"/>
      <w:bookmarkStart w:id="12202" w:name="_Toc51746028"/>
      <w:bookmarkStart w:id="12203" w:name="_Toc64446292"/>
      <w:bookmarkStart w:id="12204" w:name="_Toc73982162"/>
      <w:bookmarkStart w:id="12205" w:name="_Toc88652251"/>
      <w:bookmarkStart w:id="12206" w:name="_Toc97891294"/>
      <w:bookmarkStart w:id="12207" w:name="_Toc99123437"/>
      <w:bookmarkStart w:id="12208" w:name="_Toc99662242"/>
      <w:bookmarkStart w:id="12209" w:name="_Toc105152309"/>
      <w:bookmarkStart w:id="12210" w:name="_Toc105174115"/>
      <w:bookmarkStart w:id="12211" w:name="_Toc106109113"/>
      <w:bookmarkStart w:id="12212" w:name="_Toc106123018"/>
      <w:bookmarkStart w:id="12213" w:name="_Toc107409571"/>
      <w:bookmarkStart w:id="12214" w:name="_Toc112756760"/>
      <w:bookmarkStart w:id="12215" w:name="_Toc120537254"/>
      <w:r w:rsidRPr="001D2E49">
        <w:t>9.3.1.38</w:t>
      </w:r>
      <w:r w:rsidRPr="001D2E49">
        <w:tab/>
      </w:r>
      <w:r w:rsidRPr="001D2E49">
        <w:rPr>
          <w:rFonts w:cs="Arial"/>
          <w:szCs w:val="24"/>
        </w:rPr>
        <w:t>Number of Broadcasts Requested</w:t>
      </w:r>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216" w:name="_Toc20955203"/>
      <w:bookmarkStart w:id="12217" w:name="_Toc29503652"/>
      <w:bookmarkStart w:id="12218" w:name="_Toc29504236"/>
      <w:bookmarkStart w:id="12219" w:name="_Toc29504820"/>
      <w:bookmarkStart w:id="12220" w:name="_Toc36553266"/>
      <w:bookmarkStart w:id="12221" w:name="_Toc36554993"/>
      <w:bookmarkStart w:id="12222" w:name="_Toc45652304"/>
      <w:bookmarkStart w:id="12223" w:name="_Toc45658736"/>
      <w:bookmarkStart w:id="12224" w:name="_Toc45720556"/>
      <w:bookmarkStart w:id="12225" w:name="_Toc45798436"/>
      <w:bookmarkStart w:id="12226" w:name="_Toc45897825"/>
      <w:bookmarkStart w:id="12227" w:name="_Toc51746029"/>
      <w:bookmarkStart w:id="12228" w:name="_Toc64446293"/>
      <w:bookmarkStart w:id="12229" w:name="_Toc73982163"/>
      <w:bookmarkStart w:id="12230" w:name="_Toc88652252"/>
      <w:bookmarkStart w:id="12231" w:name="_Toc97891295"/>
      <w:bookmarkStart w:id="12232" w:name="_Toc99123438"/>
      <w:bookmarkStart w:id="12233" w:name="_Toc99662243"/>
      <w:bookmarkStart w:id="12234" w:name="_Toc105152310"/>
      <w:bookmarkStart w:id="12235" w:name="_Toc105174116"/>
      <w:bookmarkStart w:id="12236" w:name="_Toc106109114"/>
      <w:bookmarkStart w:id="12237" w:name="_Toc106123019"/>
      <w:bookmarkStart w:id="12238" w:name="_Toc107409572"/>
      <w:bookmarkStart w:id="12239" w:name="_Toc112756761"/>
      <w:bookmarkStart w:id="12240" w:name="_Toc120537255"/>
      <w:r w:rsidRPr="001D2E49">
        <w:t>9.3.1.39</w:t>
      </w:r>
      <w:r w:rsidRPr="001D2E49">
        <w:tab/>
      </w:r>
      <w:r w:rsidRPr="001D2E49">
        <w:rPr>
          <w:rFonts w:cs="Arial"/>
          <w:szCs w:val="24"/>
        </w:rPr>
        <w:t>Warning Type</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241" w:name="_Toc20955204"/>
      <w:bookmarkStart w:id="12242" w:name="_Toc29503653"/>
      <w:bookmarkStart w:id="12243" w:name="_Toc29504237"/>
      <w:bookmarkStart w:id="12244" w:name="_Toc29504821"/>
      <w:bookmarkStart w:id="12245" w:name="_Toc36553267"/>
      <w:bookmarkStart w:id="12246" w:name="_Toc36554994"/>
      <w:bookmarkStart w:id="12247" w:name="_Toc45652305"/>
      <w:bookmarkStart w:id="12248" w:name="_Toc45658737"/>
      <w:bookmarkStart w:id="12249" w:name="_Toc45720557"/>
      <w:bookmarkStart w:id="12250" w:name="_Toc45798437"/>
      <w:bookmarkStart w:id="12251" w:name="_Toc45897826"/>
      <w:bookmarkStart w:id="12252" w:name="_Toc51746030"/>
      <w:bookmarkStart w:id="12253" w:name="_Toc64446294"/>
      <w:bookmarkStart w:id="12254" w:name="_Toc73982164"/>
      <w:bookmarkStart w:id="12255" w:name="_Toc88652253"/>
      <w:bookmarkStart w:id="12256" w:name="_Toc97891296"/>
      <w:bookmarkStart w:id="12257" w:name="_Toc99123439"/>
      <w:bookmarkStart w:id="12258" w:name="_Toc99662244"/>
      <w:bookmarkStart w:id="12259" w:name="_Toc105152311"/>
      <w:bookmarkStart w:id="12260" w:name="_Toc105174117"/>
      <w:bookmarkStart w:id="12261" w:name="_Toc106109115"/>
      <w:bookmarkStart w:id="12262" w:name="_Toc106123020"/>
      <w:bookmarkStart w:id="12263" w:name="_Toc107409573"/>
      <w:bookmarkStart w:id="12264" w:name="_Toc112756762"/>
      <w:bookmarkStart w:id="12265" w:name="_Toc120537256"/>
      <w:r w:rsidRPr="001D2E49">
        <w:t>9.3.1.40</w:t>
      </w:r>
      <w:r w:rsidRPr="001D2E49">
        <w:tab/>
      </w:r>
      <w:r w:rsidR="00431863">
        <w:t>Void</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70BA4E6B" w14:textId="77777777" w:rsidR="009B75C3" w:rsidRPr="001D2E49" w:rsidRDefault="009B75C3" w:rsidP="009B75C3">
      <w:pPr>
        <w:pStyle w:val="Heading4"/>
      </w:pPr>
      <w:bookmarkStart w:id="12266" w:name="_Toc20955205"/>
      <w:bookmarkStart w:id="12267" w:name="_Toc29503654"/>
      <w:bookmarkStart w:id="12268" w:name="_Toc29504238"/>
      <w:bookmarkStart w:id="12269" w:name="_Toc29504822"/>
      <w:bookmarkStart w:id="12270" w:name="_Toc36553268"/>
      <w:bookmarkStart w:id="12271" w:name="_Toc36554995"/>
      <w:bookmarkStart w:id="12272" w:name="_Toc45652306"/>
      <w:bookmarkStart w:id="12273" w:name="_Toc45658738"/>
      <w:bookmarkStart w:id="12274" w:name="_Toc45720558"/>
      <w:bookmarkStart w:id="12275" w:name="_Toc45798438"/>
      <w:bookmarkStart w:id="12276" w:name="_Toc45897827"/>
      <w:bookmarkStart w:id="12277" w:name="_Toc51746031"/>
      <w:bookmarkStart w:id="12278" w:name="_Toc64446295"/>
      <w:bookmarkStart w:id="12279" w:name="_Toc73982165"/>
      <w:bookmarkStart w:id="12280" w:name="_Toc88652254"/>
      <w:bookmarkStart w:id="12281" w:name="_Toc97891297"/>
      <w:bookmarkStart w:id="12282" w:name="_Toc99123440"/>
      <w:bookmarkStart w:id="12283" w:name="_Toc99662245"/>
      <w:bookmarkStart w:id="12284" w:name="_Toc105152312"/>
      <w:bookmarkStart w:id="12285" w:name="_Toc105174118"/>
      <w:bookmarkStart w:id="12286" w:name="_Toc106109116"/>
      <w:bookmarkStart w:id="12287" w:name="_Toc106123021"/>
      <w:bookmarkStart w:id="12288" w:name="_Toc107409574"/>
      <w:bookmarkStart w:id="12289" w:name="_Toc112756763"/>
      <w:bookmarkStart w:id="12290" w:name="_Toc120537257"/>
      <w:r w:rsidRPr="001D2E49">
        <w:t>9.3.1.41</w:t>
      </w:r>
      <w:r w:rsidRPr="001D2E49">
        <w:tab/>
      </w:r>
      <w:r w:rsidRPr="001D2E49">
        <w:rPr>
          <w:rFonts w:cs="Arial"/>
          <w:szCs w:val="24"/>
        </w:rPr>
        <w:t>Data Coding Scheme</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291" w:name="_Toc20955206"/>
      <w:bookmarkStart w:id="12292" w:name="_Toc29503655"/>
      <w:bookmarkStart w:id="12293" w:name="_Toc29504239"/>
      <w:bookmarkStart w:id="12294" w:name="_Toc29504823"/>
      <w:bookmarkStart w:id="12295" w:name="_Toc36553269"/>
      <w:bookmarkStart w:id="12296" w:name="_Toc36554996"/>
      <w:bookmarkStart w:id="12297" w:name="_Toc45652307"/>
      <w:bookmarkStart w:id="12298" w:name="_Toc45658739"/>
      <w:bookmarkStart w:id="12299" w:name="_Toc45720559"/>
      <w:bookmarkStart w:id="12300" w:name="_Toc45798439"/>
      <w:bookmarkStart w:id="12301" w:name="_Toc45897828"/>
      <w:bookmarkStart w:id="12302" w:name="_Toc51746032"/>
      <w:bookmarkStart w:id="12303" w:name="_Toc64446296"/>
      <w:bookmarkStart w:id="12304" w:name="_Toc73982166"/>
      <w:bookmarkStart w:id="12305" w:name="_Toc88652255"/>
      <w:bookmarkStart w:id="12306" w:name="_Toc97891298"/>
      <w:bookmarkStart w:id="12307" w:name="_Toc99123441"/>
      <w:bookmarkStart w:id="12308" w:name="_Toc99662246"/>
      <w:bookmarkStart w:id="12309" w:name="_Toc105152313"/>
      <w:bookmarkStart w:id="12310" w:name="_Toc105174119"/>
      <w:bookmarkStart w:id="12311" w:name="_Toc106109117"/>
      <w:bookmarkStart w:id="12312" w:name="_Toc106123022"/>
      <w:bookmarkStart w:id="12313" w:name="_Toc107409575"/>
      <w:bookmarkStart w:id="12314" w:name="_Toc112756764"/>
      <w:bookmarkStart w:id="12315" w:name="_Toc120537258"/>
      <w:r w:rsidRPr="001D2E49">
        <w:t>9.3.1.42</w:t>
      </w:r>
      <w:r w:rsidRPr="001D2E49">
        <w:tab/>
      </w:r>
      <w:r w:rsidRPr="001D2E49">
        <w:rPr>
          <w:rFonts w:cs="Arial"/>
          <w:szCs w:val="24"/>
        </w:rPr>
        <w:t>Warning Message Contents</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316" w:name="_Toc20955207"/>
      <w:bookmarkStart w:id="12317" w:name="_Toc29503656"/>
      <w:bookmarkStart w:id="12318" w:name="_Toc29504240"/>
      <w:bookmarkStart w:id="12319" w:name="_Toc29504824"/>
      <w:bookmarkStart w:id="12320" w:name="_Toc36553270"/>
      <w:bookmarkStart w:id="12321" w:name="_Toc36554997"/>
      <w:bookmarkStart w:id="12322" w:name="_Toc45652308"/>
      <w:bookmarkStart w:id="12323" w:name="_Toc45658740"/>
      <w:bookmarkStart w:id="12324" w:name="_Toc45720560"/>
      <w:bookmarkStart w:id="12325" w:name="_Toc45798440"/>
      <w:bookmarkStart w:id="12326" w:name="_Toc45897829"/>
      <w:bookmarkStart w:id="12327" w:name="_Toc51746033"/>
      <w:bookmarkStart w:id="12328" w:name="_Toc64446297"/>
      <w:bookmarkStart w:id="12329" w:name="_Toc73982167"/>
      <w:bookmarkStart w:id="12330" w:name="_Toc88652256"/>
      <w:bookmarkStart w:id="12331" w:name="_Toc97891299"/>
      <w:bookmarkStart w:id="12332" w:name="_Toc99123442"/>
      <w:bookmarkStart w:id="12333" w:name="_Toc99662247"/>
      <w:bookmarkStart w:id="12334" w:name="_Toc105152314"/>
      <w:bookmarkStart w:id="12335" w:name="_Toc105174120"/>
      <w:bookmarkStart w:id="12336" w:name="_Toc106109118"/>
      <w:bookmarkStart w:id="12337" w:name="_Toc106123023"/>
      <w:bookmarkStart w:id="12338" w:name="_Toc107409576"/>
      <w:bookmarkStart w:id="12339" w:name="_Toc112756765"/>
      <w:bookmarkStart w:id="12340" w:name="_Toc120537259"/>
      <w:r w:rsidRPr="001D2E49">
        <w:t>9.3.1.43</w:t>
      </w:r>
      <w:r w:rsidRPr="001D2E49">
        <w:tab/>
      </w:r>
      <w:r w:rsidRPr="001D2E49">
        <w:rPr>
          <w:rFonts w:cs="Arial"/>
          <w:szCs w:val="24"/>
        </w:rPr>
        <w:t>Broadcast Completed Area List</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2341" w:name="OLE_LINK13"/>
            <w:r w:rsidRPr="001D2E49">
              <w:rPr>
                <w:rFonts w:cs="Arial"/>
                <w:i/>
                <w:szCs w:val="18"/>
                <w:lang w:eastAsia="ja-JP"/>
              </w:rPr>
              <w:t>E-UTRA</w:t>
            </w:r>
            <w:bookmarkEnd w:id="12341"/>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342" w:name="_Toc20955208"/>
      <w:bookmarkStart w:id="12343" w:name="_Toc29503657"/>
      <w:bookmarkStart w:id="12344" w:name="_Toc29504241"/>
      <w:bookmarkStart w:id="12345" w:name="_Toc29504825"/>
      <w:bookmarkStart w:id="12346" w:name="_Toc36553271"/>
      <w:bookmarkStart w:id="12347" w:name="_Toc36554998"/>
      <w:bookmarkStart w:id="12348" w:name="_Toc45652309"/>
      <w:bookmarkStart w:id="12349" w:name="_Toc45658741"/>
      <w:bookmarkStart w:id="12350" w:name="_Toc45720561"/>
      <w:bookmarkStart w:id="12351" w:name="_Toc45798441"/>
      <w:bookmarkStart w:id="12352" w:name="_Toc45897830"/>
      <w:bookmarkStart w:id="12353" w:name="_Toc51746034"/>
      <w:bookmarkStart w:id="12354" w:name="_Toc64446298"/>
      <w:bookmarkStart w:id="12355" w:name="_Toc73982168"/>
      <w:bookmarkStart w:id="12356" w:name="_Toc88652257"/>
      <w:bookmarkStart w:id="12357" w:name="_Toc97891300"/>
      <w:bookmarkStart w:id="12358" w:name="_Toc99123443"/>
      <w:bookmarkStart w:id="12359" w:name="_Toc99662248"/>
      <w:bookmarkStart w:id="12360" w:name="_Toc105152315"/>
      <w:bookmarkStart w:id="12361" w:name="_Toc105174121"/>
      <w:bookmarkStart w:id="12362" w:name="_Toc106109119"/>
      <w:bookmarkStart w:id="12363" w:name="_Toc106123024"/>
      <w:bookmarkStart w:id="12364" w:name="_Toc107409577"/>
      <w:bookmarkStart w:id="12365" w:name="_Toc112756766"/>
      <w:bookmarkStart w:id="12366" w:name="_Toc120537260"/>
      <w:r w:rsidRPr="001D2E49">
        <w:t>9.3.1.44</w:t>
      </w:r>
      <w:r w:rsidRPr="001D2E49">
        <w:tab/>
      </w:r>
      <w:r w:rsidRPr="001D2E49">
        <w:rPr>
          <w:szCs w:val="24"/>
        </w:rPr>
        <w:t>Broadcast Cancelled Area List</w:t>
      </w:r>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367" w:name="_Toc20955209"/>
      <w:bookmarkStart w:id="12368" w:name="_Toc29503658"/>
      <w:bookmarkStart w:id="12369" w:name="_Toc29504242"/>
      <w:bookmarkStart w:id="12370" w:name="_Toc29504826"/>
      <w:bookmarkStart w:id="12371" w:name="_Toc36553272"/>
      <w:bookmarkStart w:id="12372" w:name="_Toc36554999"/>
      <w:bookmarkStart w:id="12373" w:name="_Toc45652310"/>
      <w:bookmarkStart w:id="12374" w:name="_Toc45658742"/>
      <w:bookmarkStart w:id="12375" w:name="_Toc45720562"/>
      <w:bookmarkStart w:id="12376" w:name="_Toc45798442"/>
      <w:bookmarkStart w:id="12377" w:name="_Toc45897831"/>
      <w:bookmarkStart w:id="12378" w:name="_Toc51746035"/>
      <w:bookmarkStart w:id="12379" w:name="_Toc64446299"/>
      <w:bookmarkStart w:id="12380" w:name="_Toc73982169"/>
      <w:bookmarkStart w:id="12381" w:name="_Toc88652258"/>
      <w:bookmarkStart w:id="12382" w:name="_Toc97891301"/>
      <w:bookmarkStart w:id="12383" w:name="_Toc99123444"/>
      <w:bookmarkStart w:id="12384" w:name="_Toc99662249"/>
      <w:bookmarkStart w:id="12385" w:name="_Toc105152316"/>
      <w:bookmarkStart w:id="12386" w:name="_Toc105174122"/>
      <w:bookmarkStart w:id="12387" w:name="_Toc106109120"/>
      <w:bookmarkStart w:id="12388" w:name="_Toc106123025"/>
      <w:bookmarkStart w:id="12389" w:name="_Toc107409578"/>
      <w:bookmarkStart w:id="12390" w:name="_Toc112756767"/>
      <w:bookmarkStart w:id="12391" w:name="_Toc120537261"/>
      <w:r w:rsidRPr="001D2E49">
        <w:t>9.3.1.45</w:t>
      </w:r>
      <w:r w:rsidRPr="001D2E49">
        <w:tab/>
      </w:r>
      <w:r w:rsidRPr="001D2E49">
        <w:rPr>
          <w:szCs w:val="24"/>
        </w:rPr>
        <w:t>Number of Broadcasts</w:t>
      </w:r>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392" w:name="_Toc20955210"/>
      <w:bookmarkStart w:id="12393" w:name="_Toc29503659"/>
      <w:bookmarkStart w:id="12394" w:name="_Toc29504243"/>
      <w:bookmarkStart w:id="12395" w:name="_Toc29504827"/>
      <w:bookmarkStart w:id="12396" w:name="_Toc36553273"/>
      <w:bookmarkStart w:id="12397" w:name="_Toc36555000"/>
      <w:bookmarkStart w:id="12398" w:name="_Toc45652311"/>
      <w:bookmarkStart w:id="12399" w:name="_Toc45658743"/>
      <w:bookmarkStart w:id="12400" w:name="_Toc45720563"/>
      <w:bookmarkStart w:id="12401" w:name="_Toc45798443"/>
      <w:bookmarkStart w:id="12402" w:name="_Toc45897832"/>
      <w:bookmarkStart w:id="12403" w:name="_Toc51746036"/>
      <w:bookmarkStart w:id="12404" w:name="_Toc64446300"/>
      <w:bookmarkStart w:id="12405" w:name="_Toc73982170"/>
      <w:bookmarkStart w:id="12406" w:name="_Toc88652259"/>
      <w:bookmarkStart w:id="12407" w:name="_Toc97891302"/>
      <w:bookmarkStart w:id="12408" w:name="_Toc99123445"/>
      <w:bookmarkStart w:id="12409" w:name="_Toc99662250"/>
      <w:bookmarkStart w:id="12410" w:name="_Toc105152317"/>
      <w:bookmarkStart w:id="12411" w:name="_Toc105174123"/>
      <w:bookmarkStart w:id="12412" w:name="_Toc106109121"/>
      <w:bookmarkStart w:id="12413" w:name="_Toc106123026"/>
      <w:bookmarkStart w:id="12414" w:name="_Toc107409579"/>
      <w:bookmarkStart w:id="12415" w:name="_Toc112756768"/>
      <w:bookmarkStart w:id="12416" w:name="_Toc120537262"/>
      <w:r w:rsidRPr="001D2E49">
        <w:t>9.3.1.46</w:t>
      </w:r>
      <w:r w:rsidRPr="001D2E49">
        <w:tab/>
      </w:r>
      <w:r w:rsidRPr="001D2E49">
        <w:rPr>
          <w:szCs w:val="24"/>
        </w:rPr>
        <w:t>Concurrent Warning Message Indicator</w:t>
      </w:r>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417" w:name="_Toc20955211"/>
      <w:bookmarkStart w:id="12418" w:name="_Toc29503660"/>
      <w:bookmarkStart w:id="12419" w:name="_Toc29504244"/>
      <w:bookmarkStart w:id="12420" w:name="_Toc29504828"/>
      <w:bookmarkStart w:id="12421" w:name="_Toc36553274"/>
      <w:bookmarkStart w:id="12422" w:name="_Toc36555001"/>
      <w:bookmarkStart w:id="12423" w:name="_Toc45652312"/>
      <w:bookmarkStart w:id="12424" w:name="_Toc45658744"/>
      <w:bookmarkStart w:id="12425" w:name="_Toc45720564"/>
      <w:bookmarkStart w:id="12426" w:name="_Toc45798444"/>
      <w:bookmarkStart w:id="12427" w:name="_Toc45897833"/>
      <w:bookmarkStart w:id="12428" w:name="_Toc51746037"/>
      <w:bookmarkStart w:id="12429" w:name="_Toc64446301"/>
      <w:bookmarkStart w:id="12430" w:name="_Toc73982171"/>
      <w:bookmarkStart w:id="12431" w:name="_Toc88652260"/>
      <w:bookmarkStart w:id="12432" w:name="_Toc97891303"/>
      <w:bookmarkStart w:id="12433" w:name="_Toc99123446"/>
      <w:bookmarkStart w:id="12434" w:name="_Toc99662251"/>
      <w:bookmarkStart w:id="12435" w:name="_Toc105152318"/>
      <w:bookmarkStart w:id="12436" w:name="_Toc105174124"/>
      <w:bookmarkStart w:id="12437" w:name="_Toc106109122"/>
      <w:bookmarkStart w:id="12438" w:name="_Toc106123027"/>
      <w:bookmarkStart w:id="12439" w:name="_Toc107409580"/>
      <w:bookmarkStart w:id="12440" w:name="_Toc112756769"/>
      <w:bookmarkStart w:id="12441" w:name="_Toc120537263"/>
      <w:r w:rsidRPr="001D2E49">
        <w:t>9.3.1.47</w:t>
      </w:r>
      <w:r w:rsidRPr="001D2E49">
        <w:tab/>
      </w:r>
      <w:r w:rsidRPr="001D2E49">
        <w:rPr>
          <w:szCs w:val="24"/>
        </w:rPr>
        <w:t>Cancel-All Warning Messages Indicator</w:t>
      </w:r>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442" w:name="_Toc20955212"/>
      <w:bookmarkStart w:id="12443" w:name="_Toc29503661"/>
      <w:bookmarkStart w:id="12444" w:name="_Toc29504245"/>
      <w:bookmarkStart w:id="12445" w:name="_Toc29504829"/>
      <w:bookmarkStart w:id="12446" w:name="_Toc36553275"/>
      <w:bookmarkStart w:id="12447" w:name="_Toc36555002"/>
      <w:bookmarkStart w:id="12448" w:name="_Toc45652313"/>
      <w:bookmarkStart w:id="12449" w:name="_Toc45658745"/>
      <w:bookmarkStart w:id="12450" w:name="_Toc45720565"/>
      <w:bookmarkStart w:id="12451" w:name="_Toc45798445"/>
      <w:bookmarkStart w:id="12452" w:name="_Toc45897834"/>
      <w:bookmarkStart w:id="12453" w:name="_Toc51746038"/>
      <w:bookmarkStart w:id="12454" w:name="_Toc64446302"/>
      <w:bookmarkStart w:id="12455" w:name="_Toc73982172"/>
      <w:bookmarkStart w:id="12456" w:name="_Toc88652261"/>
      <w:bookmarkStart w:id="12457" w:name="_Toc97891304"/>
      <w:bookmarkStart w:id="12458" w:name="_Toc99123447"/>
      <w:bookmarkStart w:id="12459" w:name="_Toc99662252"/>
      <w:bookmarkStart w:id="12460" w:name="_Toc105152319"/>
      <w:bookmarkStart w:id="12461" w:name="_Toc105174125"/>
      <w:bookmarkStart w:id="12462" w:name="_Toc106109123"/>
      <w:bookmarkStart w:id="12463" w:name="_Toc106123028"/>
      <w:bookmarkStart w:id="12464" w:name="_Toc107409581"/>
      <w:bookmarkStart w:id="12465" w:name="_Toc112756770"/>
      <w:bookmarkStart w:id="12466" w:name="_Toc120537264"/>
      <w:r w:rsidRPr="001D2E49">
        <w:t>9.3.1.48</w:t>
      </w:r>
      <w:r w:rsidRPr="001D2E49">
        <w:tab/>
      </w:r>
      <w:r w:rsidRPr="001D2E49">
        <w:rPr>
          <w:rFonts w:cs="Arial"/>
          <w:szCs w:val="24"/>
        </w:rPr>
        <w:t>Emergency Area ID</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467" w:name="_Toc20955213"/>
      <w:bookmarkStart w:id="12468" w:name="_Toc29503662"/>
      <w:bookmarkStart w:id="12469" w:name="_Toc29504246"/>
      <w:bookmarkStart w:id="12470" w:name="_Toc29504830"/>
      <w:bookmarkStart w:id="12471" w:name="_Toc36553276"/>
      <w:bookmarkStart w:id="12472" w:name="_Toc36555003"/>
      <w:bookmarkStart w:id="12473" w:name="_Toc45652314"/>
      <w:bookmarkStart w:id="12474" w:name="_Toc45658746"/>
      <w:bookmarkStart w:id="12475" w:name="_Toc45720566"/>
      <w:bookmarkStart w:id="12476" w:name="_Toc45798446"/>
      <w:bookmarkStart w:id="12477" w:name="_Toc45897835"/>
      <w:bookmarkStart w:id="12478" w:name="_Toc51746039"/>
      <w:bookmarkStart w:id="12479" w:name="_Toc64446303"/>
      <w:bookmarkStart w:id="12480" w:name="_Toc73982173"/>
      <w:bookmarkStart w:id="12481" w:name="_Toc88652262"/>
      <w:bookmarkStart w:id="12482" w:name="_Toc97891305"/>
      <w:bookmarkStart w:id="12483" w:name="_Toc99123448"/>
      <w:bookmarkStart w:id="12484" w:name="_Toc99662253"/>
      <w:bookmarkStart w:id="12485" w:name="_Toc105152320"/>
      <w:bookmarkStart w:id="12486" w:name="_Toc105174126"/>
      <w:bookmarkStart w:id="12487" w:name="_Toc106109124"/>
      <w:bookmarkStart w:id="12488" w:name="_Toc106123029"/>
      <w:bookmarkStart w:id="12489" w:name="_Toc107409582"/>
      <w:bookmarkStart w:id="12490" w:name="_Toc112756771"/>
      <w:bookmarkStart w:id="12491" w:name="_Toc120537265"/>
      <w:r w:rsidRPr="001D2E49">
        <w:t>9.3.1.49</w:t>
      </w:r>
      <w:r w:rsidRPr="001D2E49">
        <w:tab/>
        <w:t>Repetition Period</w:t>
      </w:r>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492" w:name="_Toc20955214"/>
      <w:bookmarkStart w:id="12493" w:name="_Toc29503663"/>
      <w:bookmarkStart w:id="12494" w:name="_Toc29504247"/>
      <w:bookmarkStart w:id="12495" w:name="_Toc29504831"/>
      <w:bookmarkStart w:id="12496" w:name="_Toc36553277"/>
      <w:bookmarkStart w:id="12497" w:name="_Toc36555004"/>
      <w:bookmarkStart w:id="12498" w:name="_Toc45652315"/>
      <w:bookmarkStart w:id="12499" w:name="_Toc45658747"/>
      <w:bookmarkStart w:id="12500" w:name="_Toc45720567"/>
      <w:bookmarkStart w:id="12501" w:name="_Toc45798447"/>
      <w:bookmarkStart w:id="12502" w:name="_Toc45897836"/>
      <w:bookmarkStart w:id="12503" w:name="_Toc51746040"/>
      <w:bookmarkStart w:id="12504" w:name="_Toc64446304"/>
      <w:bookmarkStart w:id="12505" w:name="_Toc73982174"/>
      <w:bookmarkStart w:id="12506" w:name="_Toc88652263"/>
      <w:bookmarkStart w:id="12507" w:name="_Toc97891306"/>
      <w:bookmarkStart w:id="12508" w:name="_Toc99123449"/>
      <w:bookmarkStart w:id="12509" w:name="_Toc99662254"/>
      <w:bookmarkStart w:id="12510" w:name="_Toc105152321"/>
      <w:bookmarkStart w:id="12511" w:name="_Toc105174127"/>
      <w:bookmarkStart w:id="12512" w:name="_Toc106109125"/>
      <w:bookmarkStart w:id="12513" w:name="_Toc107409583"/>
      <w:bookmarkStart w:id="12514" w:name="_Toc112756772"/>
      <w:bookmarkStart w:id="12515" w:name="_Toc120537266"/>
      <w:r w:rsidRPr="001D2E49">
        <w:t>9.3.1.50</w:t>
      </w:r>
      <w:r w:rsidRPr="001D2E49">
        <w:tab/>
        <w:t>PDU Session ID</w:t>
      </w:r>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516" w:name="_Toc20955215"/>
      <w:bookmarkStart w:id="12517" w:name="_Toc29503664"/>
      <w:bookmarkStart w:id="12518" w:name="_Toc29504248"/>
      <w:bookmarkStart w:id="12519" w:name="_Toc29504832"/>
      <w:bookmarkStart w:id="12520" w:name="_Toc36553278"/>
      <w:bookmarkStart w:id="12521" w:name="_Toc36555005"/>
      <w:bookmarkStart w:id="12522" w:name="_Toc45652316"/>
      <w:bookmarkStart w:id="12523" w:name="_Toc45658748"/>
      <w:bookmarkStart w:id="12524" w:name="_Toc45720568"/>
      <w:bookmarkStart w:id="12525" w:name="_Toc45798448"/>
      <w:bookmarkStart w:id="12526" w:name="_Toc45897837"/>
      <w:bookmarkStart w:id="12527" w:name="_Toc51746041"/>
      <w:bookmarkStart w:id="12528" w:name="_Toc64446305"/>
      <w:bookmarkStart w:id="12529" w:name="_Toc73982175"/>
      <w:bookmarkStart w:id="12530" w:name="_Toc88652264"/>
      <w:bookmarkStart w:id="12531" w:name="_Toc97891307"/>
      <w:bookmarkStart w:id="12532" w:name="_Toc99123450"/>
      <w:bookmarkStart w:id="12533" w:name="_Toc99662255"/>
      <w:bookmarkStart w:id="12534" w:name="_Toc105152322"/>
      <w:bookmarkStart w:id="12535" w:name="_Toc105174128"/>
      <w:bookmarkStart w:id="12536" w:name="_Toc106109126"/>
      <w:bookmarkStart w:id="12537" w:name="_Toc107409584"/>
      <w:bookmarkStart w:id="12538" w:name="_Toc112756773"/>
      <w:bookmarkStart w:id="12539" w:name="_Toc120537267"/>
      <w:r w:rsidRPr="001D2E49">
        <w:t>9.3.1.51</w:t>
      </w:r>
      <w:r w:rsidRPr="001D2E49">
        <w:tab/>
        <w:t xml:space="preserve">QoS Flow </w:t>
      </w:r>
      <w:r w:rsidRPr="001D2E49">
        <w:rPr>
          <w:lang w:eastAsia="ja-JP"/>
        </w:rPr>
        <w:t>Identifier</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540" w:name="_Toc20955216"/>
      <w:bookmarkStart w:id="12541" w:name="_Toc29503665"/>
      <w:bookmarkStart w:id="12542" w:name="_Toc29504249"/>
      <w:bookmarkStart w:id="12543" w:name="_Toc29504833"/>
      <w:bookmarkStart w:id="12544" w:name="_Toc36553279"/>
      <w:bookmarkStart w:id="12545" w:name="_Toc36555006"/>
      <w:bookmarkStart w:id="12546" w:name="_Toc45652317"/>
      <w:bookmarkStart w:id="12547" w:name="_Toc45658749"/>
      <w:bookmarkStart w:id="12548" w:name="_Toc45720569"/>
      <w:bookmarkStart w:id="12549" w:name="_Toc45798449"/>
      <w:bookmarkStart w:id="12550" w:name="_Toc45897838"/>
      <w:bookmarkStart w:id="12551" w:name="_Toc51746042"/>
      <w:bookmarkStart w:id="12552" w:name="_Toc64446306"/>
      <w:bookmarkStart w:id="12553" w:name="_Toc73982176"/>
      <w:bookmarkStart w:id="12554" w:name="_Toc88652265"/>
      <w:bookmarkStart w:id="12555" w:name="_Toc97891308"/>
      <w:bookmarkStart w:id="12556" w:name="_Toc99123451"/>
      <w:bookmarkStart w:id="12557" w:name="_Toc99662256"/>
      <w:bookmarkStart w:id="12558" w:name="_Toc105152323"/>
      <w:bookmarkStart w:id="12559" w:name="_Toc105174129"/>
      <w:bookmarkStart w:id="12560" w:name="_Toc106109127"/>
      <w:bookmarkStart w:id="12561" w:name="_Toc107409585"/>
      <w:bookmarkStart w:id="12562" w:name="_Toc112756774"/>
      <w:bookmarkStart w:id="12563" w:name="_Toc120537268"/>
      <w:r w:rsidRPr="001D2E49">
        <w:t>9.3.1.52</w:t>
      </w:r>
      <w:r w:rsidRPr="001D2E49">
        <w:tab/>
        <w:t>PDU Session Type</w:t>
      </w:r>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564" w:name="_Toc20955217"/>
      <w:bookmarkStart w:id="12565" w:name="_Toc29503666"/>
      <w:bookmarkStart w:id="12566" w:name="_Toc29504250"/>
      <w:bookmarkStart w:id="12567" w:name="_Toc29504834"/>
      <w:bookmarkStart w:id="12568" w:name="_Toc36553280"/>
      <w:bookmarkStart w:id="12569" w:name="_Toc36555007"/>
      <w:bookmarkStart w:id="12570" w:name="_Toc45652318"/>
      <w:bookmarkStart w:id="12571" w:name="_Toc45658750"/>
      <w:bookmarkStart w:id="12572" w:name="_Toc45720570"/>
      <w:bookmarkStart w:id="12573" w:name="_Toc45798450"/>
      <w:bookmarkStart w:id="12574" w:name="_Toc45897839"/>
      <w:bookmarkStart w:id="12575" w:name="_Toc51746043"/>
      <w:bookmarkStart w:id="12576" w:name="_Toc64446307"/>
      <w:bookmarkStart w:id="12577" w:name="_Toc73982177"/>
      <w:bookmarkStart w:id="12578" w:name="_Toc88652266"/>
      <w:bookmarkStart w:id="12579" w:name="_Toc97891309"/>
      <w:bookmarkStart w:id="12580" w:name="_Toc99123452"/>
      <w:bookmarkStart w:id="12581" w:name="_Toc99662257"/>
      <w:bookmarkStart w:id="12582" w:name="_Toc105152324"/>
      <w:bookmarkStart w:id="12583" w:name="_Toc105174130"/>
      <w:bookmarkStart w:id="12584" w:name="_Toc106109128"/>
      <w:bookmarkStart w:id="12585" w:name="_Toc107409586"/>
      <w:bookmarkStart w:id="12586" w:name="_Toc112756775"/>
      <w:bookmarkStart w:id="12587" w:name="_Toc120537269"/>
      <w:r w:rsidRPr="001D2E49">
        <w:t>9.3.1.53</w:t>
      </w:r>
      <w:r w:rsidRPr="001D2E49">
        <w:tab/>
        <w:t>DRB ID</w:t>
      </w:r>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2588" w:name="_Toc20955218"/>
      <w:bookmarkStart w:id="12589" w:name="_Toc29503667"/>
      <w:bookmarkStart w:id="12590" w:name="_Toc29504251"/>
      <w:bookmarkStart w:id="12591" w:name="_Toc29504835"/>
      <w:bookmarkStart w:id="12592" w:name="_Toc36553281"/>
      <w:bookmarkStart w:id="12593" w:name="_Toc36555008"/>
      <w:bookmarkStart w:id="12594" w:name="_Toc45652319"/>
      <w:bookmarkStart w:id="12595" w:name="_Toc45658751"/>
      <w:bookmarkStart w:id="12596" w:name="_Toc45720571"/>
      <w:bookmarkStart w:id="12597" w:name="_Toc45798451"/>
      <w:bookmarkStart w:id="12598" w:name="_Toc45897840"/>
      <w:bookmarkStart w:id="12599" w:name="_Toc51746044"/>
      <w:bookmarkStart w:id="12600" w:name="_Toc64446308"/>
      <w:bookmarkStart w:id="12601" w:name="_Toc73982178"/>
      <w:bookmarkStart w:id="12602" w:name="_Toc88652267"/>
      <w:bookmarkStart w:id="12603" w:name="_Toc97891310"/>
      <w:bookmarkStart w:id="12604" w:name="_Toc99123453"/>
      <w:bookmarkStart w:id="12605" w:name="_Toc99662258"/>
      <w:bookmarkStart w:id="12606" w:name="_Toc105152325"/>
      <w:bookmarkStart w:id="12607" w:name="_Toc105174131"/>
      <w:bookmarkStart w:id="12608" w:name="_Toc106109129"/>
      <w:bookmarkStart w:id="12609" w:name="_Toc107409587"/>
      <w:bookmarkStart w:id="12610" w:name="_Toc112756776"/>
      <w:bookmarkStart w:id="12611" w:name="_Toc120537270"/>
      <w:r w:rsidRPr="001D2E49">
        <w:t>9.3.1.54</w:t>
      </w:r>
      <w:r w:rsidRPr="001D2E49">
        <w:tab/>
        <w:t>Masked IMEISV</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2612" w:name="_Toc20955219"/>
      <w:bookmarkStart w:id="12613" w:name="_Toc29503668"/>
      <w:bookmarkStart w:id="12614" w:name="_Toc29504252"/>
      <w:bookmarkStart w:id="12615" w:name="_Toc29504836"/>
      <w:bookmarkStart w:id="12616" w:name="_Toc36553282"/>
      <w:bookmarkStart w:id="12617" w:name="_Toc36555009"/>
      <w:bookmarkStart w:id="12618" w:name="_Toc45652320"/>
      <w:bookmarkStart w:id="12619" w:name="_Toc45658752"/>
      <w:bookmarkStart w:id="12620" w:name="_Toc45720572"/>
      <w:bookmarkStart w:id="12621" w:name="_Toc45798452"/>
      <w:bookmarkStart w:id="12622" w:name="_Toc45897841"/>
      <w:bookmarkStart w:id="12623" w:name="_Toc51746045"/>
      <w:bookmarkStart w:id="12624" w:name="_Toc64446309"/>
      <w:bookmarkStart w:id="12625" w:name="_Toc73982179"/>
      <w:bookmarkStart w:id="12626" w:name="_Toc88652268"/>
      <w:bookmarkStart w:id="12627" w:name="_Toc97891311"/>
      <w:bookmarkStart w:id="12628" w:name="_Toc99123454"/>
      <w:bookmarkStart w:id="12629" w:name="_Toc99662259"/>
      <w:bookmarkStart w:id="12630" w:name="_Toc105152326"/>
      <w:bookmarkStart w:id="12631" w:name="_Toc105174132"/>
      <w:bookmarkStart w:id="12632" w:name="_Toc106109130"/>
      <w:bookmarkStart w:id="12633" w:name="_Toc107409588"/>
      <w:bookmarkStart w:id="12634" w:name="_Toc112756777"/>
      <w:bookmarkStart w:id="12635" w:name="_Toc120537271"/>
      <w:r w:rsidRPr="001D2E49">
        <w:t>9.3.1.55</w:t>
      </w:r>
      <w:r w:rsidRPr="001D2E49">
        <w:tab/>
        <w:t>New Security Context Indicator</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2636" w:name="_Toc20955220"/>
      <w:bookmarkStart w:id="12637" w:name="_Toc29503669"/>
      <w:bookmarkStart w:id="12638" w:name="_Toc29504253"/>
      <w:bookmarkStart w:id="12639" w:name="_Toc29504837"/>
      <w:bookmarkStart w:id="12640" w:name="_Toc36553283"/>
      <w:bookmarkStart w:id="12641" w:name="_Toc36555010"/>
      <w:bookmarkStart w:id="12642" w:name="_Toc45652321"/>
      <w:bookmarkStart w:id="12643" w:name="_Toc45658753"/>
      <w:bookmarkStart w:id="12644" w:name="_Toc45720573"/>
      <w:bookmarkStart w:id="12645" w:name="_Toc45798453"/>
      <w:bookmarkStart w:id="12646" w:name="_Toc45897842"/>
      <w:bookmarkStart w:id="12647" w:name="_Toc51746046"/>
      <w:bookmarkStart w:id="12648" w:name="_Toc64446310"/>
      <w:bookmarkStart w:id="12649" w:name="_Toc73982180"/>
      <w:bookmarkStart w:id="12650" w:name="_Toc88652269"/>
      <w:bookmarkStart w:id="12651" w:name="_Toc97891312"/>
      <w:bookmarkStart w:id="12652" w:name="_Toc99123455"/>
      <w:bookmarkStart w:id="12653" w:name="_Toc99662260"/>
      <w:bookmarkStart w:id="12654" w:name="_Toc105152327"/>
      <w:bookmarkStart w:id="12655" w:name="_Toc105174133"/>
      <w:bookmarkStart w:id="12656" w:name="_Toc106109131"/>
      <w:bookmarkStart w:id="12657" w:name="_Toc107409589"/>
      <w:bookmarkStart w:id="12658" w:name="_Toc112756778"/>
      <w:bookmarkStart w:id="12659" w:name="_Toc120537272"/>
      <w:r w:rsidRPr="001D2E49">
        <w:rPr>
          <w:rFonts w:eastAsia="Batang"/>
        </w:rPr>
        <w:t>9.3.1.56</w:t>
      </w:r>
      <w:r w:rsidRPr="001D2E49">
        <w:rPr>
          <w:rFonts w:eastAsia="Batang"/>
        </w:rPr>
        <w:tab/>
        <w:t>Time to Wait</w:t>
      </w:r>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2660" w:name="_Toc20955221"/>
      <w:bookmarkStart w:id="12661" w:name="_Toc29503670"/>
      <w:bookmarkStart w:id="12662" w:name="_Toc29504254"/>
      <w:bookmarkStart w:id="12663" w:name="_Toc29504838"/>
      <w:bookmarkStart w:id="12664" w:name="_Toc36553284"/>
      <w:bookmarkStart w:id="12665" w:name="_Toc36555011"/>
      <w:bookmarkStart w:id="12666" w:name="_Toc45652322"/>
      <w:bookmarkStart w:id="12667" w:name="_Toc45658754"/>
      <w:bookmarkStart w:id="12668" w:name="_Toc45720574"/>
      <w:bookmarkStart w:id="12669" w:name="_Toc45798454"/>
      <w:bookmarkStart w:id="12670" w:name="_Toc45897843"/>
      <w:bookmarkStart w:id="12671" w:name="_Toc51746047"/>
      <w:bookmarkStart w:id="12672" w:name="_Toc64446311"/>
      <w:bookmarkStart w:id="12673" w:name="_Toc73982181"/>
      <w:bookmarkStart w:id="12674" w:name="_Toc88652270"/>
      <w:bookmarkStart w:id="12675" w:name="_Toc97891313"/>
      <w:bookmarkStart w:id="12676" w:name="_Toc99123456"/>
      <w:bookmarkStart w:id="12677" w:name="_Toc99662261"/>
      <w:bookmarkStart w:id="12678" w:name="_Toc105152328"/>
      <w:bookmarkStart w:id="12679" w:name="_Toc105174134"/>
      <w:bookmarkStart w:id="12680" w:name="_Toc106109132"/>
      <w:bookmarkStart w:id="12681" w:name="_Toc107409590"/>
      <w:bookmarkStart w:id="12682" w:name="_Toc112756779"/>
      <w:bookmarkStart w:id="12683" w:name="_Toc120537273"/>
      <w:r w:rsidRPr="001D2E49">
        <w:rPr>
          <w:rFonts w:eastAsia="Batang"/>
        </w:rPr>
        <w:t>9.3.1.57</w:t>
      </w:r>
      <w:r w:rsidRPr="001D2E49">
        <w:rPr>
          <w:rFonts w:eastAsia="Batang"/>
        </w:rPr>
        <w:tab/>
      </w:r>
      <w:r w:rsidRPr="001D2E49">
        <w:t>Global N3IWF ID</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2684" w:name="_Toc20955222"/>
      <w:bookmarkStart w:id="12685" w:name="_Toc29503671"/>
      <w:bookmarkStart w:id="12686" w:name="_Toc29504255"/>
      <w:bookmarkStart w:id="12687" w:name="_Toc29504839"/>
      <w:bookmarkStart w:id="12688" w:name="_Toc36553285"/>
      <w:bookmarkStart w:id="12689" w:name="_Toc36555012"/>
      <w:bookmarkStart w:id="12690" w:name="_Toc45652323"/>
      <w:bookmarkStart w:id="12691" w:name="_Toc45658755"/>
      <w:bookmarkStart w:id="12692" w:name="_Toc45720575"/>
      <w:bookmarkStart w:id="12693" w:name="_Toc45798455"/>
      <w:bookmarkStart w:id="12694" w:name="_Toc45897844"/>
      <w:bookmarkStart w:id="12695" w:name="_Toc51746048"/>
      <w:bookmarkStart w:id="12696" w:name="_Toc64446312"/>
      <w:bookmarkStart w:id="12697" w:name="_Toc73982182"/>
      <w:bookmarkStart w:id="12698" w:name="_Toc88652271"/>
      <w:bookmarkStart w:id="12699" w:name="_Toc97891314"/>
      <w:bookmarkStart w:id="12700" w:name="_Toc99123457"/>
      <w:bookmarkStart w:id="12701" w:name="_Toc99662262"/>
      <w:bookmarkStart w:id="12702" w:name="_Toc105152329"/>
      <w:bookmarkStart w:id="12703" w:name="_Toc105174135"/>
      <w:bookmarkStart w:id="12704" w:name="_Toc106109133"/>
      <w:bookmarkStart w:id="12705" w:name="_Toc107409591"/>
      <w:bookmarkStart w:id="12706" w:name="_Toc112756780"/>
      <w:bookmarkStart w:id="12707" w:name="_Toc120537274"/>
      <w:r w:rsidRPr="001D2E49">
        <w:rPr>
          <w:rFonts w:eastAsia="Batang"/>
        </w:rPr>
        <w:t>9.3.1.58</w:t>
      </w:r>
      <w:r w:rsidRPr="001D2E49">
        <w:rPr>
          <w:rFonts w:eastAsia="Batang"/>
        </w:rPr>
        <w:tab/>
      </w:r>
      <w:r w:rsidRPr="001D2E49">
        <w:t>UE Aggregate Maximum Bit Rate</w:t>
      </w:r>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2708" w:name="_Toc20955223"/>
      <w:bookmarkStart w:id="12709" w:name="_Toc29503672"/>
      <w:bookmarkStart w:id="12710" w:name="_Toc29504256"/>
      <w:bookmarkStart w:id="12711" w:name="_Toc29504840"/>
      <w:bookmarkStart w:id="12712" w:name="_Toc36553286"/>
      <w:bookmarkStart w:id="12713" w:name="_Toc36555013"/>
      <w:bookmarkStart w:id="12714" w:name="_Toc45652324"/>
      <w:bookmarkStart w:id="12715" w:name="_Toc45658756"/>
      <w:bookmarkStart w:id="12716" w:name="_Toc45720576"/>
      <w:bookmarkStart w:id="12717" w:name="_Toc45798456"/>
      <w:bookmarkStart w:id="12718" w:name="_Toc45897845"/>
      <w:bookmarkStart w:id="12719" w:name="_Toc51746049"/>
      <w:bookmarkStart w:id="12720" w:name="_Toc64446313"/>
      <w:bookmarkStart w:id="12721" w:name="_Toc73982183"/>
      <w:bookmarkStart w:id="12722" w:name="_Toc88652272"/>
      <w:bookmarkStart w:id="12723" w:name="_Toc97891315"/>
      <w:bookmarkStart w:id="12724" w:name="_Toc99123458"/>
      <w:bookmarkStart w:id="12725" w:name="_Toc99662263"/>
      <w:bookmarkStart w:id="12726" w:name="_Toc105152330"/>
      <w:bookmarkStart w:id="12727" w:name="_Toc105174136"/>
      <w:bookmarkStart w:id="12728" w:name="_Toc106109134"/>
      <w:bookmarkStart w:id="12729" w:name="_Toc107409592"/>
      <w:bookmarkStart w:id="12730" w:name="_Toc112756781"/>
      <w:bookmarkStart w:id="12731" w:name="_Toc120537275"/>
      <w:r w:rsidRPr="001D2E49">
        <w:rPr>
          <w:rFonts w:eastAsia="Batang"/>
        </w:rPr>
        <w:t>9.3.1.59</w:t>
      </w:r>
      <w:r w:rsidRPr="001D2E49">
        <w:rPr>
          <w:rFonts w:eastAsia="Batang"/>
        </w:rPr>
        <w:tab/>
      </w:r>
      <w:r w:rsidRPr="001D2E49">
        <w:rPr>
          <w:rFonts w:hint="eastAsia"/>
          <w:lang w:eastAsia="zh-CN"/>
        </w:rPr>
        <w:t>Security Result</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2732" w:name="_Toc20955224"/>
      <w:bookmarkStart w:id="12733" w:name="_Toc29503673"/>
      <w:bookmarkStart w:id="12734" w:name="_Toc29504257"/>
      <w:bookmarkStart w:id="12735" w:name="_Toc29504841"/>
      <w:bookmarkStart w:id="12736" w:name="_Toc36553287"/>
      <w:bookmarkStart w:id="12737" w:name="_Toc36555014"/>
      <w:bookmarkStart w:id="12738" w:name="_Toc45652325"/>
      <w:bookmarkStart w:id="12739" w:name="_Toc45658757"/>
      <w:bookmarkStart w:id="12740" w:name="_Toc45720577"/>
      <w:bookmarkStart w:id="12741" w:name="_Toc45798457"/>
      <w:bookmarkStart w:id="12742" w:name="_Toc45897846"/>
      <w:bookmarkStart w:id="12743" w:name="_Toc51746050"/>
      <w:bookmarkStart w:id="12744" w:name="_Toc64446314"/>
      <w:bookmarkStart w:id="12745" w:name="_Toc73982184"/>
      <w:bookmarkStart w:id="12746" w:name="_Toc88652273"/>
      <w:bookmarkStart w:id="12747" w:name="_Toc97891316"/>
      <w:bookmarkStart w:id="12748" w:name="_Toc99123459"/>
      <w:bookmarkStart w:id="12749" w:name="_Toc99662264"/>
      <w:bookmarkStart w:id="12750" w:name="_Toc105152331"/>
      <w:bookmarkStart w:id="12751" w:name="_Toc105174137"/>
      <w:bookmarkStart w:id="12752" w:name="_Toc106109135"/>
      <w:bookmarkStart w:id="12753" w:name="_Toc107409593"/>
      <w:bookmarkStart w:id="12754" w:name="_Toc112756782"/>
      <w:bookmarkStart w:id="12755" w:name="_Toc12053727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2756" w:name="_Toc20955225"/>
      <w:bookmarkStart w:id="12757" w:name="_Toc29503674"/>
      <w:bookmarkStart w:id="12758" w:name="_Toc29504258"/>
      <w:bookmarkStart w:id="12759" w:name="_Toc29504842"/>
      <w:bookmarkStart w:id="12760" w:name="_Toc36553288"/>
      <w:bookmarkStart w:id="12761" w:name="_Toc36555015"/>
      <w:bookmarkStart w:id="12762" w:name="_Toc45652326"/>
      <w:bookmarkStart w:id="12763" w:name="_Toc45658758"/>
      <w:bookmarkStart w:id="12764" w:name="_Toc45720578"/>
      <w:bookmarkStart w:id="12765" w:name="_Toc45798458"/>
      <w:bookmarkStart w:id="12766" w:name="_Toc45897847"/>
      <w:bookmarkStart w:id="12767" w:name="_Toc51746051"/>
      <w:bookmarkStart w:id="12768" w:name="_Toc64446315"/>
      <w:bookmarkStart w:id="12769" w:name="_Toc73982185"/>
      <w:bookmarkStart w:id="12770" w:name="_Toc88652274"/>
      <w:bookmarkStart w:id="12771" w:name="_Toc97891317"/>
      <w:bookmarkStart w:id="12772" w:name="_Toc99123460"/>
      <w:bookmarkStart w:id="12773" w:name="_Toc99662265"/>
      <w:bookmarkStart w:id="12774" w:name="_Toc105152332"/>
      <w:bookmarkStart w:id="12775" w:name="_Toc105174138"/>
      <w:bookmarkStart w:id="12776" w:name="_Toc106109136"/>
      <w:bookmarkStart w:id="12777" w:name="_Toc107409594"/>
      <w:bookmarkStart w:id="12778" w:name="_Toc112756783"/>
      <w:bookmarkStart w:id="12779" w:name="_Toc120537277"/>
      <w:r w:rsidRPr="001D2E49">
        <w:rPr>
          <w:rFonts w:eastAsia="Batang"/>
        </w:rPr>
        <w:t>9.3.1.61</w:t>
      </w:r>
      <w:r w:rsidRPr="001D2E49">
        <w:rPr>
          <w:rFonts w:eastAsia="Batang"/>
        </w:rPr>
        <w:tab/>
      </w:r>
      <w:r w:rsidRPr="001D2E49">
        <w:t>Index to RAT/Frequency Selection Priority</w:t>
      </w:r>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2780" w:name="_Toc20955226"/>
      <w:bookmarkStart w:id="12781" w:name="_Toc29503675"/>
      <w:bookmarkStart w:id="12782" w:name="_Toc29504259"/>
      <w:bookmarkStart w:id="12783" w:name="_Toc29504843"/>
      <w:bookmarkStart w:id="12784" w:name="_Toc36553289"/>
      <w:bookmarkStart w:id="12785" w:name="_Toc36555016"/>
      <w:bookmarkStart w:id="12786" w:name="_Toc45652327"/>
      <w:bookmarkStart w:id="12787" w:name="_Toc45658759"/>
      <w:bookmarkStart w:id="12788" w:name="_Toc45720579"/>
      <w:bookmarkStart w:id="12789" w:name="_Toc45798459"/>
      <w:bookmarkStart w:id="12790" w:name="_Toc45897848"/>
      <w:bookmarkStart w:id="12791" w:name="_Toc51746052"/>
      <w:bookmarkStart w:id="12792" w:name="_Toc64446316"/>
      <w:bookmarkStart w:id="12793" w:name="_Toc73982186"/>
      <w:bookmarkStart w:id="12794" w:name="_Toc88652275"/>
      <w:bookmarkStart w:id="12795" w:name="_Toc97891318"/>
      <w:bookmarkStart w:id="12796" w:name="_Toc99123461"/>
      <w:bookmarkStart w:id="12797" w:name="_Toc99662266"/>
      <w:bookmarkStart w:id="12798" w:name="_Toc105152333"/>
      <w:bookmarkStart w:id="12799" w:name="_Toc105174139"/>
      <w:bookmarkStart w:id="12800" w:name="_Toc106109137"/>
      <w:bookmarkStart w:id="12801" w:name="_Toc107409595"/>
      <w:bookmarkStart w:id="12802" w:name="_Toc112756784"/>
      <w:bookmarkStart w:id="12803" w:name="_Toc120537278"/>
      <w:r w:rsidRPr="001D2E49">
        <w:rPr>
          <w:rFonts w:eastAsia="Batang"/>
        </w:rPr>
        <w:t>9.3.1.62</w:t>
      </w:r>
      <w:r w:rsidRPr="001D2E49">
        <w:rPr>
          <w:rFonts w:eastAsia="Batang"/>
        </w:rPr>
        <w:tab/>
      </w:r>
      <w:r w:rsidRPr="001D2E49">
        <w:t>Data Forwarding Accepted</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2804" w:name="_Toc20955227"/>
      <w:bookmarkStart w:id="12805" w:name="_Toc29503676"/>
      <w:bookmarkStart w:id="12806" w:name="_Toc29504260"/>
      <w:bookmarkStart w:id="12807" w:name="_Toc29504844"/>
      <w:bookmarkStart w:id="12808" w:name="_Toc36553290"/>
      <w:bookmarkStart w:id="12809" w:name="_Toc36555017"/>
      <w:bookmarkStart w:id="12810" w:name="_Toc45652328"/>
      <w:bookmarkStart w:id="12811" w:name="_Toc45658760"/>
      <w:bookmarkStart w:id="12812" w:name="_Toc45720580"/>
      <w:bookmarkStart w:id="12813" w:name="_Toc45798460"/>
      <w:bookmarkStart w:id="12814" w:name="_Toc45897849"/>
      <w:bookmarkStart w:id="12815" w:name="_Toc51746053"/>
      <w:bookmarkStart w:id="12816" w:name="_Toc64446317"/>
      <w:bookmarkStart w:id="12817" w:name="_Toc73982187"/>
      <w:bookmarkStart w:id="12818" w:name="_Toc88652276"/>
      <w:bookmarkStart w:id="12819" w:name="_Toc97891319"/>
      <w:bookmarkStart w:id="12820" w:name="_Toc99123462"/>
      <w:bookmarkStart w:id="12821" w:name="_Toc99662267"/>
      <w:bookmarkStart w:id="12822" w:name="_Toc105152334"/>
      <w:bookmarkStart w:id="12823" w:name="_Toc105174140"/>
      <w:bookmarkStart w:id="12824" w:name="_Toc106109138"/>
      <w:bookmarkStart w:id="12825" w:name="_Toc107409596"/>
      <w:bookmarkStart w:id="12826" w:name="_Toc112756785"/>
      <w:bookmarkStart w:id="12827" w:name="_Toc120537279"/>
      <w:r w:rsidRPr="001D2E49">
        <w:rPr>
          <w:rFonts w:eastAsia="Batang"/>
        </w:rPr>
        <w:t>9.3.1.63</w:t>
      </w:r>
      <w:r w:rsidRPr="001D2E49">
        <w:rPr>
          <w:rFonts w:eastAsia="Batang"/>
        </w:rPr>
        <w:tab/>
      </w:r>
      <w:r w:rsidRPr="001D2E49">
        <w:t>Data Forwarding Not Possible</w:t>
      </w:r>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2828" w:name="_Toc20955228"/>
      <w:bookmarkStart w:id="12829" w:name="_Toc29503677"/>
      <w:bookmarkStart w:id="12830" w:name="_Toc29504261"/>
      <w:bookmarkStart w:id="12831" w:name="_Toc29504845"/>
      <w:bookmarkStart w:id="12832" w:name="_Toc36553291"/>
      <w:bookmarkStart w:id="12833" w:name="_Toc36555018"/>
      <w:bookmarkStart w:id="12834" w:name="_Toc45652329"/>
      <w:bookmarkStart w:id="12835" w:name="_Toc45658761"/>
      <w:bookmarkStart w:id="12836" w:name="_Toc45720581"/>
      <w:bookmarkStart w:id="12837" w:name="_Toc45798461"/>
      <w:bookmarkStart w:id="12838" w:name="_Toc45897850"/>
      <w:bookmarkStart w:id="12839" w:name="_Toc51746054"/>
      <w:bookmarkStart w:id="12840" w:name="_Toc64446318"/>
      <w:bookmarkStart w:id="12841" w:name="_Toc73982188"/>
      <w:bookmarkStart w:id="12842" w:name="_Toc88652277"/>
      <w:bookmarkStart w:id="12843" w:name="_Toc97891320"/>
      <w:bookmarkStart w:id="12844" w:name="_Toc99123463"/>
      <w:bookmarkStart w:id="12845" w:name="_Toc99662268"/>
      <w:bookmarkStart w:id="12846" w:name="_Toc105152335"/>
      <w:bookmarkStart w:id="12847" w:name="_Toc105174141"/>
      <w:bookmarkStart w:id="12848" w:name="_Toc106109139"/>
      <w:bookmarkStart w:id="12849" w:name="_Toc107409597"/>
      <w:bookmarkStart w:id="12850" w:name="_Toc112756786"/>
      <w:bookmarkStart w:id="12851" w:name="_Toc120537280"/>
      <w:r w:rsidRPr="001D2E49">
        <w:rPr>
          <w:rFonts w:eastAsia="Batang"/>
        </w:rPr>
        <w:t>9.3.1.64</w:t>
      </w:r>
      <w:r w:rsidRPr="001D2E49">
        <w:rPr>
          <w:rFonts w:eastAsia="Batang"/>
        </w:rPr>
        <w:tab/>
        <w:t>Direct Forwarding Path Availability</w:t>
      </w:r>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2852" w:name="_Toc20955229"/>
      <w:bookmarkStart w:id="12853" w:name="_Toc29503678"/>
      <w:bookmarkStart w:id="12854" w:name="_Toc29504262"/>
      <w:bookmarkStart w:id="12855" w:name="_Toc29504846"/>
      <w:bookmarkStart w:id="12856" w:name="_Toc36553292"/>
      <w:bookmarkStart w:id="12857" w:name="_Toc36555019"/>
      <w:bookmarkStart w:id="12858" w:name="_Toc45652330"/>
      <w:bookmarkStart w:id="12859" w:name="_Toc45658762"/>
      <w:bookmarkStart w:id="12860" w:name="_Toc45720582"/>
      <w:bookmarkStart w:id="12861" w:name="_Toc45798462"/>
      <w:bookmarkStart w:id="12862" w:name="_Toc45897851"/>
      <w:bookmarkStart w:id="12863" w:name="_Toc51746055"/>
      <w:bookmarkStart w:id="12864" w:name="_Toc64446319"/>
      <w:bookmarkStart w:id="12865" w:name="_Toc73982189"/>
      <w:bookmarkStart w:id="12866" w:name="_Toc88652278"/>
      <w:bookmarkStart w:id="12867" w:name="_Toc97891321"/>
      <w:bookmarkStart w:id="12868" w:name="_Toc99123464"/>
      <w:bookmarkStart w:id="12869" w:name="_Toc99662269"/>
      <w:bookmarkStart w:id="12870" w:name="_Toc105152336"/>
      <w:bookmarkStart w:id="12871" w:name="_Toc105174142"/>
      <w:bookmarkStart w:id="12872" w:name="_Toc106109140"/>
      <w:bookmarkStart w:id="12873" w:name="_Toc107409598"/>
      <w:bookmarkStart w:id="12874" w:name="_Toc112756787"/>
      <w:bookmarkStart w:id="12875" w:name="_Toc120537281"/>
      <w:r w:rsidRPr="001D2E49">
        <w:rPr>
          <w:rFonts w:eastAsia="Batang"/>
        </w:rPr>
        <w:t>9.3.1.65</w:t>
      </w:r>
      <w:r w:rsidRPr="001D2E49">
        <w:rPr>
          <w:rFonts w:eastAsia="Batang"/>
        </w:rPr>
        <w:tab/>
      </w:r>
      <w:r w:rsidRPr="001D2E49">
        <w:t>Location Reporting Request Type</w:t>
      </w:r>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2876" w:name="_Toc20955230"/>
      <w:bookmarkStart w:id="12877" w:name="_Toc29503679"/>
      <w:bookmarkStart w:id="12878" w:name="_Toc29504263"/>
      <w:bookmarkStart w:id="12879" w:name="_Toc29504847"/>
      <w:bookmarkStart w:id="12880" w:name="_Toc36553293"/>
      <w:bookmarkStart w:id="12881" w:name="_Toc36555020"/>
      <w:bookmarkStart w:id="12882" w:name="_Toc45652331"/>
      <w:bookmarkStart w:id="12883" w:name="_Toc45658763"/>
      <w:bookmarkStart w:id="12884" w:name="_Toc45720583"/>
      <w:bookmarkStart w:id="12885" w:name="_Toc45798463"/>
      <w:bookmarkStart w:id="12886" w:name="_Toc45897852"/>
      <w:bookmarkStart w:id="12887" w:name="_Toc51746056"/>
      <w:bookmarkStart w:id="12888" w:name="_Toc64446320"/>
      <w:bookmarkStart w:id="12889" w:name="_Toc73982190"/>
      <w:bookmarkStart w:id="12890" w:name="_Toc88652279"/>
      <w:bookmarkStart w:id="12891" w:name="_Toc97891322"/>
      <w:bookmarkStart w:id="12892" w:name="_Toc99123465"/>
      <w:bookmarkStart w:id="12893" w:name="_Toc99662270"/>
      <w:bookmarkStart w:id="12894" w:name="_Toc105152337"/>
      <w:bookmarkStart w:id="12895" w:name="_Toc105174143"/>
      <w:bookmarkStart w:id="12896" w:name="_Toc106109141"/>
      <w:bookmarkStart w:id="12897" w:name="_Toc107409599"/>
      <w:bookmarkStart w:id="12898" w:name="_Toc112756788"/>
      <w:bookmarkStart w:id="12899" w:name="_Toc120537282"/>
      <w:r w:rsidRPr="001D2E49">
        <w:rPr>
          <w:rFonts w:eastAsia="Batang"/>
        </w:rPr>
        <w:lastRenderedPageBreak/>
        <w:t>9.3.1.66</w:t>
      </w:r>
      <w:r w:rsidRPr="001D2E49">
        <w:rPr>
          <w:rFonts w:eastAsia="Batang"/>
        </w:rPr>
        <w:tab/>
      </w:r>
      <w:r w:rsidRPr="001D2E49">
        <w:rPr>
          <w:rFonts w:cs="Arial"/>
          <w:lang w:eastAsia="ja-JP"/>
        </w:rPr>
        <w:t>Area of Interest</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2900" w:name="_Toc20955231"/>
      <w:bookmarkStart w:id="12901" w:name="_Toc29503680"/>
      <w:bookmarkStart w:id="12902" w:name="_Toc29504264"/>
      <w:bookmarkStart w:id="12903" w:name="_Toc29504848"/>
      <w:bookmarkStart w:id="12904" w:name="_Toc36553294"/>
      <w:bookmarkStart w:id="12905" w:name="_Toc36555021"/>
      <w:bookmarkStart w:id="12906" w:name="_Toc45652332"/>
      <w:bookmarkStart w:id="12907" w:name="_Toc45658764"/>
      <w:bookmarkStart w:id="12908" w:name="_Toc45720584"/>
      <w:bookmarkStart w:id="12909" w:name="_Toc45798464"/>
      <w:bookmarkStart w:id="12910" w:name="_Toc45897853"/>
      <w:bookmarkStart w:id="12911" w:name="_Toc51746057"/>
      <w:bookmarkStart w:id="12912" w:name="_Toc64446321"/>
      <w:bookmarkStart w:id="12913" w:name="_Toc73982191"/>
      <w:bookmarkStart w:id="12914" w:name="_Toc88652280"/>
      <w:bookmarkStart w:id="12915" w:name="_Toc97891323"/>
      <w:bookmarkStart w:id="12916" w:name="_Toc99123466"/>
      <w:bookmarkStart w:id="12917" w:name="_Toc99662271"/>
      <w:bookmarkStart w:id="12918" w:name="_Toc105152338"/>
      <w:bookmarkStart w:id="12919" w:name="_Toc105174144"/>
      <w:bookmarkStart w:id="12920" w:name="_Toc106109142"/>
      <w:bookmarkStart w:id="12921" w:name="_Toc107409600"/>
      <w:bookmarkStart w:id="12922" w:name="_Toc112756789"/>
      <w:bookmarkStart w:id="12923" w:name="_Toc120537283"/>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2924" w:name="_Toc20955232"/>
      <w:bookmarkStart w:id="12925" w:name="_Toc29503681"/>
      <w:bookmarkStart w:id="12926" w:name="_Toc29504265"/>
      <w:bookmarkStart w:id="12927" w:name="_Toc29504849"/>
      <w:bookmarkStart w:id="12928" w:name="_Toc36553295"/>
      <w:bookmarkStart w:id="12929" w:name="_Toc36555022"/>
      <w:bookmarkStart w:id="12930" w:name="_Toc45652333"/>
      <w:bookmarkStart w:id="12931" w:name="_Toc45658765"/>
      <w:bookmarkStart w:id="12932" w:name="_Toc45720585"/>
      <w:bookmarkStart w:id="12933" w:name="_Toc45798465"/>
      <w:bookmarkStart w:id="12934" w:name="_Toc45897854"/>
      <w:bookmarkStart w:id="12935" w:name="_Toc51746058"/>
      <w:bookmarkStart w:id="12936" w:name="_Toc64446322"/>
      <w:bookmarkStart w:id="12937" w:name="_Toc73982192"/>
      <w:bookmarkStart w:id="12938" w:name="_Toc88652281"/>
      <w:bookmarkStart w:id="12939" w:name="_Toc97891324"/>
      <w:bookmarkStart w:id="12940" w:name="_Toc99123467"/>
      <w:bookmarkStart w:id="12941" w:name="_Toc99662272"/>
      <w:bookmarkStart w:id="12942" w:name="_Toc105152339"/>
      <w:bookmarkStart w:id="12943" w:name="_Toc105174145"/>
      <w:bookmarkStart w:id="12944" w:name="_Toc106109143"/>
      <w:bookmarkStart w:id="12945" w:name="_Toc107409601"/>
      <w:bookmarkStart w:id="12946" w:name="_Toc112756790"/>
      <w:bookmarkStart w:id="12947" w:name="_Toc120537284"/>
      <w:r w:rsidRPr="001D2E49">
        <w:rPr>
          <w:rFonts w:eastAsia="Batang"/>
        </w:rPr>
        <w:t>9.3.1.68</w:t>
      </w:r>
      <w:r w:rsidRPr="001D2E49">
        <w:rPr>
          <w:rFonts w:eastAsia="Batang"/>
        </w:rPr>
        <w:tab/>
      </w:r>
      <w:r w:rsidRPr="001D2E49">
        <w:t>UE Radio Capability for Paging</w:t>
      </w:r>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4D15FBA2" w:rsidR="009B75C3" w:rsidRPr="001D2E49" w:rsidRDefault="009B75C3" w:rsidP="009517A1">
            <w:pPr>
              <w:pStyle w:val="TAL"/>
              <w:rPr>
                <w:lang w:eastAsia="ja-JP"/>
              </w:rPr>
            </w:pPr>
            <w:r w:rsidRPr="001D2E49">
              <w:rPr>
                <w:rFonts w:cs="Arial"/>
                <w:szCs w:val="18"/>
              </w:rPr>
              <w:t xml:space="preserve">Includes the </w:t>
            </w:r>
            <w:del w:id="12948" w:author="R3-230201" w:date="2023-03-21T21:53:00Z">
              <w:r w:rsidRPr="001D2E49" w:rsidDel="00402ED9">
                <w:rPr>
                  <w:rFonts w:cs="Arial"/>
                  <w:szCs w:val="18"/>
                </w:rPr>
                <w:delText xml:space="preserve">RRC </w:delText>
              </w:r>
            </w:del>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4F81EFC1" w:rsidR="009B75C3" w:rsidRPr="001D2E49" w:rsidRDefault="009B75C3" w:rsidP="009517A1">
            <w:pPr>
              <w:pStyle w:val="TAL"/>
              <w:rPr>
                <w:rFonts w:cs="Arial"/>
                <w:szCs w:val="18"/>
              </w:rPr>
            </w:pPr>
            <w:r w:rsidRPr="001D2E49">
              <w:rPr>
                <w:rFonts w:cs="Arial"/>
                <w:szCs w:val="18"/>
              </w:rPr>
              <w:t xml:space="preserve">Includes the </w:t>
            </w:r>
            <w:del w:id="12949" w:author="R3-230201" w:date="2023-03-21T21:53:00Z">
              <w:r w:rsidRPr="001D2E49" w:rsidDel="00402ED9">
                <w:rPr>
                  <w:rFonts w:cs="Arial"/>
                  <w:szCs w:val="18"/>
                </w:rPr>
                <w:delText xml:space="preserve">RRC </w:delText>
              </w:r>
            </w:del>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9ADA2B6" w:rsidR="00BB5720" w:rsidRPr="001D2E49" w:rsidRDefault="00BB5720" w:rsidP="00BB5720">
            <w:pPr>
              <w:pStyle w:val="TAL"/>
              <w:rPr>
                <w:rFonts w:cs="Arial"/>
                <w:szCs w:val="18"/>
              </w:rPr>
            </w:pPr>
            <w:r w:rsidRPr="00FA22D3">
              <w:rPr>
                <w:rFonts w:cs="Arial"/>
                <w:szCs w:val="18"/>
              </w:rPr>
              <w:t xml:space="preserve">Includes the </w:t>
            </w:r>
            <w:del w:id="12950" w:author="R3-230201" w:date="2023-03-21T21:53:00Z">
              <w:r w:rsidRPr="00FA22D3" w:rsidDel="00402ED9">
                <w:rPr>
                  <w:rFonts w:cs="Arial"/>
                  <w:szCs w:val="18"/>
                </w:rPr>
                <w:delText xml:space="preserve">RRC </w:delText>
              </w:r>
            </w:del>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2951" w:name="_Toc20955233"/>
      <w:bookmarkStart w:id="12952" w:name="_Toc29503682"/>
      <w:bookmarkStart w:id="12953" w:name="_Toc29504266"/>
      <w:bookmarkStart w:id="12954" w:name="_Toc29504850"/>
      <w:bookmarkStart w:id="12955" w:name="_Toc36553296"/>
      <w:bookmarkStart w:id="12956" w:name="_Toc36555023"/>
      <w:bookmarkStart w:id="12957" w:name="_Toc45652334"/>
      <w:bookmarkStart w:id="12958" w:name="_Toc45658766"/>
      <w:bookmarkStart w:id="12959" w:name="_Toc45720586"/>
      <w:bookmarkStart w:id="12960" w:name="_Toc45798466"/>
      <w:bookmarkStart w:id="12961" w:name="_Toc45897855"/>
      <w:bookmarkStart w:id="12962" w:name="_Toc51746059"/>
      <w:bookmarkStart w:id="12963" w:name="_Toc64446323"/>
      <w:bookmarkStart w:id="12964" w:name="_Toc73982193"/>
      <w:bookmarkStart w:id="12965" w:name="_Toc88652282"/>
      <w:bookmarkStart w:id="12966" w:name="_Toc97891325"/>
      <w:bookmarkStart w:id="12967" w:name="_Toc99123468"/>
      <w:bookmarkStart w:id="12968" w:name="_Toc99662273"/>
      <w:bookmarkStart w:id="12969" w:name="_Toc105152340"/>
      <w:bookmarkStart w:id="12970" w:name="_Toc105174146"/>
      <w:bookmarkStart w:id="12971" w:name="_Toc106109144"/>
      <w:bookmarkStart w:id="12972" w:name="_Toc107409602"/>
      <w:bookmarkStart w:id="12973" w:name="_Toc112756791"/>
      <w:bookmarkStart w:id="12974" w:name="_Toc120537285"/>
      <w:r w:rsidRPr="001D2E49">
        <w:rPr>
          <w:rFonts w:eastAsia="Batang"/>
        </w:rPr>
        <w:lastRenderedPageBreak/>
        <w:t>9.3.1.69</w:t>
      </w:r>
      <w:r w:rsidRPr="001D2E49">
        <w:rPr>
          <w:rFonts w:eastAsia="Batang"/>
        </w:rPr>
        <w:tab/>
      </w:r>
      <w:r w:rsidRPr="001D2E49">
        <w:t>Assistance Data for Paging</w:t>
      </w:r>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2975" w:name="_Hlk25109684"/>
            <w:r>
              <w:t>NPN Paging Assistance Information</w:t>
            </w:r>
            <w:bookmarkEnd w:id="12975"/>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2976" w:name="_Hlk44345194"/>
            <w:r>
              <w:t>9.3.1.</w:t>
            </w:r>
            <w:bookmarkEnd w:id="12976"/>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2977" w:name="_Toc20955234"/>
      <w:bookmarkStart w:id="12978" w:name="_Toc29503683"/>
      <w:bookmarkStart w:id="12979" w:name="_Toc29504267"/>
      <w:bookmarkStart w:id="12980" w:name="_Toc29504851"/>
      <w:bookmarkStart w:id="12981" w:name="_Toc36553297"/>
      <w:bookmarkStart w:id="12982" w:name="_Toc36555024"/>
      <w:bookmarkStart w:id="12983" w:name="_Toc45652335"/>
      <w:bookmarkStart w:id="12984" w:name="_Toc45658767"/>
      <w:bookmarkStart w:id="12985" w:name="_Toc45720587"/>
      <w:bookmarkStart w:id="12986" w:name="_Toc45798467"/>
      <w:bookmarkStart w:id="12987" w:name="_Toc45897856"/>
      <w:bookmarkStart w:id="12988" w:name="_Toc51746060"/>
      <w:bookmarkStart w:id="12989" w:name="_Toc64446324"/>
      <w:bookmarkStart w:id="12990" w:name="_Toc73982194"/>
      <w:bookmarkStart w:id="12991" w:name="_Toc88652283"/>
      <w:bookmarkStart w:id="12992" w:name="_Toc97891326"/>
      <w:bookmarkStart w:id="12993" w:name="_Toc99123469"/>
      <w:bookmarkStart w:id="12994" w:name="_Toc99662274"/>
      <w:bookmarkStart w:id="12995" w:name="_Toc105152341"/>
      <w:bookmarkStart w:id="12996" w:name="_Toc105174147"/>
      <w:bookmarkStart w:id="12997" w:name="_Toc106109145"/>
      <w:bookmarkStart w:id="12998" w:name="_Toc107409603"/>
      <w:bookmarkStart w:id="12999" w:name="_Toc112756792"/>
      <w:bookmarkStart w:id="13000" w:name="_Toc120537286"/>
      <w:r w:rsidRPr="001D2E49">
        <w:rPr>
          <w:rFonts w:eastAsia="Batang"/>
        </w:rPr>
        <w:t>9.3.1.70</w:t>
      </w:r>
      <w:r w:rsidRPr="001D2E49">
        <w:rPr>
          <w:rFonts w:eastAsia="Batang"/>
        </w:rPr>
        <w:tab/>
      </w:r>
      <w:r w:rsidRPr="001D2E49">
        <w:rPr>
          <w:rFonts w:cs="Arial"/>
          <w:lang w:eastAsia="zh-CN"/>
        </w:rPr>
        <w:t>Assistance Data for Recommended Cells</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001" w:name="_Toc20955235"/>
      <w:bookmarkStart w:id="13002" w:name="_Toc29503684"/>
      <w:bookmarkStart w:id="13003" w:name="_Toc29504268"/>
      <w:bookmarkStart w:id="13004" w:name="_Toc29504852"/>
      <w:bookmarkStart w:id="13005" w:name="_Toc36553298"/>
      <w:bookmarkStart w:id="13006" w:name="_Toc36555025"/>
      <w:bookmarkStart w:id="13007" w:name="_Toc45652336"/>
      <w:bookmarkStart w:id="13008" w:name="_Toc45658768"/>
      <w:bookmarkStart w:id="13009" w:name="_Toc45720588"/>
      <w:bookmarkStart w:id="13010" w:name="_Toc45798468"/>
      <w:bookmarkStart w:id="13011" w:name="_Toc45897857"/>
      <w:bookmarkStart w:id="13012" w:name="_Toc51746061"/>
      <w:bookmarkStart w:id="13013" w:name="_Toc64446325"/>
      <w:bookmarkStart w:id="13014" w:name="_Toc73982195"/>
      <w:bookmarkStart w:id="13015" w:name="_Toc88652284"/>
      <w:bookmarkStart w:id="13016" w:name="_Toc97891327"/>
      <w:bookmarkStart w:id="13017" w:name="_Toc99123470"/>
      <w:bookmarkStart w:id="13018" w:name="_Toc99662275"/>
      <w:bookmarkStart w:id="13019" w:name="_Toc105152342"/>
      <w:bookmarkStart w:id="13020" w:name="_Toc105174148"/>
      <w:bookmarkStart w:id="13021" w:name="_Toc106109146"/>
      <w:bookmarkStart w:id="13022" w:name="_Toc107409604"/>
      <w:bookmarkStart w:id="13023" w:name="_Toc112756793"/>
      <w:bookmarkStart w:id="13024" w:name="_Toc120537287"/>
      <w:r w:rsidRPr="001D2E49">
        <w:rPr>
          <w:rFonts w:eastAsia="Batang"/>
        </w:rPr>
        <w:t>9.3.1.71</w:t>
      </w:r>
      <w:r w:rsidRPr="001D2E49">
        <w:rPr>
          <w:rFonts w:eastAsia="Batang"/>
        </w:rPr>
        <w:tab/>
      </w:r>
      <w:r w:rsidRPr="001D2E49">
        <w:t>Recommended Cells for Paging</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025" w:name="_Toc20955236"/>
      <w:bookmarkStart w:id="13026" w:name="_Toc29503685"/>
      <w:bookmarkStart w:id="13027" w:name="_Toc29504269"/>
      <w:bookmarkStart w:id="13028" w:name="_Toc29504853"/>
      <w:bookmarkStart w:id="13029" w:name="_Toc36553299"/>
      <w:bookmarkStart w:id="13030" w:name="_Toc36555026"/>
      <w:bookmarkStart w:id="13031" w:name="_Toc45652337"/>
      <w:bookmarkStart w:id="13032" w:name="_Toc45658769"/>
      <w:bookmarkStart w:id="13033" w:name="_Toc45720589"/>
      <w:bookmarkStart w:id="13034" w:name="_Toc45798469"/>
      <w:bookmarkStart w:id="13035" w:name="_Toc45897858"/>
      <w:bookmarkStart w:id="13036" w:name="_Toc51746062"/>
      <w:bookmarkStart w:id="13037" w:name="_Toc64446326"/>
      <w:bookmarkStart w:id="13038" w:name="_Toc73982196"/>
      <w:bookmarkStart w:id="13039" w:name="_Toc88652285"/>
      <w:bookmarkStart w:id="13040" w:name="_Toc97891328"/>
      <w:bookmarkStart w:id="13041" w:name="_Toc99123471"/>
      <w:bookmarkStart w:id="13042" w:name="_Toc99662276"/>
      <w:bookmarkStart w:id="13043" w:name="_Toc105152343"/>
      <w:bookmarkStart w:id="13044" w:name="_Toc105174149"/>
      <w:bookmarkStart w:id="13045" w:name="_Toc106109147"/>
      <w:bookmarkStart w:id="13046" w:name="_Toc107409605"/>
      <w:bookmarkStart w:id="13047" w:name="_Toc112756794"/>
      <w:bookmarkStart w:id="13048" w:name="_Toc120537288"/>
      <w:r w:rsidRPr="001D2E49">
        <w:rPr>
          <w:rFonts w:eastAsia="Batang"/>
        </w:rPr>
        <w:t>9.3.1.72</w:t>
      </w:r>
      <w:r w:rsidRPr="001D2E49">
        <w:rPr>
          <w:rFonts w:eastAsia="Batang"/>
        </w:rPr>
        <w:tab/>
      </w:r>
      <w:r w:rsidRPr="001D2E49">
        <w:rPr>
          <w:rFonts w:cs="Arial"/>
          <w:lang w:eastAsia="zh-CN"/>
        </w:rPr>
        <w:t>Paging Attempt Information</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049" w:name="_Toc20955237"/>
      <w:bookmarkStart w:id="13050" w:name="_Toc29503686"/>
      <w:bookmarkStart w:id="13051" w:name="_Toc29504270"/>
      <w:bookmarkStart w:id="13052" w:name="_Toc29504854"/>
      <w:bookmarkStart w:id="13053" w:name="_Toc36553300"/>
      <w:bookmarkStart w:id="13054" w:name="_Toc36555027"/>
      <w:bookmarkStart w:id="13055" w:name="_Toc45652338"/>
      <w:bookmarkStart w:id="13056" w:name="_Toc45658770"/>
      <w:bookmarkStart w:id="13057" w:name="_Toc45720590"/>
      <w:bookmarkStart w:id="13058" w:name="_Toc45798470"/>
      <w:bookmarkStart w:id="13059" w:name="_Toc45897859"/>
      <w:bookmarkStart w:id="13060" w:name="_Toc51746063"/>
      <w:bookmarkStart w:id="13061" w:name="_Toc64446327"/>
      <w:bookmarkStart w:id="13062" w:name="_Toc73982197"/>
      <w:bookmarkStart w:id="13063" w:name="_Toc88652286"/>
      <w:bookmarkStart w:id="13064" w:name="_Toc97891329"/>
      <w:bookmarkStart w:id="13065" w:name="_Toc99123472"/>
      <w:bookmarkStart w:id="13066" w:name="_Toc99662277"/>
      <w:bookmarkStart w:id="13067" w:name="_Toc105152344"/>
      <w:bookmarkStart w:id="13068" w:name="_Toc105174150"/>
      <w:bookmarkStart w:id="13069" w:name="_Toc106109148"/>
      <w:bookmarkStart w:id="13070" w:name="_Toc107409606"/>
      <w:bookmarkStart w:id="13071" w:name="_Toc112756795"/>
      <w:bookmarkStart w:id="13072" w:name="_Toc120537289"/>
      <w:r w:rsidRPr="001D2E49">
        <w:rPr>
          <w:rFonts w:eastAsia="Batang"/>
        </w:rPr>
        <w:t>9.3.1.73</w:t>
      </w:r>
      <w:r w:rsidRPr="001D2E49">
        <w:rPr>
          <w:rFonts w:eastAsia="Batang"/>
        </w:rPr>
        <w:tab/>
      </w:r>
      <w:r w:rsidRPr="001D2E49">
        <w:rPr>
          <w:rFonts w:cs="Arial"/>
          <w:lang w:eastAsia="zh-CN"/>
        </w:rPr>
        <w:t>NG-RAN CGI</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073" w:name="_Toc20955238"/>
      <w:bookmarkStart w:id="13074" w:name="_Toc29503687"/>
      <w:bookmarkStart w:id="13075" w:name="_Toc29504271"/>
      <w:bookmarkStart w:id="13076" w:name="_Toc29504855"/>
      <w:bookmarkStart w:id="13077" w:name="_Toc36553301"/>
      <w:bookmarkStart w:id="13078" w:name="_Toc36555028"/>
      <w:bookmarkStart w:id="13079" w:name="_Toc45652339"/>
      <w:bookmarkStart w:id="13080" w:name="_Toc45658771"/>
      <w:bookmarkStart w:id="13081" w:name="_Toc45720591"/>
      <w:bookmarkStart w:id="13082" w:name="_Toc45798471"/>
      <w:bookmarkStart w:id="13083" w:name="_Toc45897860"/>
      <w:bookmarkStart w:id="13084" w:name="_Toc51746064"/>
      <w:bookmarkStart w:id="13085" w:name="_Toc64446328"/>
      <w:bookmarkStart w:id="13086" w:name="_Toc73982198"/>
      <w:bookmarkStart w:id="13087" w:name="_Toc88652287"/>
      <w:bookmarkStart w:id="13088" w:name="_Toc97891330"/>
      <w:bookmarkStart w:id="13089" w:name="_Toc99123473"/>
      <w:bookmarkStart w:id="13090" w:name="_Toc99662278"/>
      <w:bookmarkStart w:id="13091" w:name="_Toc105152345"/>
      <w:bookmarkStart w:id="13092" w:name="_Toc105174151"/>
      <w:bookmarkStart w:id="13093" w:name="_Toc106109149"/>
      <w:bookmarkStart w:id="13094" w:name="_Toc107409607"/>
      <w:bookmarkStart w:id="13095" w:name="_Toc112756796"/>
      <w:bookmarkStart w:id="13096" w:name="_Toc120537290"/>
      <w:r w:rsidRPr="001D2E49">
        <w:rPr>
          <w:rFonts w:eastAsia="Batang"/>
        </w:rPr>
        <w:t>9.3.1.74</w:t>
      </w:r>
      <w:r w:rsidRPr="001D2E49">
        <w:rPr>
          <w:rFonts w:eastAsia="Batang"/>
        </w:rPr>
        <w:tab/>
      </w:r>
      <w:r w:rsidRPr="001D2E49">
        <w:rPr>
          <w:rFonts w:cs="Arial"/>
          <w:lang w:eastAsia="zh-CN"/>
        </w:rPr>
        <w:t>UE Radio Capability</w:t>
      </w:r>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3097"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4A49B052" w:rsidR="009B75C3" w:rsidRPr="001D2E49" w:rsidRDefault="009B75C3" w:rsidP="009517A1">
            <w:pPr>
              <w:pStyle w:val="TAL"/>
              <w:rPr>
                <w:lang w:eastAsia="ja-JP"/>
              </w:rPr>
            </w:pPr>
            <w:bookmarkStart w:id="13098" w:name="_Hlk526793074"/>
            <w:r w:rsidRPr="001D2E49">
              <w:rPr>
                <w:rFonts w:cs="Arial"/>
                <w:szCs w:val="18"/>
              </w:rPr>
              <w:t xml:space="preserve">Includes </w:t>
            </w:r>
            <w:r w:rsidR="00BB5720">
              <w:rPr>
                <w:rFonts w:cs="Arial"/>
                <w:szCs w:val="18"/>
              </w:rPr>
              <w:t xml:space="preserve">either </w:t>
            </w:r>
            <w:r w:rsidRPr="001D2E49">
              <w:rPr>
                <w:rFonts w:cs="Arial"/>
                <w:szCs w:val="18"/>
              </w:rPr>
              <w:t>the</w:t>
            </w:r>
            <w:del w:id="13099" w:author="R3-230201" w:date="2023-03-21T21:54:00Z">
              <w:r w:rsidRPr="001D2E49" w:rsidDel="00402ED9">
                <w:rPr>
                  <w:rFonts w:cs="Arial"/>
                  <w:szCs w:val="18"/>
                </w:rPr>
                <w:delText xml:space="preserve"> RRC</w:delText>
              </w:r>
            </w:del>
            <w:r w:rsidRPr="001D2E49">
              <w:rPr>
                <w:rFonts w:cs="Arial"/>
                <w:szCs w:val="18"/>
              </w:rPr>
              <w:t xml:space="preserve"> </w:t>
            </w:r>
            <w:r w:rsidRPr="001D2E49">
              <w:rPr>
                <w:rFonts w:cs="Arial"/>
                <w:i/>
                <w:szCs w:val="18"/>
              </w:rPr>
              <w:t>UERadioAccessCapabilityInformation</w:t>
            </w:r>
            <w:r w:rsidRPr="001D2E49">
              <w:rPr>
                <w:rFonts w:cs="Arial"/>
                <w:szCs w:val="18"/>
              </w:rPr>
              <w:t xml:space="preserve"> message as defined in TS 38.331 [18]</w:t>
            </w:r>
            <w:bookmarkEnd w:id="1309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097"/>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100" w:name="_Toc45652340"/>
      <w:bookmarkStart w:id="13101" w:name="_Toc45658772"/>
      <w:bookmarkStart w:id="13102" w:name="_Toc45720592"/>
      <w:bookmarkStart w:id="13103" w:name="_Toc45798472"/>
      <w:bookmarkStart w:id="13104" w:name="_Toc45897861"/>
      <w:bookmarkStart w:id="13105" w:name="_Toc51746065"/>
      <w:bookmarkStart w:id="13106" w:name="_Toc64446329"/>
      <w:bookmarkStart w:id="13107" w:name="_Toc73982199"/>
      <w:bookmarkStart w:id="13108" w:name="_Toc88652288"/>
      <w:bookmarkStart w:id="13109" w:name="_Toc97891331"/>
      <w:bookmarkStart w:id="13110" w:name="_Toc99123474"/>
      <w:bookmarkStart w:id="13111" w:name="_Toc99662279"/>
      <w:bookmarkStart w:id="13112" w:name="_Toc105152346"/>
      <w:bookmarkStart w:id="13113" w:name="_Toc105174152"/>
      <w:bookmarkStart w:id="13114" w:name="_Toc106109150"/>
      <w:bookmarkStart w:id="13115" w:name="_Toc107409608"/>
      <w:bookmarkStart w:id="13116" w:name="_Toc112756797"/>
      <w:bookmarkStart w:id="13117" w:name="_Toc120537291"/>
      <w:bookmarkStart w:id="13118" w:name="_Toc20955239"/>
      <w:bookmarkStart w:id="13119" w:name="_Toc29503688"/>
      <w:bookmarkStart w:id="13120" w:name="_Toc29504272"/>
      <w:bookmarkStart w:id="13121" w:name="_Toc29504856"/>
      <w:bookmarkStart w:id="13122" w:name="_Toc36553302"/>
      <w:bookmarkStart w:id="13123"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488D4B14" w14:textId="26FB8951" w:rsidR="009E336A" w:rsidRPr="001D2E49" w:rsidRDefault="009E336A" w:rsidP="009E336A">
      <w:pPr>
        <w:rPr>
          <w:lang w:eastAsia="zh-CN"/>
        </w:rPr>
      </w:pPr>
      <w:r w:rsidRPr="001D2E49">
        <w:t>This IE contains UE Radio Capability information</w:t>
      </w:r>
      <w:r>
        <w:t xml:space="preserve"> </w:t>
      </w:r>
      <w:del w:id="13124" w:author="R3-230201" w:date="2023-03-21T21:54:00Z">
        <w:r w:rsidDel="00402ED9">
          <w:delText xml:space="preserve">encoded as specified in TS 36.331 [21] in order </w:delText>
        </w:r>
      </w:del>
      <w:r>
        <w:t>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42CD5700" w:rsidR="009E336A" w:rsidRPr="001D2E49" w:rsidRDefault="009E336A" w:rsidP="000E7D23">
            <w:pPr>
              <w:pStyle w:val="TAL"/>
              <w:rPr>
                <w:lang w:eastAsia="ja-JP"/>
              </w:rPr>
            </w:pPr>
            <w:r w:rsidRPr="001D2E49">
              <w:rPr>
                <w:rFonts w:cs="Arial"/>
                <w:szCs w:val="18"/>
              </w:rPr>
              <w:t xml:space="preserve">Includes the </w:t>
            </w:r>
            <w:del w:id="13125" w:author="R3-230201" w:date="2023-03-21T21:55:00Z">
              <w:r w:rsidRPr="001D2E49" w:rsidDel="00402ED9">
                <w:rPr>
                  <w:rFonts w:cs="Arial"/>
                  <w:szCs w:val="18"/>
                </w:rPr>
                <w:delText xml:space="preserve">RRC </w:delText>
              </w:r>
            </w:del>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126" w:name="_Toc45652341"/>
      <w:bookmarkStart w:id="13127" w:name="_Toc45658773"/>
      <w:bookmarkStart w:id="13128" w:name="_Toc45720593"/>
      <w:bookmarkStart w:id="13129" w:name="_Toc45798473"/>
      <w:bookmarkStart w:id="13130" w:name="_Toc45897862"/>
      <w:bookmarkStart w:id="13131" w:name="_Toc51746066"/>
      <w:bookmarkStart w:id="13132" w:name="_Toc64446330"/>
      <w:bookmarkStart w:id="13133" w:name="_Toc73982200"/>
      <w:bookmarkStart w:id="13134" w:name="_Toc88652289"/>
      <w:bookmarkStart w:id="13135" w:name="_Toc97891332"/>
      <w:bookmarkStart w:id="13136" w:name="_Toc99123475"/>
      <w:bookmarkStart w:id="13137" w:name="_Toc99662280"/>
      <w:bookmarkStart w:id="13138" w:name="_Toc105152347"/>
      <w:bookmarkStart w:id="13139" w:name="_Toc105174153"/>
      <w:bookmarkStart w:id="13140" w:name="_Toc106109151"/>
      <w:bookmarkStart w:id="13141" w:name="_Toc107409609"/>
      <w:bookmarkStart w:id="13142" w:name="_Toc112756798"/>
      <w:bookmarkStart w:id="13143" w:name="_Toc120537292"/>
      <w:r w:rsidRPr="001D2E49">
        <w:rPr>
          <w:rFonts w:eastAsia="Batang"/>
        </w:rPr>
        <w:t>9.3.1.75</w:t>
      </w:r>
      <w:r w:rsidRPr="001D2E49">
        <w:rPr>
          <w:rFonts w:eastAsia="Batang"/>
        </w:rPr>
        <w:tab/>
      </w:r>
      <w:r w:rsidRPr="001D2E49">
        <w:rPr>
          <w:rFonts w:cs="Arial"/>
          <w:lang w:eastAsia="zh-CN"/>
        </w:rPr>
        <w:t>Time Stamp</w:t>
      </w:r>
      <w:bookmarkEnd w:id="13118"/>
      <w:bookmarkEnd w:id="13119"/>
      <w:bookmarkEnd w:id="13120"/>
      <w:bookmarkEnd w:id="13121"/>
      <w:bookmarkEnd w:id="13122"/>
      <w:bookmarkEnd w:id="13123"/>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144" w:name="_Toc20955240"/>
      <w:bookmarkStart w:id="13145" w:name="_Toc29503689"/>
      <w:bookmarkStart w:id="13146" w:name="_Toc29504273"/>
      <w:bookmarkStart w:id="13147" w:name="_Toc29504857"/>
      <w:bookmarkStart w:id="13148" w:name="_Toc36553303"/>
      <w:bookmarkStart w:id="13149" w:name="_Toc36555030"/>
      <w:bookmarkStart w:id="13150" w:name="_Toc45652342"/>
      <w:bookmarkStart w:id="13151" w:name="_Toc45658774"/>
      <w:bookmarkStart w:id="13152" w:name="_Toc45720594"/>
      <w:bookmarkStart w:id="13153" w:name="_Toc45798474"/>
      <w:bookmarkStart w:id="13154" w:name="_Toc45897863"/>
      <w:bookmarkStart w:id="13155" w:name="_Toc51746067"/>
      <w:bookmarkStart w:id="13156" w:name="_Toc64446331"/>
      <w:bookmarkStart w:id="13157" w:name="_Toc73982201"/>
      <w:bookmarkStart w:id="13158" w:name="_Toc88652290"/>
      <w:bookmarkStart w:id="13159" w:name="_Toc97891333"/>
      <w:bookmarkStart w:id="13160" w:name="_Toc99123476"/>
      <w:bookmarkStart w:id="13161" w:name="_Toc99662281"/>
      <w:bookmarkStart w:id="13162" w:name="_Toc105152348"/>
      <w:bookmarkStart w:id="13163" w:name="_Toc105174154"/>
      <w:bookmarkStart w:id="13164" w:name="_Toc106109152"/>
      <w:bookmarkStart w:id="13165" w:name="_Toc107409610"/>
      <w:bookmarkStart w:id="13166" w:name="_Toc112756799"/>
      <w:bookmarkStart w:id="13167" w:name="_Toc120537293"/>
      <w:r w:rsidRPr="001D2E49">
        <w:rPr>
          <w:rFonts w:eastAsia="Batang"/>
        </w:rPr>
        <w:lastRenderedPageBreak/>
        <w:t>9.3.1.76</w:t>
      </w:r>
      <w:r w:rsidRPr="001D2E49">
        <w:rPr>
          <w:rFonts w:eastAsia="Batang"/>
        </w:rPr>
        <w:tab/>
      </w:r>
      <w:r w:rsidRPr="001D2E49">
        <w:rPr>
          <w:rFonts w:cs="Arial"/>
          <w:lang w:eastAsia="zh-CN"/>
        </w:rPr>
        <w:t>Location Reporting Reference ID</w:t>
      </w:r>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168" w:name="_Toc20955241"/>
      <w:bookmarkStart w:id="13169" w:name="_Toc29503690"/>
      <w:bookmarkStart w:id="13170" w:name="_Toc29504274"/>
      <w:bookmarkStart w:id="13171" w:name="_Toc29504858"/>
      <w:bookmarkStart w:id="13172" w:name="_Toc36553304"/>
      <w:bookmarkStart w:id="13173" w:name="_Toc36555031"/>
      <w:bookmarkStart w:id="13174" w:name="_Toc45652343"/>
      <w:bookmarkStart w:id="13175" w:name="_Toc45658775"/>
      <w:bookmarkStart w:id="13176" w:name="_Toc45720595"/>
      <w:bookmarkStart w:id="13177" w:name="_Toc45798475"/>
      <w:bookmarkStart w:id="13178" w:name="_Toc45897864"/>
      <w:bookmarkStart w:id="13179" w:name="_Toc51746068"/>
      <w:bookmarkStart w:id="13180" w:name="_Toc64446332"/>
      <w:bookmarkStart w:id="13181" w:name="_Toc73982202"/>
      <w:bookmarkStart w:id="13182" w:name="_Toc88652291"/>
      <w:bookmarkStart w:id="13183" w:name="_Toc97891334"/>
      <w:bookmarkStart w:id="13184" w:name="_Toc99123477"/>
      <w:bookmarkStart w:id="13185" w:name="_Toc99662282"/>
      <w:bookmarkStart w:id="13186" w:name="_Toc105152349"/>
      <w:bookmarkStart w:id="13187" w:name="_Toc105174155"/>
      <w:bookmarkStart w:id="13188" w:name="_Toc106109153"/>
      <w:bookmarkStart w:id="13189" w:name="_Toc107409611"/>
      <w:bookmarkStart w:id="13190" w:name="_Toc112756800"/>
      <w:bookmarkStart w:id="13191" w:name="_Toc120537294"/>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192" w:name="_Toc20955242"/>
      <w:bookmarkStart w:id="13193" w:name="_Toc29503691"/>
      <w:bookmarkStart w:id="13194" w:name="_Toc29504275"/>
      <w:bookmarkStart w:id="13195" w:name="_Toc29504859"/>
      <w:bookmarkStart w:id="13196" w:name="_Toc36553305"/>
      <w:bookmarkStart w:id="13197" w:name="_Toc36555032"/>
      <w:bookmarkStart w:id="13198" w:name="_Toc45652344"/>
      <w:bookmarkStart w:id="13199" w:name="_Toc45658776"/>
      <w:bookmarkStart w:id="13200" w:name="_Toc45720596"/>
      <w:bookmarkStart w:id="13201" w:name="_Toc45798476"/>
      <w:bookmarkStart w:id="13202" w:name="_Toc45897865"/>
      <w:bookmarkStart w:id="13203" w:name="_Toc51746069"/>
      <w:bookmarkStart w:id="13204" w:name="_Toc64446333"/>
      <w:bookmarkStart w:id="13205" w:name="_Toc73982203"/>
      <w:bookmarkStart w:id="13206" w:name="_Toc88652292"/>
      <w:bookmarkStart w:id="13207" w:name="_Toc97891335"/>
      <w:bookmarkStart w:id="13208" w:name="_Toc99123478"/>
      <w:bookmarkStart w:id="13209" w:name="_Toc99662283"/>
      <w:bookmarkStart w:id="13210" w:name="_Toc105152350"/>
      <w:bookmarkStart w:id="13211" w:name="_Toc105174156"/>
      <w:bookmarkStart w:id="13212" w:name="_Toc106109154"/>
      <w:bookmarkStart w:id="13213" w:name="_Toc107409612"/>
      <w:bookmarkStart w:id="13214" w:name="_Toc112756801"/>
      <w:bookmarkStart w:id="13215" w:name="_Toc120537295"/>
      <w:r w:rsidRPr="001D2E49">
        <w:t>9.3.1.78</w:t>
      </w:r>
      <w:r w:rsidRPr="001D2E49">
        <w:tab/>
        <w:t>Paging Priority</w:t>
      </w:r>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216" w:name="_Toc20955243"/>
      <w:bookmarkStart w:id="13217" w:name="_Toc29503692"/>
      <w:bookmarkStart w:id="13218" w:name="_Toc29504276"/>
      <w:bookmarkStart w:id="13219" w:name="_Toc29504860"/>
      <w:bookmarkStart w:id="13220" w:name="_Toc36553306"/>
      <w:bookmarkStart w:id="13221" w:name="_Toc36555033"/>
      <w:bookmarkStart w:id="13222" w:name="_Toc45652345"/>
      <w:bookmarkStart w:id="13223" w:name="_Toc45658777"/>
      <w:bookmarkStart w:id="13224" w:name="_Toc45720597"/>
      <w:bookmarkStart w:id="13225" w:name="_Toc45798477"/>
      <w:bookmarkStart w:id="13226" w:name="_Toc45897866"/>
      <w:bookmarkStart w:id="13227" w:name="_Toc51746070"/>
      <w:bookmarkStart w:id="13228" w:name="_Toc64446334"/>
      <w:bookmarkStart w:id="13229" w:name="_Toc73982204"/>
      <w:bookmarkStart w:id="13230" w:name="_Toc88652293"/>
      <w:bookmarkStart w:id="13231" w:name="_Toc97891336"/>
      <w:bookmarkStart w:id="13232" w:name="_Toc99123479"/>
      <w:bookmarkStart w:id="13233" w:name="_Toc99662284"/>
      <w:bookmarkStart w:id="13234" w:name="_Toc105152351"/>
      <w:bookmarkStart w:id="13235" w:name="_Toc105174157"/>
      <w:bookmarkStart w:id="13236" w:name="_Toc106109155"/>
      <w:bookmarkStart w:id="13237" w:name="_Toc107409613"/>
      <w:bookmarkStart w:id="13238" w:name="_Toc112756802"/>
      <w:bookmarkStart w:id="13239" w:name="_Toc120537296"/>
      <w:r w:rsidRPr="001D2E49">
        <w:rPr>
          <w:rFonts w:eastAsia="Batang"/>
        </w:rPr>
        <w:t>9.3.1.79</w:t>
      </w:r>
      <w:r w:rsidRPr="001D2E49">
        <w:rPr>
          <w:rFonts w:eastAsia="Batang"/>
        </w:rPr>
        <w:tab/>
      </w:r>
      <w:r w:rsidRPr="001D2E49">
        <w:rPr>
          <w:rFonts w:cs="Arial"/>
          <w:lang w:eastAsia="zh-CN"/>
        </w:rPr>
        <w:t>Packet Loss Rate</w:t>
      </w:r>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240" w:name="_Toc20955244"/>
      <w:bookmarkStart w:id="13241" w:name="_Toc29503693"/>
      <w:bookmarkStart w:id="13242" w:name="_Toc29504277"/>
      <w:bookmarkStart w:id="13243" w:name="_Toc29504861"/>
      <w:bookmarkStart w:id="13244" w:name="_Toc36553307"/>
      <w:bookmarkStart w:id="13245" w:name="_Toc36555034"/>
      <w:bookmarkStart w:id="13246" w:name="_Toc45652346"/>
      <w:bookmarkStart w:id="13247" w:name="_Toc45658778"/>
      <w:bookmarkStart w:id="13248" w:name="_Toc45720598"/>
      <w:bookmarkStart w:id="13249" w:name="_Toc45798478"/>
      <w:bookmarkStart w:id="13250" w:name="_Toc45897867"/>
      <w:bookmarkStart w:id="13251" w:name="_Toc51746071"/>
      <w:bookmarkStart w:id="13252" w:name="_Toc64446335"/>
      <w:bookmarkStart w:id="13253" w:name="_Toc73982205"/>
      <w:bookmarkStart w:id="13254" w:name="_Toc88652294"/>
      <w:bookmarkStart w:id="13255" w:name="_Toc97891337"/>
      <w:bookmarkStart w:id="13256" w:name="_Toc99123480"/>
      <w:bookmarkStart w:id="13257" w:name="_Toc99662285"/>
      <w:bookmarkStart w:id="13258" w:name="_Toc105152352"/>
      <w:bookmarkStart w:id="13259" w:name="_Toc105174158"/>
      <w:bookmarkStart w:id="13260" w:name="_Toc106109156"/>
      <w:bookmarkStart w:id="13261" w:name="_Toc107409614"/>
      <w:bookmarkStart w:id="13262" w:name="_Toc112756803"/>
      <w:bookmarkStart w:id="13263" w:name="_Toc120537297"/>
      <w:r w:rsidRPr="001D2E49">
        <w:rPr>
          <w:rFonts w:eastAsia="Batang"/>
        </w:rPr>
        <w:t>9.3.1.80</w:t>
      </w:r>
      <w:r w:rsidRPr="001D2E49">
        <w:rPr>
          <w:rFonts w:eastAsia="Batang"/>
        </w:rPr>
        <w:tab/>
      </w:r>
      <w:r w:rsidRPr="001D2E49">
        <w:t>Packet Delay Budget</w:t>
      </w:r>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264" w:name="_Toc20955245"/>
      <w:bookmarkStart w:id="13265" w:name="_Toc29503694"/>
      <w:bookmarkStart w:id="13266" w:name="_Toc29504278"/>
      <w:bookmarkStart w:id="13267" w:name="_Toc29504862"/>
      <w:bookmarkStart w:id="13268" w:name="_Toc36553308"/>
      <w:bookmarkStart w:id="13269" w:name="_Toc36555035"/>
      <w:bookmarkStart w:id="13270" w:name="_Toc45652347"/>
      <w:bookmarkStart w:id="13271" w:name="_Toc45658779"/>
      <w:bookmarkStart w:id="13272" w:name="_Toc45720599"/>
      <w:bookmarkStart w:id="13273" w:name="_Toc45798479"/>
      <w:bookmarkStart w:id="13274" w:name="_Toc45897868"/>
      <w:bookmarkStart w:id="13275" w:name="_Toc51746072"/>
      <w:bookmarkStart w:id="13276" w:name="_Toc64446336"/>
      <w:bookmarkStart w:id="13277" w:name="_Toc73982206"/>
      <w:bookmarkStart w:id="13278" w:name="_Toc88652295"/>
      <w:bookmarkStart w:id="13279" w:name="_Toc97891338"/>
      <w:bookmarkStart w:id="13280" w:name="_Toc99123481"/>
      <w:bookmarkStart w:id="13281" w:name="_Toc99662286"/>
      <w:bookmarkStart w:id="13282" w:name="_Toc105152353"/>
      <w:bookmarkStart w:id="13283" w:name="_Toc105174159"/>
      <w:bookmarkStart w:id="13284" w:name="_Toc106109157"/>
      <w:bookmarkStart w:id="13285" w:name="_Toc107409615"/>
      <w:bookmarkStart w:id="13286" w:name="_Toc112756804"/>
      <w:bookmarkStart w:id="13287" w:name="_Toc120537298"/>
      <w:r w:rsidRPr="001D2E49">
        <w:rPr>
          <w:rFonts w:eastAsia="Batang"/>
        </w:rPr>
        <w:t>9.3.1.81</w:t>
      </w:r>
      <w:r w:rsidRPr="001D2E49">
        <w:rPr>
          <w:rFonts w:eastAsia="Batang"/>
        </w:rPr>
        <w:tab/>
      </w:r>
      <w:r w:rsidRPr="001D2E49">
        <w:t>Packet Error Rate</w:t>
      </w:r>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288" w:name="_Toc20955246"/>
      <w:bookmarkStart w:id="13289" w:name="_Toc29503695"/>
      <w:bookmarkStart w:id="13290" w:name="_Toc29504279"/>
      <w:bookmarkStart w:id="13291" w:name="_Toc29504863"/>
      <w:bookmarkStart w:id="13292" w:name="_Toc36553309"/>
      <w:bookmarkStart w:id="13293" w:name="_Toc36555036"/>
      <w:bookmarkStart w:id="13294" w:name="_Toc45652348"/>
      <w:bookmarkStart w:id="13295" w:name="_Toc45658780"/>
      <w:bookmarkStart w:id="13296" w:name="_Toc45720600"/>
      <w:bookmarkStart w:id="13297" w:name="_Toc45798480"/>
      <w:bookmarkStart w:id="13298" w:name="_Toc45897869"/>
      <w:bookmarkStart w:id="13299" w:name="_Toc51746073"/>
      <w:bookmarkStart w:id="13300" w:name="_Toc64446337"/>
      <w:bookmarkStart w:id="13301" w:name="_Toc73982207"/>
      <w:bookmarkStart w:id="13302" w:name="_Toc88652296"/>
      <w:bookmarkStart w:id="13303" w:name="_Toc97891339"/>
      <w:bookmarkStart w:id="13304" w:name="_Toc99123482"/>
      <w:bookmarkStart w:id="13305" w:name="_Toc99662287"/>
      <w:bookmarkStart w:id="13306" w:name="_Toc105152354"/>
      <w:bookmarkStart w:id="13307" w:name="_Toc105174160"/>
      <w:bookmarkStart w:id="13308" w:name="_Toc106109158"/>
      <w:bookmarkStart w:id="13309" w:name="_Toc107409616"/>
      <w:bookmarkStart w:id="13310" w:name="_Toc112756805"/>
      <w:bookmarkStart w:id="13311" w:name="_Toc120537299"/>
      <w:r w:rsidRPr="001D2E49">
        <w:rPr>
          <w:rFonts w:eastAsia="Batang"/>
        </w:rPr>
        <w:t>9.3.1.82</w:t>
      </w:r>
      <w:r w:rsidRPr="001D2E49">
        <w:rPr>
          <w:rFonts w:eastAsia="Batang"/>
        </w:rPr>
        <w:tab/>
      </w:r>
      <w:r w:rsidRPr="001D2E49">
        <w:t>Averaging Window</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312" w:name="_Toc20955247"/>
      <w:bookmarkStart w:id="13313" w:name="_Toc29503696"/>
      <w:bookmarkStart w:id="13314" w:name="_Toc29504280"/>
      <w:bookmarkStart w:id="13315" w:name="_Toc29504864"/>
      <w:bookmarkStart w:id="13316" w:name="_Toc36553310"/>
      <w:bookmarkStart w:id="13317" w:name="_Toc36555037"/>
      <w:bookmarkStart w:id="13318" w:name="_Toc45652349"/>
      <w:bookmarkStart w:id="13319" w:name="_Toc45658781"/>
      <w:bookmarkStart w:id="13320" w:name="_Toc45720601"/>
      <w:bookmarkStart w:id="13321" w:name="_Toc45798481"/>
      <w:bookmarkStart w:id="13322" w:name="_Toc45897870"/>
      <w:bookmarkStart w:id="13323" w:name="_Toc51746074"/>
      <w:bookmarkStart w:id="13324" w:name="_Toc64446338"/>
      <w:bookmarkStart w:id="13325" w:name="_Toc73982208"/>
      <w:bookmarkStart w:id="13326" w:name="_Toc88652297"/>
      <w:bookmarkStart w:id="13327" w:name="_Toc97891340"/>
      <w:bookmarkStart w:id="13328" w:name="_Toc99123483"/>
      <w:bookmarkStart w:id="13329" w:name="_Toc99662288"/>
      <w:bookmarkStart w:id="13330" w:name="_Toc105152355"/>
      <w:bookmarkStart w:id="13331" w:name="_Toc105174161"/>
      <w:bookmarkStart w:id="13332" w:name="_Toc106109159"/>
      <w:bookmarkStart w:id="13333" w:name="_Toc107409617"/>
      <w:bookmarkStart w:id="13334" w:name="_Toc112756806"/>
      <w:bookmarkStart w:id="13335" w:name="_Toc120537300"/>
      <w:r w:rsidRPr="001D2E49">
        <w:rPr>
          <w:rFonts w:eastAsia="Batang"/>
        </w:rPr>
        <w:t>9.3.1.83</w:t>
      </w:r>
      <w:r w:rsidRPr="001D2E49">
        <w:rPr>
          <w:rFonts w:eastAsia="Batang"/>
        </w:rPr>
        <w:tab/>
      </w:r>
      <w:r w:rsidRPr="001D2E49">
        <w:t>Maximum Data Burst Volume</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336" w:name="_Toc20955248"/>
      <w:bookmarkStart w:id="13337" w:name="_Toc29503697"/>
      <w:bookmarkStart w:id="13338" w:name="_Toc29504281"/>
      <w:bookmarkStart w:id="13339" w:name="_Toc29504865"/>
      <w:bookmarkStart w:id="13340" w:name="_Toc36553311"/>
      <w:bookmarkStart w:id="13341" w:name="_Toc36555038"/>
      <w:bookmarkStart w:id="13342" w:name="_Toc45652350"/>
      <w:bookmarkStart w:id="13343" w:name="_Toc45658782"/>
      <w:bookmarkStart w:id="13344" w:name="_Toc45720602"/>
      <w:bookmarkStart w:id="13345" w:name="_Toc45798482"/>
      <w:bookmarkStart w:id="13346" w:name="_Toc45897871"/>
      <w:bookmarkStart w:id="13347" w:name="_Toc51746075"/>
      <w:bookmarkStart w:id="13348" w:name="_Toc64446339"/>
      <w:bookmarkStart w:id="13349" w:name="_Toc73982209"/>
      <w:bookmarkStart w:id="13350" w:name="_Toc88652298"/>
      <w:bookmarkStart w:id="13351" w:name="_Toc97891341"/>
      <w:bookmarkStart w:id="13352" w:name="_Toc99123484"/>
      <w:bookmarkStart w:id="13353" w:name="_Toc99662289"/>
      <w:bookmarkStart w:id="13354" w:name="_Toc105152356"/>
      <w:bookmarkStart w:id="13355" w:name="_Toc105174162"/>
      <w:bookmarkStart w:id="13356" w:name="_Toc106109160"/>
      <w:bookmarkStart w:id="13357" w:name="_Toc107409618"/>
      <w:bookmarkStart w:id="13358" w:name="_Toc112756807"/>
      <w:bookmarkStart w:id="13359" w:name="_Toc120537301"/>
      <w:r w:rsidRPr="001D2E49">
        <w:rPr>
          <w:rFonts w:eastAsia="Batang"/>
        </w:rPr>
        <w:t>9.3.1.84</w:t>
      </w:r>
      <w:r w:rsidRPr="001D2E49">
        <w:rPr>
          <w:rFonts w:eastAsia="Batang"/>
        </w:rPr>
        <w:tab/>
      </w:r>
      <w:r w:rsidRPr="001D2E49">
        <w:t>Priority Level</w:t>
      </w:r>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360" w:name="_Toc20955249"/>
      <w:bookmarkStart w:id="13361" w:name="_Toc29503698"/>
      <w:bookmarkStart w:id="13362" w:name="_Toc29504282"/>
      <w:bookmarkStart w:id="13363" w:name="_Toc29504866"/>
      <w:bookmarkStart w:id="13364" w:name="_Toc36553312"/>
      <w:bookmarkStart w:id="13365" w:name="_Toc36555039"/>
      <w:bookmarkStart w:id="13366" w:name="_Toc45652351"/>
      <w:bookmarkStart w:id="13367" w:name="_Toc45658783"/>
      <w:bookmarkStart w:id="13368" w:name="_Toc45720603"/>
      <w:bookmarkStart w:id="13369" w:name="_Toc45798483"/>
      <w:bookmarkStart w:id="13370" w:name="_Toc45897872"/>
      <w:bookmarkStart w:id="13371" w:name="_Toc51746076"/>
      <w:bookmarkStart w:id="13372" w:name="_Toc64446340"/>
      <w:bookmarkStart w:id="13373" w:name="_Toc73982210"/>
      <w:bookmarkStart w:id="13374" w:name="_Toc88652299"/>
      <w:bookmarkStart w:id="13375" w:name="_Toc97891342"/>
      <w:bookmarkStart w:id="13376" w:name="_Toc99123485"/>
      <w:bookmarkStart w:id="13377" w:name="_Toc99662290"/>
      <w:bookmarkStart w:id="13378" w:name="_Toc105152357"/>
      <w:bookmarkStart w:id="13379" w:name="_Toc105174163"/>
      <w:bookmarkStart w:id="13380" w:name="_Toc106109161"/>
      <w:bookmarkStart w:id="13381" w:name="_Toc107409619"/>
      <w:bookmarkStart w:id="13382" w:name="_Toc112756808"/>
      <w:bookmarkStart w:id="13383" w:name="_Toc120537302"/>
      <w:r w:rsidRPr="001D2E49">
        <w:rPr>
          <w:rFonts w:eastAsia="Batang"/>
        </w:rPr>
        <w:t>9.3.1.85</w:t>
      </w:r>
      <w:r w:rsidRPr="001D2E49">
        <w:rPr>
          <w:rFonts w:eastAsia="Batang"/>
        </w:rPr>
        <w:tab/>
      </w:r>
      <w:r w:rsidRPr="001D2E49">
        <w:rPr>
          <w:rFonts w:cs="Arial"/>
          <w:lang w:eastAsia="zh-CN"/>
        </w:rPr>
        <w:t>Mobility Restriction List</w:t>
      </w:r>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3384"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3384"/>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3385" w:name="_Hlk44345398"/>
            <w:r w:rsidRPr="00642EBF">
              <w:rPr>
                <w:rFonts w:eastAsia="Malgun Gothic" w:cs="Arial" w:hint="eastAsia"/>
                <w:bCs/>
                <w:lang w:eastAsia="zh-CN"/>
              </w:rPr>
              <w:t>9</w:t>
            </w:r>
            <w:r w:rsidRPr="00642EBF">
              <w:rPr>
                <w:rFonts w:eastAsia="Malgun Gothic" w:cs="Arial"/>
                <w:bCs/>
                <w:lang w:eastAsia="zh-CN"/>
              </w:rPr>
              <w:t>.3.1.</w:t>
            </w:r>
            <w:bookmarkEnd w:id="13385"/>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386" w:name="_Toc20955250"/>
      <w:bookmarkStart w:id="13387" w:name="_Toc29503699"/>
      <w:bookmarkStart w:id="13388" w:name="_Toc29504283"/>
      <w:bookmarkStart w:id="13389" w:name="_Toc29504867"/>
      <w:bookmarkStart w:id="13390" w:name="_Toc36553313"/>
      <w:bookmarkStart w:id="13391" w:name="_Toc36555040"/>
      <w:bookmarkStart w:id="13392" w:name="_Toc45652352"/>
      <w:bookmarkStart w:id="13393" w:name="_Toc45658784"/>
      <w:bookmarkStart w:id="13394" w:name="_Toc45720604"/>
      <w:bookmarkStart w:id="13395" w:name="_Toc45798484"/>
      <w:bookmarkStart w:id="13396" w:name="_Toc45897873"/>
      <w:bookmarkStart w:id="13397" w:name="_Toc51746077"/>
      <w:bookmarkStart w:id="13398" w:name="_Toc64446341"/>
      <w:bookmarkStart w:id="13399" w:name="_Toc73982211"/>
      <w:bookmarkStart w:id="13400" w:name="_Toc88652300"/>
      <w:bookmarkStart w:id="13401" w:name="_Toc97891343"/>
      <w:bookmarkStart w:id="13402" w:name="_Toc99123486"/>
      <w:bookmarkStart w:id="13403" w:name="_Toc99662291"/>
      <w:bookmarkStart w:id="13404" w:name="_Toc105152358"/>
      <w:bookmarkStart w:id="13405" w:name="_Toc105174164"/>
      <w:bookmarkStart w:id="13406" w:name="_Toc106109162"/>
      <w:bookmarkStart w:id="13407" w:name="_Toc107409620"/>
      <w:bookmarkStart w:id="13408" w:name="_Toc112756809"/>
      <w:bookmarkStart w:id="13409" w:name="_Toc120537303"/>
      <w:r w:rsidRPr="001D2E49">
        <w:rPr>
          <w:rFonts w:eastAsia="Batang"/>
        </w:rPr>
        <w:t>9.3.1.86</w:t>
      </w:r>
      <w:r w:rsidRPr="001D2E49">
        <w:rPr>
          <w:rFonts w:eastAsia="Batang"/>
        </w:rPr>
        <w:tab/>
      </w:r>
      <w:r w:rsidRPr="001D2E49">
        <w:t>UE Security Capabilities</w:t>
      </w:r>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410" w:name="_Toc20955251"/>
      <w:bookmarkStart w:id="13411" w:name="_Toc29503700"/>
      <w:bookmarkStart w:id="13412" w:name="_Toc29504284"/>
      <w:bookmarkStart w:id="13413" w:name="_Toc29504868"/>
      <w:bookmarkStart w:id="13414" w:name="_Toc36553314"/>
      <w:bookmarkStart w:id="13415" w:name="_Toc36555041"/>
      <w:bookmarkStart w:id="13416" w:name="_Toc45652353"/>
      <w:bookmarkStart w:id="13417" w:name="_Toc45658785"/>
      <w:bookmarkStart w:id="13418" w:name="_Toc45720605"/>
      <w:bookmarkStart w:id="13419" w:name="_Toc45798485"/>
      <w:bookmarkStart w:id="13420" w:name="_Toc45897874"/>
      <w:bookmarkStart w:id="13421" w:name="_Toc51746078"/>
      <w:bookmarkStart w:id="13422" w:name="_Toc64446342"/>
      <w:bookmarkStart w:id="13423" w:name="_Toc73982212"/>
      <w:bookmarkStart w:id="13424" w:name="_Toc88652301"/>
      <w:bookmarkStart w:id="13425" w:name="_Toc97891344"/>
      <w:bookmarkStart w:id="13426" w:name="_Toc99123487"/>
      <w:bookmarkStart w:id="13427" w:name="_Toc99662292"/>
      <w:bookmarkStart w:id="13428" w:name="_Toc105152359"/>
      <w:bookmarkStart w:id="13429" w:name="_Toc105174165"/>
      <w:bookmarkStart w:id="13430" w:name="_Toc106109163"/>
      <w:bookmarkStart w:id="13431" w:name="_Toc107409621"/>
      <w:bookmarkStart w:id="13432" w:name="_Toc112756810"/>
      <w:bookmarkStart w:id="13433" w:name="_Toc120537304"/>
      <w:r w:rsidRPr="001D2E49">
        <w:rPr>
          <w:rFonts w:eastAsia="Batang"/>
        </w:rPr>
        <w:t>9.3.1.87</w:t>
      </w:r>
      <w:r w:rsidRPr="001D2E49">
        <w:rPr>
          <w:rFonts w:eastAsia="Batang"/>
        </w:rPr>
        <w:tab/>
      </w:r>
      <w:r w:rsidRPr="001D2E49">
        <w:t>Security Key</w:t>
      </w:r>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434" w:name="_Toc20955252"/>
      <w:bookmarkStart w:id="13435" w:name="_Toc29503701"/>
      <w:bookmarkStart w:id="13436" w:name="_Toc29504285"/>
      <w:bookmarkStart w:id="13437" w:name="_Toc29504869"/>
      <w:bookmarkStart w:id="13438" w:name="_Toc36553315"/>
      <w:bookmarkStart w:id="13439" w:name="_Toc36555042"/>
      <w:bookmarkStart w:id="13440" w:name="_Toc45652354"/>
      <w:bookmarkStart w:id="13441" w:name="_Toc45658786"/>
      <w:bookmarkStart w:id="13442" w:name="_Toc45720606"/>
      <w:bookmarkStart w:id="13443" w:name="_Toc45798486"/>
      <w:bookmarkStart w:id="13444" w:name="_Toc45897875"/>
      <w:bookmarkStart w:id="13445" w:name="_Toc51746079"/>
      <w:bookmarkStart w:id="13446" w:name="_Toc64446343"/>
      <w:bookmarkStart w:id="13447" w:name="_Toc73982213"/>
      <w:bookmarkStart w:id="13448" w:name="_Toc88652302"/>
      <w:bookmarkStart w:id="13449" w:name="_Toc97891345"/>
      <w:bookmarkStart w:id="13450" w:name="_Toc99123488"/>
      <w:bookmarkStart w:id="13451" w:name="_Toc99662293"/>
      <w:bookmarkStart w:id="13452" w:name="_Toc105152360"/>
      <w:bookmarkStart w:id="13453" w:name="_Toc105174166"/>
      <w:bookmarkStart w:id="13454" w:name="_Toc106109164"/>
      <w:bookmarkStart w:id="13455" w:name="_Toc107409622"/>
      <w:bookmarkStart w:id="13456" w:name="_Toc112756811"/>
      <w:bookmarkStart w:id="13457" w:name="_Toc120537305"/>
      <w:r w:rsidRPr="001D2E49">
        <w:rPr>
          <w:rFonts w:eastAsia="Batang"/>
        </w:rPr>
        <w:t>9.3.1.88</w:t>
      </w:r>
      <w:r w:rsidRPr="001D2E49">
        <w:rPr>
          <w:rFonts w:eastAsia="Batang"/>
        </w:rPr>
        <w:tab/>
      </w:r>
      <w:r w:rsidRPr="001D2E49">
        <w:t>Security Context</w:t>
      </w:r>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458" w:name="_Toc20955253"/>
      <w:bookmarkStart w:id="13459" w:name="_Toc29503702"/>
      <w:bookmarkStart w:id="13460" w:name="_Toc29504286"/>
      <w:bookmarkStart w:id="13461" w:name="_Toc29504870"/>
      <w:bookmarkStart w:id="13462" w:name="_Toc36553316"/>
      <w:bookmarkStart w:id="13463" w:name="_Toc36555043"/>
      <w:bookmarkStart w:id="13464" w:name="_Toc45652355"/>
      <w:bookmarkStart w:id="13465" w:name="_Toc45658787"/>
      <w:bookmarkStart w:id="13466" w:name="_Toc45720607"/>
      <w:bookmarkStart w:id="13467" w:name="_Toc45798487"/>
      <w:bookmarkStart w:id="13468" w:name="_Toc45897876"/>
      <w:bookmarkStart w:id="13469" w:name="_Toc51746080"/>
      <w:bookmarkStart w:id="13470" w:name="_Toc64446344"/>
      <w:bookmarkStart w:id="13471" w:name="_Toc73982214"/>
      <w:bookmarkStart w:id="13472" w:name="_Toc88652303"/>
      <w:bookmarkStart w:id="13473" w:name="_Toc97891346"/>
      <w:bookmarkStart w:id="13474" w:name="_Toc99123489"/>
      <w:bookmarkStart w:id="13475" w:name="_Toc99662294"/>
      <w:bookmarkStart w:id="13476" w:name="_Toc105152361"/>
      <w:bookmarkStart w:id="13477" w:name="_Toc105174167"/>
      <w:bookmarkStart w:id="13478" w:name="_Toc106109165"/>
      <w:bookmarkStart w:id="13479" w:name="_Toc107409623"/>
      <w:bookmarkStart w:id="13480" w:name="_Toc112756812"/>
      <w:bookmarkStart w:id="13481" w:name="_Toc120537306"/>
      <w:r w:rsidRPr="001D2E49">
        <w:rPr>
          <w:rFonts w:eastAsia="Batang"/>
        </w:rPr>
        <w:t>9.3.1.89</w:t>
      </w:r>
      <w:r w:rsidRPr="001D2E49">
        <w:rPr>
          <w:rFonts w:eastAsia="Batang"/>
        </w:rPr>
        <w:tab/>
      </w:r>
      <w:r w:rsidRPr="001D2E49">
        <w:t>IMS Voice Support Indicator</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482" w:name="_Toc20955254"/>
      <w:bookmarkStart w:id="13483" w:name="_Toc29503703"/>
      <w:bookmarkStart w:id="13484" w:name="_Toc29504287"/>
      <w:bookmarkStart w:id="13485" w:name="_Toc29504871"/>
      <w:bookmarkStart w:id="13486" w:name="_Toc36553317"/>
      <w:bookmarkStart w:id="13487" w:name="_Toc36555044"/>
      <w:bookmarkStart w:id="13488" w:name="_Toc45652356"/>
      <w:bookmarkStart w:id="13489" w:name="_Toc45658788"/>
      <w:bookmarkStart w:id="13490" w:name="_Toc45720608"/>
      <w:bookmarkStart w:id="13491" w:name="_Toc45798488"/>
      <w:bookmarkStart w:id="13492" w:name="_Toc45897877"/>
      <w:bookmarkStart w:id="13493" w:name="_Toc51746081"/>
      <w:bookmarkStart w:id="13494" w:name="_Toc64446345"/>
      <w:bookmarkStart w:id="13495" w:name="_Toc73982215"/>
      <w:bookmarkStart w:id="13496" w:name="_Toc88652304"/>
      <w:bookmarkStart w:id="13497" w:name="_Toc97891347"/>
      <w:bookmarkStart w:id="13498" w:name="_Toc99123490"/>
      <w:bookmarkStart w:id="13499" w:name="_Toc99662295"/>
      <w:bookmarkStart w:id="13500" w:name="_Toc105152362"/>
      <w:bookmarkStart w:id="13501" w:name="_Toc105174168"/>
      <w:bookmarkStart w:id="13502" w:name="_Toc106109166"/>
      <w:bookmarkStart w:id="13503" w:name="_Toc107409624"/>
      <w:bookmarkStart w:id="13504" w:name="_Toc112756813"/>
      <w:bookmarkStart w:id="13505" w:name="_Toc120537307"/>
      <w:r w:rsidRPr="001D2E49">
        <w:rPr>
          <w:rFonts w:eastAsia="Batang"/>
        </w:rPr>
        <w:t>9.3.1.90</w:t>
      </w:r>
      <w:r w:rsidRPr="001D2E49">
        <w:rPr>
          <w:rFonts w:eastAsia="Batang"/>
        </w:rPr>
        <w:tab/>
      </w:r>
      <w:r w:rsidRPr="001D2E49">
        <w:t>Paging DRX</w:t>
      </w:r>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506" w:name="_Toc20955255"/>
      <w:bookmarkStart w:id="13507" w:name="_Toc29503704"/>
      <w:bookmarkStart w:id="13508" w:name="_Toc29504288"/>
      <w:bookmarkStart w:id="13509" w:name="_Toc29504872"/>
      <w:bookmarkStart w:id="13510" w:name="_Toc36553318"/>
      <w:bookmarkStart w:id="13511" w:name="_Toc36555045"/>
      <w:bookmarkStart w:id="13512" w:name="_Toc45652357"/>
      <w:bookmarkStart w:id="13513" w:name="_Toc45658789"/>
      <w:bookmarkStart w:id="13514" w:name="_Toc45720609"/>
      <w:bookmarkStart w:id="13515" w:name="_Toc45798489"/>
      <w:bookmarkStart w:id="13516" w:name="_Toc45897878"/>
      <w:bookmarkStart w:id="13517" w:name="_Toc51746082"/>
      <w:bookmarkStart w:id="13518" w:name="_Toc64446346"/>
      <w:bookmarkStart w:id="13519" w:name="_Toc73982216"/>
      <w:bookmarkStart w:id="13520" w:name="_Toc88652305"/>
      <w:bookmarkStart w:id="13521" w:name="_Toc97891348"/>
      <w:bookmarkStart w:id="13522" w:name="_Toc99123491"/>
      <w:bookmarkStart w:id="13523" w:name="_Toc99662296"/>
      <w:bookmarkStart w:id="13524" w:name="_Toc105152363"/>
      <w:bookmarkStart w:id="13525" w:name="_Toc105174169"/>
      <w:bookmarkStart w:id="13526" w:name="_Toc106109167"/>
      <w:bookmarkStart w:id="13527" w:name="_Toc107409625"/>
      <w:bookmarkStart w:id="13528" w:name="_Toc112756814"/>
      <w:bookmarkStart w:id="13529" w:name="_Toc120537308"/>
      <w:r w:rsidRPr="001D2E49">
        <w:rPr>
          <w:rFonts w:eastAsia="Batang"/>
        </w:rPr>
        <w:t>9.3.1.91</w:t>
      </w:r>
      <w:r w:rsidRPr="001D2E49">
        <w:rPr>
          <w:rFonts w:eastAsia="Batang"/>
        </w:rPr>
        <w:tab/>
      </w:r>
      <w:r w:rsidRPr="001D2E49">
        <w:t>RRC Inactive Transition Report Request</w:t>
      </w:r>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530" w:name="_Toc20955256"/>
      <w:bookmarkStart w:id="13531" w:name="_Toc29503705"/>
      <w:bookmarkStart w:id="13532" w:name="_Toc29504289"/>
      <w:bookmarkStart w:id="13533" w:name="_Toc29504873"/>
      <w:bookmarkStart w:id="13534" w:name="_Toc36553319"/>
      <w:bookmarkStart w:id="13535" w:name="_Toc36555046"/>
      <w:bookmarkStart w:id="13536" w:name="_Toc45652358"/>
      <w:bookmarkStart w:id="13537" w:name="_Toc45658790"/>
      <w:bookmarkStart w:id="13538" w:name="_Toc45720610"/>
      <w:bookmarkStart w:id="13539" w:name="_Toc45798490"/>
      <w:bookmarkStart w:id="13540" w:name="_Toc45897879"/>
      <w:bookmarkStart w:id="13541" w:name="_Toc51746083"/>
      <w:bookmarkStart w:id="13542" w:name="_Toc64446347"/>
      <w:bookmarkStart w:id="13543" w:name="_Toc73982217"/>
      <w:bookmarkStart w:id="13544" w:name="_Toc88652306"/>
      <w:bookmarkStart w:id="13545" w:name="_Toc97891349"/>
      <w:bookmarkStart w:id="13546" w:name="_Toc99123492"/>
      <w:bookmarkStart w:id="13547" w:name="_Toc99662297"/>
      <w:bookmarkStart w:id="13548" w:name="_Toc105152364"/>
      <w:bookmarkStart w:id="13549" w:name="_Toc105174170"/>
      <w:bookmarkStart w:id="13550" w:name="_Toc106109168"/>
      <w:bookmarkStart w:id="13551" w:name="_Toc107409626"/>
      <w:bookmarkStart w:id="13552" w:name="_Toc112756815"/>
      <w:bookmarkStart w:id="13553" w:name="_Toc120537309"/>
      <w:r w:rsidRPr="001D2E49">
        <w:rPr>
          <w:rFonts w:eastAsia="Batang"/>
        </w:rPr>
        <w:t>9.3.1.92</w:t>
      </w:r>
      <w:r w:rsidRPr="001D2E49">
        <w:rPr>
          <w:rFonts w:eastAsia="Batang"/>
        </w:rPr>
        <w:tab/>
      </w:r>
      <w:r w:rsidRPr="001D2E49">
        <w:t>RRC State</w:t>
      </w:r>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3554" w:name="_Toc20955257"/>
      <w:bookmarkStart w:id="13555" w:name="_Toc29503706"/>
      <w:bookmarkStart w:id="13556" w:name="_Toc29504290"/>
      <w:bookmarkStart w:id="13557" w:name="_Toc29504874"/>
      <w:bookmarkStart w:id="13558" w:name="_Toc36553320"/>
      <w:bookmarkStart w:id="13559" w:name="_Toc36555047"/>
      <w:bookmarkStart w:id="13560" w:name="_Toc45652359"/>
      <w:bookmarkStart w:id="13561" w:name="_Toc45658791"/>
      <w:bookmarkStart w:id="13562" w:name="_Toc45720611"/>
      <w:bookmarkStart w:id="13563" w:name="_Toc45798491"/>
      <w:bookmarkStart w:id="13564" w:name="_Toc45897880"/>
      <w:bookmarkStart w:id="13565" w:name="_Toc51746084"/>
      <w:bookmarkStart w:id="13566" w:name="_Toc64446348"/>
      <w:bookmarkStart w:id="13567" w:name="_Toc73982218"/>
      <w:bookmarkStart w:id="13568" w:name="_Toc88652307"/>
      <w:bookmarkStart w:id="13569" w:name="_Toc97891350"/>
      <w:bookmarkStart w:id="13570" w:name="_Toc99123493"/>
      <w:bookmarkStart w:id="13571" w:name="_Toc99662298"/>
      <w:bookmarkStart w:id="13572" w:name="_Toc105152365"/>
      <w:bookmarkStart w:id="13573" w:name="_Toc105174171"/>
      <w:bookmarkStart w:id="13574" w:name="_Toc106109169"/>
      <w:bookmarkStart w:id="13575" w:name="_Toc107409627"/>
      <w:bookmarkStart w:id="13576" w:name="_Toc112756816"/>
      <w:bookmarkStart w:id="13577" w:name="_Toc120537310"/>
      <w:r w:rsidRPr="001D2E49">
        <w:rPr>
          <w:rFonts w:eastAsia="Batang"/>
        </w:rPr>
        <w:t>9.3.1.93</w:t>
      </w:r>
      <w:r w:rsidRPr="001D2E49">
        <w:rPr>
          <w:rFonts w:eastAsia="Batang"/>
        </w:rPr>
        <w:tab/>
      </w:r>
      <w:r w:rsidRPr="001D2E49">
        <w:t>Expected UE Behaviour</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3578" w:name="_Toc20955258"/>
      <w:bookmarkStart w:id="13579" w:name="_Toc29503707"/>
      <w:bookmarkStart w:id="13580" w:name="_Toc29504291"/>
      <w:bookmarkStart w:id="13581" w:name="_Toc29504875"/>
      <w:bookmarkStart w:id="13582" w:name="_Toc36553321"/>
      <w:bookmarkStart w:id="13583" w:name="_Toc36555048"/>
      <w:bookmarkStart w:id="13584" w:name="_Toc45652360"/>
      <w:bookmarkStart w:id="13585" w:name="_Toc45658792"/>
      <w:bookmarkStart w:id="13586" w:name="_Toc45720612"/>
      <w:bookmarkStart w:id="13587" w:name="_Toc45798492"/>
      <w:bookmarkStart w:id="13588" w:name="_Toc45897881"/>
      <w:bookmarkStart w:id="13589" w:name="_Toc51746085"/>
      <w:bookmarkStart w:id="13590" w:name="_Toc64446349"/>
      <w:bookmarkStart w:id="13591" w:name="_Toc73982219"/>
      <w:bookmarkStart w:id="13592" w:name="_Toc88652308"/>
      <w:bookmarkStart w:id="13593" w:name="_Toc97891351"/>
      <w:bookmarkStart w:id="13594" w:name="_Toc99123494"/>
      <w:bookmarkStart w:id="13595" w:name="_Toc99662299"/>
      <w:bookmarkStart w:id="13596" w:name="_Toc105152366"/>
      <w:bookmarkStart w:id="13597" w:name="_Toc105174172"/>
      <w:bookmarkStart w:id="13598" w:name="_Toc106109170"/>
      <w:bookmarkStart w:id="13599" w:name="_Toc107409628"/>
      <w:bookmarkStart w:id="13600" w:name="_Toc112756817"/>
      <w:bookmarkStart w:id="13601" w:name="_Toc120537311"/>
      <w:r w:rsidRPr="001D2E49">
        <w:rPr>
          <w:rFonts w:eastAsia="Batang"/>
        </w:rPr>
        <w:t>9.3.1.94</w:t>
      </w:r>
      <w:r w:rsidRPr="001D2E49">
        <w:rPr>
          <w:rFonts w:eastAsia="Batang"/>
        </w:rPr>
        <w:tab/>
      </w:r>
      <w:r w:rsidRPr="001D2E49">
        <w:t>Expected UE Activity Behaviour</w:t>
      </w:r>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3602" w:name="_Toc20955259"/>
      <w:bookmarkStart w:id="13603" w:name="_Toc29503708"/>
      <w:bookmarkStart w:id="13604" w:name="_Toc29504292"/>
      <w:bookmarkStart w:id="13605" w:name="_Toc29504876"/>
      <w:bookmarkStart w:id="13606" w:name="_Toc36553322"/>
      <w:bookmarkStart w:id="13607" w:name="_Toc36555049"/>
      <w:bookmarkStart w:id="13608" w:name="_Toc45652361"/>
      <w:bookmarkStart w:id="13609" w:name="_Toc45658793"/>
      <w:bookmarkStart w:id="13610" w:name="_Toc45720613"/>
      <w:bookmarkStart w:id="13611" w:name="_Toc45798493"/>
      <w:bookmarkStart w:id="13612" w:name="_Toc45897882"/>
      <w:bookmarkStart w:id="13613" w:name="_Toc51746086"/>
      <w:bookmarkStart w:id="13614" w:name="_Toc64446350"/>
      <w:bookmarkStart w:id="13615" w:name="_Toc73982220"/>
      <w:bookmarkStart w:id="13616" w:name="_Toc88652309"/>
      <w:bookmarkStart w:id="13617" w:name="_Toc97891352"/>
      <w:bookmarkStart w:id="13618" w:name="_Toc99123495"/>
      <w:bookmarkStart w:id="13619" w:name="_Toc99662300"/>
      <w:bookmarkStart w:id="13620" w:name="_Toc105152367"/>
      <w:bookmarkStart w:id="13621" w:name="_Toc105174173"/>
      <w:bookmarkStart w:id="13622" w:name="_Toc106109171"/>
      <w:bookmarkStart w:id="13623" w:name="_Toc107409629"/>
      <w:bookmarkStart w:id="13624" w:name="_Toc112756818"/>
      <w:bookmarkStart w:id="13625" w:name="_Toc120537312"/>
      <w:r w:rsidRPr="001D2E49">
        <w:rPr>
          <w:rFonts w:eastAsia="Batang"/>
        </w:rPr>
        <w:t>9.3.1.95</w:t>
      </w:r>
      <w:r w:rsidRPr="001D2E49">
        <w:rPr>
          <w:rFonts w:eastAsia="Batang"/>
        </w:rPr>
        <w:tab/>
      </w:r>
      <w:r w:rsidRPr="001D2E49">
        <w:t>UE History Information</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3626" w:name="_Toc20955260"/>
      <w:bookmarkStart w:id="13627" w:name="_Toc29503709"/>
      <w:bookmarkStart w:id="13628" w:name="_Toc29504293"/>
      <w:bookmarkStart w:id="13629" w:name="_Toc29504877"/>
      <w:bookmarkStart w:id="13630" w:name="_Toc36553323"/>
      <w:bookmarkStart w:id="13631" w:name="_Toc36555050"/>
      <w:bookmarkStart w:id="13632" w:name="_Toc45652362"/>
      <w:bookmarkStart w:id="13633" w:name="_Toc45658794"/>
      <w:bookmarkStart w:id="13634" w:name="_Toc45720614"/>
      <w:bookmarkStart w:id="13635" w:name="_Toc45798494"/>
      <w:bookmarkStart w:id="13636" w:name="_Toc45897883"/>
      <w:bookmarkStart w:id="13637" w:name="_Toc51746087"/>
      <w:bookmarkStart w:id="13638" w:name="_Toc64446351"/>
      <w:bookmarkStart w:id="13639" w:name="_Toc73982221"/>
      <w:bookmarkStart w:id="13640" w:name="_Toc88652310"/>
      <w:bookmarkStart w:id="13641" w:name="_Toc97891353"/>
      <w:bookmarkStart w:id="13642" w:name="_Toc99123496"/>
      <w:bookmarkStart w:id="13643" w:name="_Toc99662301"/>
      <w:bookmarkStart w:id="13644" w:name="_Toc105152368"/>
      <w:bookmarkStart w:id="13645" w:name="_Toc105174174"/>
      <w:bookmarkStart w:id="13646" w:name="_Toc106109172"/>
      <w:bookmarkStart w:id="13647" w:name="_Toc107409630"/>
      <w:bookmarkStart w:id="13648" w:name="_Toc112756819"/>
      <w:bookmarkStart w:id="13649" w:name="_Toc120537313"/>
      <w:r w:rsidRPr="001D2E49">
        <w:rPr>
          <w:rFonts w:eastAsia="Batang"/>
        </w:rPr>
        <w:t>9.3.1.96</w:t>
      </w:r>
      <w:r w:rsidRPr="001D2E49">
        <w:rPr>
          <w:rFonts w:eastAsia="Batang"/>
        </w:rPr>
        <w:tab/>
      </w:r>
      <w:r w:rsidRPr="001D2E49">
        <w:t>Last Visited Cell Information</w:t>
      </w:r>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3650" w:name="_Toc20955261"/>
      <w:bookmarkStart w:id="13651" w:name="_Toc29503710"/>
      <w:bookmarkStart w:id="13652" w:name="_Toc29504294"/>
      <w:bookmarkStart w:id="13653" w:name="_Toc29504878"/>
      <w:bookmarkStart w:id="13654" w:name="_Toc36553324"/>
      <w:bookmarkStart w:id="13655" w:name="_Toc36555051"/>
      <w:bookmarkStart w:id="13656" w:name="_Toc45652363"/>
      <w:bookmarkStart w:id="13657" w:name="_Toc45658795"/>
      <w:bookmarkStart w:id="13658" w:name="_Toc45720615"/>
      <w:bookmarkStart w:id="13659" w:name="_Toc45798495"/>
      <w:bookmarkStart w:id="13660" w:name="_Toc45897884"/>
      <w:bookmarkStart w:id="13661" w:name="_Toc51746088"/>
      <w:bookmarkStart w:id="13662" w:name="_Toc64446352"/>
      <w:bookmarkStart w:id="13663" w:name="_Toc73982222"/>
      <w:bookmarkStart w:id="13664" w:name="_Toc88652311"/>
      <w:bookmarkStart w:id="13665" w:name="_Toc97891354"/>
      <w:bookmarkStart w:id="13666" w:name="_Toc99123497"/>
      <w:bookmarkStart w:id="13667" w:name="_Toc99662302"/>
      <w:bookmarkStart w:id="13668" w:name="_Toc105152369"/>
      <w:bookmarkStart w:id="13669" w:name="_Toc105174175"/>
      <w:bookmarkStart w:id="13670" w:name="_Toc106109173"/>
      <w:bookmarkStart w:id="13671" w:name="_Toc107409631"/>
      <w:bookmarkStart w:id="13672" w:name="_Toc112756820"/>
      <w:bookmarkStart w:id="13673" w:name="_Toc120537314"/>
      <w:r w:rsidRPr="001D2E49">
        <w:rPr>
          <w:rFonts w:eastAsia="Batang"/>
        </w:rPr>
        <w:lastRenderedPageBreak/>
        <w:t>9.3.1.97</w:t>
      </w:r>
      <w:r w:rsidRPr="001D2E49">
        <w:rPr>
          <w:rFonts w:eastAsia="Batang"/>
        </w:rPr>
        <w:tab/>
      </w:r>
      <w:r w:rsidRPr="001D2E49">
        <w:t>Last Visited NG-RAN Cell Information</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3674" w:name="_Toc20955262"/>
      <w:bookmarkStart w:id="13675" w:name="_Toc29503711"/>
      <w:bookmarkStart w:id="13676" w:name="_Toc29504295"/>
      <w:bookmarkStart w:id="13677" w:name="_Toc29504879"/>
      <w:bookmarkStart w:id="13678" w:name="_Toc36553325"/>
      <w:bookmarkStart w:id="13679" w:name="_Toc36555052"/>
      <w:bookmarkStart w:id="13680" w:name="_Toc45652364"/>
      <w:bookmarkStart w:id="13681" w:name="_Toc45658796"/>
      <w:bookmarkStart w:id="13682" w:name="_Toc45720616"/>
      <w:bookmarkStart w:id="13683" w:name="_Toc45798496"/>
      <w:bookmarkStart w:id="13684" w:name="_Toc45897885"/>
      <w:bookmarkStart w:id="13685" w:name="_Toc51746089"/>
      <w:bookmarkStart w:id="13686" w:name="_Toc64446353"/>
      <w:bookmarkStart w:id="13687" w:name="_Toc73982223"/>
      <w:bookmarkStart w:id="13688" w:name="_Toc88652312"/>
      <w:bookmarkStart w:id="13689" w:name="_Toc97891355"/>
      <w:bookmarkStart w:id="13690" w:name="_Toc99123498"/>
      <w:bookmarkStart w:id="13691" w:name="_Toc99662303"/>
      <w:bookmarkStart w:id="13692" w:name="_Toc105152370"/>
      <w:bookmarkStart w:id="13693" w:name="_Toc105174176"/>
      <w:bookmarkStart w:id="13694" w:name="_Toc106109174"/>
      <w:bookmarkStart w:id="13695" w:name="_Toc107409632"/>
      <w:bookmarkStart w:id="13696" w:name="_Toc112756821"/>
      <w:bookmarkStart w:id="13697" w:name="_Toc120537315"/>
      <w:r w:rsidRPr="001D2E49">
        <w:rPr>
          <w:rFonts w:eastAsia="Batang"/>
        </w:rPr>
        <w:t>9.3.1.98</w:t>
      </w:r>
      <w:r w:rsidRPr="001D2E49">
        <w:rPr>
          <w:rFonts w:eastAsia="Batang"/>
        </w:rPr>
        <w:tab/>
      </w:r>
      <w:r w:rsidRPr="001D2E49">
        <w:t>Cell Type</w:t>
      </w:r>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3698" w:name="_Toc20955263"/>
      <w:bookmarkStart w:id="13699" w:name="_Toc29503712"/>
      <w:bookmarkStart w:id="13700" w:name="_Toc29504296"/>
      <w:bookmarkStart w:id="13701" w:name="_Toc29504880"/>
      <w:bookmarkStart w:id="13702" w:name="_Toc36553326"/>
      <w:bookmarkStart w:id="13703" w:name="_Toc36555053"/>
      <w:bookmarkStart w:id="13704" w:name="_Toc45652365"/>
      <w:bookmarkStart w:id="13705" w:name="_Toc45658797"/>
      <w:bookmarkStart w:id="13706" w:name="_Toc45720617"/>
      <w:bookmarkStart w:id="13707" w:name="_Toc45798497"/>
      <w:bookmarkStart w:id="13708" w:name="_Toc45897886"/>
      <w:bookmarkStart w:id="13709" w:name="_Toc51746090"/>
      <w:bookmarkStart w:id="13710" w:name="_Toc64446354"/>
      <w:bookmarkStart w:id="13711" w:name="_Toc73982224"/>
      <w:bookmarkStart w:id="13712" w:name="_Toc88652313"/>
      <w:bookmarkStart w:id="13713" w:name="_Toc97891356"/>
      <w:bookmarkStart w:id="13714" w:name="_Toc99123499"/>
      <w:bookmarkStart w:id="13715" w:name="_Toc99662304"/>
      <w:bookmarkStart w:id="13716" w:name="_Toc105152371"/>
      <w:bookmarkStart w:id="13717" w:name="_Toc105174177"/>
      <w:bookmarkStart w:id="13718" w:name="_Toc106109175"/>
      <w:bookmarkStart w:id="13719" w:name="_Toc107409633"/>
      <w:bookmarkStart w:id="13720" w:name="_Toc112756822"/>
      <w:bookmarkStart w:id="13721" w:name="_Toc120537316"/>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3722" w:name="_Toc20955264"/>
      <w:bookmarkStart w:id="13723" w:name="_Toc29503713"/>
      <w:bookmarkStart w:id="13724" w:name="_Toc29504297"/>
      <w:bookmarkStart w:id="13725" w:name="_Toc29504881"/>
      <w:bookmarkStart w:id="13726" w:name="_Toc36553327"/>
      <w:bookmarkStart w:id="13727" w:name="_Toc36555054"/>
      <w:bookmarkStart w:id="13728" w:name="_Toc45652366"/>
      <w:bookmarkStart w:id="13729" w:name="_Toc45658798"/>
      <w:bookmarkStart w:id="13730" w:name="_Toc45720618"/>
      <w:bookmarkStart w:id="13731" w:name="_Toc45798498"/>
      <w:bookmarkStart w:id="13732" w:name="_Toc45897887"/>
      <w:bookmarkStart w:id="13733" w:name="_Toc51746091"/>
      <w:bookmarkStart w:id="13734" w:name="_Toc64446355"/>
      <w:bookmarkStart w:id="13735" w:name="_Toc73982225"/>
      <w:bookmarkStart w:id="13736" w:name="_Toc88652314"/>
      <w:bookmarkStart w:id="13737" w:name="_Toc97891357"/>
      <w:bookmarkStart w:id="13738" w:name="_Toc99123500"/>
      <w:bookmarkStart w:id="13739" w:name="_Toc99662305"/>
      <w:bookmarkStart w:id="13740" w:name="_Toc105152372"/>
      <w:bookmarkStart w:id="13741" w:name="_Toc105174178"/>
      <w:bookmarkStart w:id="13742" w:name="_Toc106109176"/>
      <w:bookmarkStart w:id="13743" w:name="_Toc107409634"/>
      <w:bookmarkStart w:id="13744" w:name="_Toc112756823"/>
      <w:bookmarkStart w:id="13745" w:name="_Toc120537317"/>
      <w:r w:rsidRPr="001D2E49">
        <w:rPr>
          <w:rFonts w:eastAsia="Batang"/>
        </w:rPr>
        <w:t>9.3.1.100</w:t>
      </w:r>
      <w:r w:rsidRPr="001D2E49">
        <w:rPr>
          <w:rFonts w:eastAsia="Batang"/>
        </w:rPr>
        <w:tab/>
      </w:r>
      <w:r w:rsidRPr="001D2E49">
        <w:t>Information on Recommended Cells and RAN Nodes for Paging</w:t>
      </w:r>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3746" w:name="_Toc20955265"/>
      <w:bookmarkStart w:id="13747" w:name="_Toc29503714"/>
      <w:bookmarkStart w:id="13748" w:name="_Toc29504298"/>
      <w:bookmarkStart w:id="13749" w:name="_Toc29504882"/>
      <w:bookmarkStart w:id="13750" w:name="_Toc36553328"/>
      <w:bookmarkStart w:id="13751" w:name="_Toc36555055"/>
      <w:bookmarkStart w:id="13752" w:name="_Toc45652367"/>
      <w:bookmarkStart w:id="13753" w:name="_Toc45658799"/>
      <w:bookmarkStart w:id="13754" w:name="_Toc45720619"/>
      <w:bookmarkStart w:id="13755" w:name="_Toc45798499"/>
      <w:bookmarkStart w:id="13756" w:name="_Toc45897888"/>
      <w:bookmarkStart w:id="13757" w:name="_Toc51746092"/>
      <w:bookmarkStart w:id="13758" w:name="_Toc64446356"/>
      <w:bookmarkStart w:id="13759" w:name="_Toc73982226"/>
      <w:bookmarkStart w:id="13760" w:name="_Toc88652315"/>
      <w:bookmarkStart w:id="13761" w:name="_Toc97891358"/>
      <w:bookmarkStart w:id="13762" w:name="_Toc99123501"/>
      <w:bookmarkStart w:id="13763" w:name="_Toc99662306"/>
      <w:bookmarkStart w:id="13764" w:name="_Toc105152373"/>
      <w:bookmarkStart w:id="13765" w:name="_Toc105174179"/>
      <w:bookmarkStart w:id="13766" w:name="_Toc106109177"/>
      <w:bookmarkStart w:id="13767" w:name="_Toc107409635"/>
      <w:bookmarkStart w:id="13768" w:name="_Toc112756824"/>
      <w:bookmarkStart w:id="13769" w:name="_Toc120537318"/>
      <w:r w:rsidRPr="001D2E49">
        <w:rPr>
          <w:rFonts w:eastAsia="Batang"/>
        </w:rPr>
        <w:t>9.3.1.101</w:t>
      </w:r>
      <w:r w:rsidRPr="001D2E49">
        <w:rPr>
          <w:rFonts w:eastAsia="Batang"/>
        </w:rPr>
        <w:tab/>
      </w:r>
      <w:r w:rsidRPr="001D2E49">
        <w:t>Recommended RAN Nodes for Paging</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3770" w:name="_Toc20955266"/>
      <w:bookmarkStart w:id="13771" w:name="_Toc29503715"/>
      <w:bookmarkStart w:id="13772" w:name="_Toc29504299"/>
      <w:bookmarkStart w:id="13773" w:name="_Toc29504883"/>
      <w:bookmarkStart w:id="13774" w:name="_Toc36553329"/>
      <w:bookmarkStart w:id="13775" w:name="_Toc36555056"/>
      <w:bookmarkStart w:id="13776" w:name="_Toc45652368"/>
      <w:bookmarkStart w:id="13777" w:name="_Toc45658800"/>
      <w:bookmarkStart w:id="13778" w:name="_Toc45720620"/>
      <w:bookmarkStart w:id="13779" w:name="_Toc45798500"/>
      <w:bookmarkStart w:id="13780" w:name="_Toc45897889"/>
      <w:bookmarkStart w:id="13781" w:name="_Toc51746093"/>
      <w:bookmarkStart w:id="13782" w:name="_Toc64446357"/>
      <w:bookmarkStart w:id="13783" w:name="_Toc73982227"/>
      <w:bookmarkStart w:id="13784" w:name="_Toc88652316"/>
      <w:bookmarkStart w:id="13785" w:name="_Toc97891359"/>
      <w:bookmarkStart w:id="13786" w:name="_Toc99123502"/>
      <w:bookmarkStart w:id="13787" w:name="_Toc99662307"/>
      <w:bookmarkStart w:id="13788" w:name="_Toc105152374"/>
      <w:bookmarkStart w:id="13789" w:name="_Toc105174180"/>
      <w:bookmarkStart w:id="13790" w:name="_Toc106109178"/>
      <w:bookmarkStart w:id="13791" w:name="_Toc107409636"/>
      <w:bookmarkStart w:id="13792" w:name="_Toc112756825"/>
      <w:bookmarkStart w:id="13793" w:name="_Toc120537319"/>
      <w:r w:rsidRPr="001D2E49">
        <w:rPr>
          <w:rFonts w:eastAsia="Batang"/>
        </w:rPr>
        <w:lastRenderedPageBreak/>
        <w:t>9.3.1.102</w:t>
      </w:r>
      <w:r w:rsidRPr="001D2E49">
        <w:rPr>
          <w:rFonts w:eastAsia="Batang"/>
        </w:rPr>
        <w:tab/>
      </w:r>
      <w:r w:rsidRPr="001D2E49">
        <w:t>PDU Session Aggregate Maximum Bit Rate</w:t>
      </w:r>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3794" w:name="_Toc20955267"/>
      <w:bookmarkStart w:id="13795" w:name="_Toc29503716"/>
      <w:bookmarkStart w:id="13796" w:name="_Toc29504300"/>
      <w:bookmarkStart w:id="13797" w:name="_Toc29504884"/>
      <w:bookmarkStart w:id="13798" w:name="_Toc36553330"/>
      <w:bookmarkStart w:id="13799" w:name="_Toc36555057"/>
      <w:bookmarkStart w:id="13800" w:name="_Toc45652369"/>
      <w:bookmarkStart w:id="13801" w:name="_Toc45658801"/>
      <w:bookmarkStart w:id="13802" w:name="_Toc45720621"/>
      <w:bookmarkStart w:id="13803" w:name="_Toc45798501"/>
      <w:bookmarkStart w:id="13804" w:name="_Toc45897890"/>
      <w:bookmarkStart w:id="13805" w:name="_Toc51746094"/>
      <w:bookmarkStart w:id="13806" w:name="_Toc64446358"/>
      <w:bookmarkStart w:id="13807" w:name="_Toc73982228"/>
      <w:bookmarkStart w:id="13808" w:name="_Toc88652317"/>
      <w:bookmarkStart w:id="13809" w:name="_Toc97891360"/>
      <w:bookmarkStart w:id="13810" w:name="_Toc99123503"/>
      <w:bookmarkStart w:id="13811" w:name="_Toc99662308"/>
      <w:bookmarkStart w:id="13812" w:name="_Toc105152375"/>
      <w:bookmarkStart w:id="13813" w:name="_Toc105174181"/>
      <w:bookmarkStart w:id="13814" w:name="_Toc106109179"/>
      <w:bookmarkStart w:id="13815" w:name="_Toc107409637"/>
      <w:bookmarkStart w:id="13816" w:name="_Toc112756826"/>
      <w:bookmarkStart w:id="13817" w:name="_Toc120537320"/>
      <w:r w:rsidRPr="001D2E49">
        <w:rPr>
          <w:rFonts w:eastAsia="Batang"/>
        </w:rPr>
        <w:t>9.3.1.103</w:t>
      </w:r>
      <w:r w:rsidRPr="001D2E49">
        <w:rPr>
          <w:rFonts w:eastAsia="Batang"/>
        </w:rPr>
        <w:tab/>
      </w:r>
      <w:r w:rsidRPr="001D2E49">
        <w:t>Maximum Integrity Protected Data Rate</w:t>
      </w:r>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381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381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3819" w:name="_Toc20955268"/>
      <w:bookmarkStart w:id="13820" w:name="_Toc29503717"/>
      <w:bookmarkStart w:id="13821" w:name="_Toc29504301"/>
      <w:bookmarkStart w:id="13822" w:name="_Toc29504885"/>
      <w:bookmarkStart w:id="13823" w:name="_Toc36553331"/>
      <w:bookmarkStart w:id="13824" w:name="_Toc36555058"/>
      <w:bookmarkStart w:id="13825" w:name="_Toc45652370"/>
      <w:bookmarkStart w:id="13826" w:name="_Toc45658802"/>
      <w:bookmarkStart w:id="13827" w:name="_Toc45720622"/>
      <w:bookmarkStart w:id="13828" w:name="_Toc45798502"/>
      <w:bookmarkStart w:id="13829" w:name="_Toc45897891"/>
      <w:bookmarkStart w:id="13830" w:name="_Toc51746095"/>
      <w:bookmarkStart w:id="13831" w:name="_Toc64446359"/>
      <w:bookmarkStart w:id="13832" w:name="_Toc73982229"/>
      <w:bookmarkStart w:id="13833" w:name="_Toc88652318"/>
      <w:bookmarkStart w:id="13834" w:name="_Toc97891361"/>
      <w:bookmarkStart w:id="13835" w:name="_Toc99123504"/>
      <w:bookmarkStart w:id="13836" w:name="_Toc99662309"/>
      <w:bookmarkStart w:id="13837" w:name="_Toc105152376"/>
      <w:bookmarkStart w:id="13838" w:name="_Toc105174182"/>
      <w:bookmarkStart w:id="13839" w:name="_Toc106109180"/>
      <w:bookmarkStart w:id="13840" w:name="_Toc107409638"/>
      <w:bookmarkStart w:id="13841" w:name="_Toc112756827"/>
      <w:bookmarkStart w:id="13842" w:name="_Toc120537321"/>
      <w:r w:rsidRPr="001D2E49">
        <w:rPr>
          <w:rFonts w:eastAsia="Batang"/>
        </w:rPr>
        <w:t>9.3.1.104</w:t>
      </w:r>
      <w:r w:rsidRPr="001D2E49">
        <w:rPr>
          <w:rFonts w:eastAsia="Batang"/>
        </w:rPr>
        <w:tab/>
      </w:r>
      <w:r w:rsidRPr="001D2E49">
        <w:t>Overload Response</w:t>
      </w:r>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3843" w:name="_Toc20955269"/>
      <w:bookmarkStart w:id="13844" w:name="_Toc29503718"/>
      <w:bookmarkStart w:id="13845" w:name="_Toc29504302"/>
      <w:bookmarkStart w:id="13846" w:name="_Toc29504886"/>
      <w:bookmarkStart w:id="13847" w:name="_Toc36553332"/>
      <w:bookmarkStart w:id="13848" w:name="_Toc36555059"/>
      <w:bookmarkStart w:id="13849" w:name="_Toc45652371"/>
      <w:bookmarkStart w:id="13850" w:name="_Toc45658803"/>
      <w:bookmarkStart w:id="13851" w:name="_Toc45720623"/>
      <w:bookmarkStart w:id="13852" w:name="_Toc45798503"/>
      <w:bookmarkStart w:id="13853" w:name="_Toc45897892"/>
      <w:bookmarkStart w:id="13854" w:name="_Toc51746096"/>
      <w:bookmarkStart w:id="13855" w:name="_Toc64446360"/>
      <w:bookmarkStart w:id="13856" w:name="_Toc73982230"/>
      <w:bookmarkStart w:id="13857" w:name="_Toc88652319"/>
      <w:bookmarkStart w:id="13858" w:name="_Toc97891362"/>
      <w:bookmarkStart w:id="13859" w:name="_Toc99123505"/>
      <w:bookmarkStart w:id="13860" w:name="_Toc99662310"/>
      <w:bookmarkStart w:id="13861" w:name="_Toc105152377"/>
      <w:bookmarkStart w:id="13862" w:name="_Toc105174183"/>
      <w:bookmarkStart w:id="13863" w:name="_Toc106109181"/>
      <w:bookmarkStart w:id="13864" w:name="_Toc107409639"/>
      <w:bookmarkStart w:id="13865" w:name="_Toc112756828"/>
      <w:bookmarkStart w:id="13866" w:name="_Toc120537322"/>
      <w:r w:rsidRPr="001D2E49">
        <w:rPr>
          <w:rFonts w:eastAsia="Batang"/>
        </w:rPr>
        <w:t>9.3.1.105</w:t>
      </w:r>
      <w:r w:rsidRPr="001D2E49">
        <w:rPr>
          <w:rFonts w:eastAsia="Batang"/>
        </w:rPr>
        <w:tab/>
      </w:r>
      <w:r w:rsidRPr="001D2E49">
        <w:t>Overload Action</w:t>
      </w:r>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3867" w:name="_Toc20955270"/>
      <w:bookmarkStart w:id="13868" w:name="_Toc29503719"/>
      <w:bookmarkStart w:id="13869" w:name="_Toc29504303"/>
      <w:bookmarkStart w:id="13870" w:name="_Toc29504887"/>
      <w:bookmarkStart w:id="13871" w:name="_Toc36553333"/>
      <w:bookmarkStart w:id="13872" w:name="_Toc36555060"/>
      <w:bookmarkStart w:id="13873" w:name="_Toc45652372"/>
      <w:bookmarkStart w:id="13874" w:name="_Toc45658804"/>
      <w:bookmarkStart w:id="13875" w:name="_Toc45720624"/>
      <w:bookmarkStart w:id="13876" w:name="_Toc45798504"/>
      <w:bookmarkStart w:id="13877" w:name="_Toc45897893"/>
      <w:bookmarkStart w:id="13878" w:name="_Toc51746097"/>
      <w:bookmarkStart w:id="13879" w:name="_Toc64446361"/>
      <w:bookmarkStart w:id="13880" w:name="_Toc73982231"/>
      <w:bookmarkStart w:id="13881" w:name="_Toc88652320"/>
      <w:bookmarkStart w:id="13882" w:name="_Toc97891363"/>
      <w:bookmarkStart w:id="13883" w:name="_Toc99123506"/>
      <w:bookmarkStart w:id="13884" w:name="_Toc99662311"/>
      <w:bookmarkStart w:id="13885" w:name="_Toc105152378"/>
      <w:bookmarkStart w:id="13886" w:name="_Toc105174184"/>
      <w:bookmarkStart w:id="13887" w:name="_Toc106109182"/>
      <w:bookmarkStart w:id="13888" w:name="_Toc107409640"/>
      <w:bookmarkStart w:id="13889" w:name="_Toc112756829"/>
      <w:bookmarkStart w:id="13890" w:name="_Toc120537323"/>
      <w:r w:rsidRPr="001D2E49">
        <w:rPr>
          <w:rFonts w:eastAsia="Batang"/>
        </w:rPr>
        <w:lastRenderedPageBreak/>
        <w:t>9.3.1.106</w:t>
      </w:r>
      <w:r w:rsidRPr="001D2E49">
        <w:rPr>
          <w:rFonts w:eastAsia="Batang"/>
        </w:rPr>
        <w:tab/>
      </w:r>
      <w:r w:rsidRPr="001D2E49">
        <w:t>Traffic Load Reduction Indication</w:t>
      </w:r>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3891" w:name="_Toc20955271"/>
      <w:bookmarkStart w:id="13892" w:name="_Toc29503720"/>
      <w:bookmarkStart w:id="13893" w:name="_Toc29504304"/>
      <w:bookmarkStart w:id="13894" w:name="_Toc29504888"/>
      <w:bookmarkStart w:id="13895" w:name="_Toc36553334"/>
      <w:bookmarkStart w:id="13896" w:name="_Toc36555061"/>
      <w:bookmarkStart w:id="13897" w:name="_Toc45652373"/>
      <w:bookmarkStart w:id="13898" w:name="_Toc45658805"/>
      <w:bookmarkStart w:id="13899" w:name="_Toc45720625"/>
      <w:bookmarkStart w:id="13900" w:name="_Toc45798505"/>
      <w:bookmarkStart w:id="13901" w:name="_Toc45897894"/>
      <w:bookmarkStart w:id="13902" w:name="_Toc51746098"/>
      <w:bookmarkStart w:id="13903" w:name="_Toc64446362"/>
      <w:bookmarkStart w:id="13904" w:name="_Toc73982232"/>
      <w:bookmarkStart w:id="13905" w:name="_Toc88652321"/>
      <w:bookmarkStart w:id="13906" w:name="_Toc97891364"/>
      <w:bookmarkStart w:id="13907" w:name="_Toc99123507"/>
      <w:bookmarkStart w:id="13908" w:name="_Toc99662312"/>
      <w:bookmarkStart w:id="13909" w:name="_Toc105152379"/>
      <w:bookmarkStart w:id="13910" w:name="_Toc105174185"/>
      <w:bookmarkStart w:id="13911" w:name="_Toc106109183"/>
      <w:bookmarkStart w:id="13912" w:name="_Toc107409641"/>
      <w:bookmarkStart w:id="13913" w:name="_Toc112756830"/>
      <w:bookmarkStart w:id="13914" w:name="_Toc120537324"/>
      <w:r w:rsidRPr="001D2E49">
        <w:rPr>
          <w:rFonts w:eastAsia="Batang"/>
        </w:rPr>
        <w:t>9.3.1.107</w:t>
      </w:r>
      <w:r w:rsidRPr="001D2E49">
        <w:rPr>
          <w:rFonts w:eastAsia="Batang"/>
        </w:rPr>
        <w:tab/>
      </w:r>
      <w:r w:rsidRPr="001D2E49">
        <w:t>Slice Overload List</w:t>
      </w:r>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3915" w:name="_Toc20955272"/>
      <w:bookmarkStart w:id="13916" w:name="_Toc29503721"/>
      <w:bookmarkStart w:id="13917" w:name="_Toc29504305"/>
      <w:bookmarkStart w:id="13918" w:name="_Toc29504889"/>
      <w:bookmarkStart w:id="13919" w:name="_Toc36553335"/>
      <w:bookmarkStart w:id="13920" w:name="_Toc36555062"/>
      <w:bookmarkStart w:id="13921" w:name="_Toc45652374"/>
      <w:bookmarkStart w:id="13922" w:name="_Toc45658806"/>
      <w:bookmarkStart w:id="13923" w:name="_Toc45720626"/>
      <w:bookmarkStart w:id="13924" w:name="_Toc45798506"/>
      <w:bookmarkStart w:id="13925" w:name="_Toc45897895"/>
      <w:bookmarkStart w:id="13926" w:name="_Toc51746099"/>
      <w:bookmarkStart w:id="13927" w:name="_Toc64446363"/>
      <w:bookmarkStart w:id="13928" w:name="_Toc73982233"/>
      <w:bookmarkStart w:id="13929" w:name="_Toc88652322"/>
      <w:bookmarkStart w:id="13930" w:name="_Toc97891365"/>
      <w:bookmarkStart w:id="13931" w:name="_Toc99123508"/>
      <w:bookmarkStart w:id="13932" w:name="_Toc99662313"/>
      <w:bookmarkStart w:id="13933" w:name="_Toc105152380"/>
      <w:bookmarkStart w:id="13934" w:name="_Toc105174186"/>
      <w:bookmarkStart w:id="13935" w:name="_Toc106109184"/>
      <w:bookmarkStart w:id="13936" w:name="_Toc107409642"/>
      <w:bookmarkStart w:id="13937" w:name="_Toc112756831"/>
      <w:bookmarkStart w:id="13938" w:name="_Toc120537325"/>
      <w:r w:rsidRPr="001D2E49">
        <w:rPr>
          <w:rFonts w:eastAsia="Batang"/>
        </w:rPr>
        <w:t>9.3.1.108</w:t>
      </w:r>
      <w:r w:rsidRPr="001D2E49">
        <w:rPr>
          <w:rFonts w:eastAsia="Batang"/>
        </w:rPr>
        <w:tab/>
      </w:r>
      <w:r w:rsidRPr="001D2E49">
        <w:t>RAN Status Transfer Transparent Container</w:t>
      </w:r>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3939" w:name="_Toc20955273"/>
      <w:bookmarkStart w:id="13940" w:name="_Toc29503722"/>
      <w:bookmarkStart w:id="13941" w:name="_Toc29504306"/>
      <w:bookmarkStart w:id="13942" w:name="_Toc29504890"/>
      <w:bookmarkStart w:id="13943" w:name="_Toc36553336"/>
      <w:bookmarkStart w:id="13944" w:name="_Toc36555063"/>
      <w:bookmarkStart w:id="13945" w:name="_Toc45652375"/>
      <w:bookmarkStart w:id="13946" w:name="_Toc45658807"/>
      <w:bookmarkStart w:id="13947" w:name="_Toc45720627"/>
      <w:bookmarkStart w:id="13948" w:name="_Toc45798507"/>
      <w:bookmarkStart w:id="13949" w:name="_Toc45897896"/>
      <w:bookmarkStart w:id="13950" w:name="_Toc51746100"/>
      <w:bookmarkStart w:id="13951" w:name="_Toc64446364"/>
      <w:bookmarkStart w:id="13952" w:name="_Toc73982234"/>
      <w:bookmarkStart w:id="13953" w:name="_Toc88652323"/>
      <w:bookmarkStart w:id="13954" w:name="_Toc97891366"/>
      <w:bookmarkStart w:id="13955" w:name="_Toc99123509"/>
      <w:bookmarkStart w:id="13956" w:name="_Toc99662314"/>
      <w:bookmarkStart w:id="13957" w:name="_Toc105152381"/>
      <w:bookmarkStart w:id="13958" w:name="_Toc105174187"/>
      <w:bookmarkStart w:id="13959" w:name="_Toc106109185"/>
      <w:bookmarkStart w:id="13960" w:name="_Toc107409643"/>
      <w:bookmarkStart w:id="13961" w:name="_Toc112756832"/>
      <w:bookmarkStart w:id="13962" w:name="_Toc120537326"/>
      <w:r w:rsidRPr="001D2E49">
        <w:lastRenderedPageBreak/>
        <w:t>9.3.1.109</w:t>
      </w:r>
      <w:r w:rsidRPr="001D2E49">
        <w:tab/>
      </w:r>
      <w:r w:rsidRPr="001D2E49">
        <w:rPr>
          <w:rFonts w:cs="Arial"/>
          <w:szCs w:val="24"/>
        </w:rPr>
        <w:t>COUNT Value for PDCP SN Length 12</w:t>
      </w:r>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3963" w:name="_Toc20955274"/>
      <w:bookmarkStart w:id="13964" w:name="_Toc29503723"/>
      <w:bookmarkStart w:id="13965" w:name="_Toc29504307"/>
      <w:bookmarkStart w:id="13966" w:name="_Toc29504891"/>
      <w:bookmarkStart w:id="13967" w:name="_Toc36553337"/>
      <w:bookmarkStart w:id="13968" w:name="_Toc36555064"/>
      <w:bookmarkStart w:id="13969" w:name="_Toc45652376"/>
      <w:bookmarkStart w:id="13970" w:name="_Toc45658808"/>
      <w:bookmarkStart w:id="13971" w:name="_Toc45720628"/>
      <w:bookmarkStart w:id="13972" w:name="_Toc45798508"/>
      <w:bookmarkStart w:id="13973" w:name="_Toc45897897"/>
      <w:bookmarkStart w:id="13974" w:name="_Toc51746101"/>
      <w:bookmarkStart w:id="13975" w:name="_Toc64446365"/>
      <w:bookmarkStart w:id="13976" w:name="_Toc73982235"/>
      <w:bookmarkStart w:id="13977" w:name="_Toc88652324"/>
      <w:bookmarkStart w:id="13978" w:name="_Toc97891367"/>
      <w:bookmarkStart w:id="13979" w:name="_Toc99123510"/>
      <w:bookmarkStart w:id="13980" w:name="_Toc99662315"/>
      <w:bookmarkStart w:id="13981" w:name="_Toc105152382"/>
      <w:bookmarkStart w:id="13982" w:name="_Toc105174188"/>
      <w:bookmarkStart w:id="13983" w:name="_Toc106109186"/>
      <w:bookmarkStart w:id="13984" w:name="_Toc107409644"/>
      <w:bookmarkStart w:id="13985" w:name="_Toc112756833"/>
      <w:bookmarkStart w:id="13986" w:name="_Toc120537327"/>
      <w:r w:rsidRPr="001D2E49">
        <w:t>9.3.1.110</w:t>
      </w:r>
      <w:r w:rsidRPr="001D2E49">
        <w:tab/>
      </w:r>
      <w:r w:rsidRPr="001D2E49">
        <w:rPr>
          <w:rFonts w:cs="Arial"/>
          <w:szCs w:val="24"/>
        </w:rPr>
        <w:t>COUNT Value for PDCP SN Length 18</w:t>
      </w:r>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3987" w:name="_Toc20955275"/>
      <w:bookmarkStart w:id="13988" w:name="_Toc29503724"/>
      <w:bookmarkStart w:id="13989" w:name="_Toc29504308"/>
      <w:bookmarkStart w:id="13990" w:name="_Toc29504892"/>
      <w:bookmarkStart w:id="13991" w:name="_Toc36553338"/>
      <w:bookmarkStart w:id="13992" w:name="_Toc36555065"/>
      <w:bookmarkStart w:id="13993" w:name="_Toc45652377"/>
      <w:bookmarkStart w:id="13994" w:name="_Toc45658809"/>
      <w:bookmarkStart w:id="13995" w:name="_Toc45720629"/>
      <w:bookmarkStart w:id="13996" w:name="_Toc45798509"/>
      <w:bookmarkStart w:id="13997" w:name="_Toc45897898"/>
      <w:bookmarkStart w:id="13998" w:name="_Toc51746102"/>
      <w:bookmarkStart w:id="13999" w:name="_Toc64446366"/>
      <w:bookmarkStart w:id="14000" w:name="_Toc73982236"/>
      <w:bookmarkStart w:id="14001" w:name="_Toc88652325"/>
      <w:bookmarkStart w:id="14002" w:name="_Toc97891368"/>
      <w:bookmarkStart w:id="14003" w:name="_Toc99123511"/>
      <w:bookmarkStart w:id="14004" w:name="_Toc99662316"/>
      <w:bookmarkStart w:id="14005" w:name="_Toc105152383"/>
      <w:bookmarkStart w:id="14006" w:name="_Toc105174189"/>
      <w:bookmarkStart w:id="14007" w:name="_Toc106109187"/>
      <w:bookmarkStart w:id="14008" w:name="_Toc107409645"/>
      <w:bookmarkStart w:id="14009" w:name="_Toc112756834"/>
      <w:bookmarkStart w:id="14010" w:name="_Toc120537328"/>
      <w:r w:rsidRPr="001D2E49">
        <w:t>9.3.1.111</w:t>
      </w:r>
      <w:r w:rsidRPr="001D2E49">
        <w:tab/>
        <w:t>RRC Establishment Cause</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0084E935" w14:textId="3E9ABA0C"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ins w:id="14011" w:author="R3-230201" w:date="2023-03-21T21:56:00Z">
        <w:r w:rsidR="00402ED9">
          <w:t xml:space="preserve">IE </w:t>
        </w:r>
      </w:ins>
      <w:r w:rsidRPr="001D2E49">
        <w:t xml:space="preserve">defined in TS 38.331 [18] </w:t>
      </w:r>
      <w:ins w:id="14012" w:author="R3-230201" w:date="2023-03-21T21:56:00Z">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ins>
      <w:del w:id="14013" w:author="R3-230201" w:date="2023-03-21T21:56:00Z">
        <w:r w:rsidRPr="001D2E49" w:rsidDel="00402ED9">
          <w:delText>and</w:delText>
        </w:r>
      </w:del>
      <w:r w:rsidRPr="001D2E49">
        <w:t xml:space="preserve"> TS 36.331 [21], or the reason for RRC Connection Resume as received from the UE in the </w:t>
      </w:r>
      <w:r w:rsidRPr="001D2E49">
        <w:rPr>
          <w:i/>
        </w:rPr>
        <w:t>ResumeCause</w:t>
      </w:r>
      <w:r w:rsidRPr="001D2E49">
        <w:t xml:space="preserve"> </w:t>
      </w:r>
      <w:ins w:id="14014" w:author="R3-230201" w:date="2023-03-21T21:57:00Z">
        <w:r w:rsidR="00402ED9">
          <w:t xml:space="preserve">IE </w:t>
        </w:r>
      </w:ins>
      <w:r w:rsidRPr="001D2E49">
        <w:t>defined in TS 38.331 [18]</w:t>
      </w:r>
      <w:r w:rsidR="002527CC">
        <w:t xml:space="preserve"> </w:t>
      </w:r>
      <w:ins w:id="14015" w:author="R3-230201" w:date="2023-03-21T21:57:00Z">
        <w:r w:rsidR="00402ED9">
          <w:t xml:space="preserve">or the </w:t>
        </w:r>
        <w:r w:rsidR="00402ED9" w:rsidRPr="003B292E">
          <w:rPr>
            <w:i/>
            <w:iCs/>
          </w:rPr>
          <w:t>ResumeCause-r15</w:t>
        </w:r>
        <w:r w:rsidR="00402ED9">
          <w:t xml:space="preserve"> IE defined in</w:t>
        </w:r>
      </w:ins>
      <w:del w:id="14016" w:author="R3-230201" w:date="2023-03-21T21:57:00Z">
        <w:r w:rsidR="002527CC" w:rsidDel="00402ED9">
          <w:delText>and</w:delText>
        </w:r>
      </w:del>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ins w:id="14017" w:author="R3-230201" w:date="2023-03-21T21:58:00Z">
        <w:r w:rsidR="00402ED9">
          <w:t xml:space="preserve">IE </w:t>
        </w:r>
      </w:ins>
      <w:r w:rsidR="00BB5720" w:rsidRPr="00FA22D3">
        <w:t>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511A3AD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ins w:id="14018" w:author="R3-230201" w:date="2023-03-21T21:59:00Z">
              <w:r w:rsidR="00402ED9">
                <w:rPr>
                  <w:lang w:eastAsia="ja-JP"/>
                </w:rPr>
                <w:t>UE is resuming an RRC connection and the cause value</w:t>
              </w:r>
            </w:ins>
            <w:del w:id="14019" w:author="R3-230201" w:date="2023-03-21T21:59:00Z">
              <w:r w:rsidRPr="001D2E49" w:rsidDel="00402ED9">
                <w:rPr>
                  <w:i/>
                  <w:lang w:eastAsia="ja-JP"/>
                </w:rPr>
                <w:delText>ResumeCause</w:delText>
              </w:r>
            </w:del>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020" w:name="_Toc20955276"/>
      <w:bookmarkStart w:id="14021" w:name="_Toc29503725"/>
      <w:bookmarkStart w:id="14022" w:name="_Toc29504309"/>
      <w:bookmarkStart w:id="14023" w:name="_Toc29504893"/>
      <w:bookmarkStart w:id="14024" w:name="_Toc36553339"/>
      <w:bookmarkStart w:id="14025" w:name="_Toc36555066"/>
      <w:bookmarkStart w:id="14026" w:name="_Toc45652378"/>
      <w:bookmarkStart w:id="14027" w:name="_Toc45658810"/>
      <w:bookmarkStart w:id="14028" w:name="_Toc45720630"/>
      <w:bookmarkStart w:id="14029" w:name="_Toc45798510"/>
      <w:bookmarkStart w:id="14030" w:name="_Toc45897899"/>
      <w:bookmarkStart w:id="14031" w:name="_Toc51746103"/>
      <w:bookmarkStart w:id="14032" w:name="_Toc64446367"/>
      <w:bookmarkStart w:id="14033" w:name="_Toc73982237"/>
      <w:bookmarkStart w:id="14034" w:name="_Toc88652326"/>
      <w:bookmarkStart w:id="14035" w:name="_Toc97891369"/>
      <w:bookmarkStart w:id="14036" w:name="_Toc99123512"/>
      <w:bookmarkStart w:id="14037" w:name="_Toc99662317"/>
      <w:bookmarkStart w:id="14038" w:name="_Toc105152384"/>
      <w:bookmarkStart w:id="14039" w:name="_Toc105174190"/>
      <w:bookmarkStart w:id="14040" w:name="_Toc106109188"/>
      <w:bookmarkStart w:id="14041" w:name="_Toc107409646"/>
      <w:bookmarkStart w:id="14042" w:name="_Toc112756835"/>
      <w:bookmarkStart w:id="14043" w:name="_Toc120537329"/>
      <w:r w:rsidRPr="001D2E49">
        <w:t>9.3.1.112</w:t>
      </w:r>
      <w:r w:rsidRPr="001D2E49">
        <w:tab/>
        <w:t>Warning Area Coordinates</w:t>
      </w:r>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6D201FD8" w14:textId="77777777" w:rsidR="009B75C3" w:rsidRPr="001D2E49" w:rsidRDefault="009B75C3" w:rsidP="009B75C3">
      <w:pPr>
        <w:rPr>
          <w:lang w:eastAsia="zh-CN"/>
        </w:rPr>
      </w:pPr>
      <w:r w:rsidRPr="001D2E49">
        <w:t>This IE contains the affected alert area coordinates of a warning message</w:t>
      </w:r>
      <w:bookmarkStart w:id="14044" w:name="_Hlk516148179"/>
      <w:r w:rsidRPr="001D2E49">
        <w:rPr>
          <w:lang w:eastAsia="zh-CN"/>
        </w:rPr>
        <w:t>, and</w:t>
      </w:r>
      <w:r w:rsidRPr="001D2E49">
        <w:t xml:space="preserve"> will be broadcast over the radio interface</w:t>
      </w:r>
      <w:r w:rsidRPr="001D2E49">
        <w:rPr>
          <w:lang w:eastAsia="zh-CN"/>
        </w:rPr>
        <w:t>.</w:t>
      </w:r>
      <w:bookmarkEnd w:id="1404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045" w:name="_Toc20955277"/>
      <w:bookmarkStart w:id="14046" w:name="_Toc29503726"/>
      <w:bookmarkStart w:id="14047" w:name="_Toc29504310"/>
      <w:bookmarkStart w:id="14048" w:name="_Toc29504894"/>
      <w:bookmarkStart w:id="14049" w:name="_Toc36553340"/>
      <w:bookmarkStart w:id="14050" w:name="_Toc36555067"/>
      <w:bookmarkStart w:id="14051" w:name="_Toc45652379"/>
      <w:bookmarkStart w:id="14052" w:name="_Toc45658811"/>
      <w:bookmarkStart w:id="14053" w:name="_Toc45720631"/>
      <w:bookmarkStart w:id="14054" w:name="_Toc45798511"/>
      <w:bookmarkStart w:id="14055" w:name="_Toc45897900"/>
      <w:bookmarkStart w:id="14056" w:name="_Toc51746104"/>
      <w:bookmarkStart w:id="14057" w:name="_Toc64446368"/>
      <w:bookmarkStart w:id="14058" w:name="_Toc73982238"/>
      <w:bookmarkStart w:id="14059" w:name="_Toc88652327"/>
      <w:bookmarkStart w:id="14060" w:name="_Toc97891370"/>
      <w:bookmarkStart w:id="14061" w:name="_Toc99123513"/>
      <w:bookmarkStart w:id="14062" w:name="_Toc99662318"/>
      <w:bookmarkStart w:id="14063" w:name="_Toc105152385"/>
      <w:bookmarkStart w:id="14064" w:name="_Toc105174191"/>
      <w:bookmarkStart w:id="14065" w:name="_Toc106109189"/>
      <w:bookmarkStart w:id="14066" w:name="_Toc107409647"/>
      <w:bookmarkStart w:id="14067" w:name="_Toc112756836"/>
      <w:bookmarkStart w:id="14068" w:name="_Toc120537330"/>
      <w:r w:rsidRPr="001D2E49">
        <w:t>9.3.1.113</w:t>
      </w:r>
      <w:r w:rsidRPr="001D2E49">
        <w:tab/>
        <w:t>Network Instance</w:t>
      </w:r>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069" w:name="_Toc20955278"/>
      <w:bookmarkStart w:id="14070" w:name="_Toc29503727"/>
      <w:bookmarkStart w:id="14071" w:name="_Toc29504311"/>
      <w:bookmarkStart w:id="14072" w:name="_Toc29504895"/>
      <w:bookmarkStart w:id="14073" w:name="_Toc36553341"/>
      <w:bookmarkStart w:id="14074" w:name="_Toc36555068"/>
      <w:bookmarkStart w:id="14075" w:name="_Toc45652380"/>
      <w:bookmarkStart w:id="14076" w:name="_Toc45658812"/>
      <w:bookmarkStart w:id="14077" w:name="_Toc45720632"/>
      <w:bookmarkStart w:id="14078" w:name="_Toc45798512"/>
      <w:bookmarkStart w:id="14079" w:name="_Toc45897901"/>
      <w:bookmarkStart w:id="14080" w:name="_Toc51746105"/>
      <w:bookmarkStart w:id="14081" w:name="_Toc64446369"/>
      <w:bookmarkStart w:id="14082" w:name="_Toc73982239"/>
      <w:bookmarkStart w:id="14083" w:name="_Toc88652328"/>
      <w:bookmarkStart w:id="14084" w:name="_Toc97891371"/>
      <w:bookmarkStart w:id="14085" w:name="_Toc99123514"/>
      <w:bookmarkStart w:id="14086" w:name="_Toc99662319"/>
      <w:bookmarkStart w:id="14087" w:name="_Toc105152386"/>
      <w:bookmarkStart w:id="14088" w:name="_Toc105174192"/>
      <w:bookmarkStart w:id="14089" w:name="_Toc106109190"/>
      <w:bookmarkStart w:id="14090" w:name="_Toc107409648"/>
      <w:bookmarkStart w:id="14091" w:name="_Toc112756837"/>
      <w:bookmarkStart w:id="14092" w:name="_Toc120537331"/>
      <w:r w:rsidRPr="001D2E49">
        <w:t>9.3.1.114</w:t>
      </w:r>
      <w:r w:rsidRPr="001D2E49">
        <w:tab/>
        <w:t>Secondary RAT Usage Information</w:t>
      </w:r>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093" w:name="_Hlk4608366"/>
      <w:bookmarkStart w:id="14094" w:name="_Toc20955279"/>
      <w:bookmarkStart w:id="14095" w:name="_Toc29503728"/>
      <w:bookmarkStart w:id="14096" w:name="_Toc29504312"/>
      <w:bookmarkStart w:id="14097" w:name="_Toc29504896"/>
      <w:bookmarkStart w:id="14098" w:name="_Toc36553342"/>
      <w:bookmarkStart w:id="14099" w:name="_Toc36555069"/>
      <w:bookmarkStart w:id="14100" w:name="_Toc45652381"/>
      <w:bookmarkStart w:id="14101" w:name="_Toc45658813"/>
      <w:bookmarkStart w:id="14102" w:name="_Toc45720633"/>
      <w:bookmarkStart w:id="14103" w:name="_Toc45798513"/>
      <w:bookmarkStart w:id="14104" w:name="_Toc45897902"/>
      <w:bookmarkStart w:id="14105" w:name="_Toc51746106"/>
      <w:bookmarkStart w:id="14106" w:name="_Toc64446370"/>
      <w:bookmarkStart w:id="14107" w:name="_Toc73982240"/>
      <w:bookmarkStart w:id="14108" w:name="_Toc88652329"/>
      <w:bookmarkStart w:id="14109" w:name="_Toc97891372"/>
      <w:bookmarkStart w:id="14110" w:name="_Toc99123515"/>
      <w:bookmarkStart w:id="14111" w:name="_Toc99662320"/>
      <w:bookmarkStart w:id="14112" w:name="_Toc105152387"/>
      <w:bookmarkStart w:id="14113" w:name="_Toc105174193"/>
      <w:bookmarkStart w:id="14114" w:name="_Toc106109191"/>
      <w:bookmarkStart w:id="14115" w:name="_Toc107409649"/>
      <w:bookmarkStart w:id="14116" w:name="_Toc112756838"/>
      <w:bookmarkStart w:id="14117" w:name="_Toc120537332"/>
      <w:r w:rsidRPr="001D2E49">
        <w:rPr>
          <w:lang w:val="en-US"/>
        </w:rPr>
        <w:t>9.3.1.115</w:t>
      </w:r>
      <w:bookmarkEnd w:id="14093"/>
      <w:r w:rsidRPr="001D2E49">
        <w:rPr>
          <w:lang w:val="en-US"/>
        </w:rPr>
        <w:tab/>
      </w:r>
      <w:r w:rsidRPr="001D2E49">
        <w:rPr>
          <w:lang w:eastAsia="ja-JP"/>
        </w:rPr>
        <w:t>Volume Timed Report List</w:t>
      </w:r>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118" w:name="_Toc20955280"/>
      <w:bookmarkStart w:id="14119" w:name="_Toc29503729"/>
      <w:bookmarkStart w:id="14120" w:name="_Toc29504313"/>
      <w:bookmarkStart w:id="14121" w:name="_Toc29504897"/>
      <w:bookmarkStart w:id="14122" w:name="_Toc36553343"/>
      <w:bookmarkStart w:id="14123" w:name="_Toc36555070"/>
      <w:bookmarkStart w:id="14124" w:name="_Toc45652382"/>
      <w:bookmarkStart w:id="14125" w:name="_Toc45658814"/>
      <w:bookmarkStart w:id="14126" w:name="_Toc45720634"/>
      <w:bookmarkStart w:id="14127" w:name="_Toc45798514"/>
      <w:bookmarkStart w:id="14128" w:name="_Toc45897903"/>
      <w:bookmarkStart w:id="14129" w:name="_Toc51746107"/>
      <w:bookmarkStart w:id="14130" w:name="_Toc64446371"/>
      <w:bookmarkStart w:id="14131" w:name="_Toc73982241"/>
      <w:bookmarkStart w:id="14132" w:name="_Toc88652330"/>
      <w:bookmarkStart w:id="14133" w:name="_Toc97891373"/>
      <w:bookmarkStart w:id="14134" w:name="_Toc99123516"/>
      <w:bookmarkStart w:id="14135" w:name="_Toc99662321"/>
      <w:bookmarkStart w:id="14136" w:name="_Toc105152388"/>
      <w:bookmarkStart w:id="14137" w:name="_Toc105174194"/>
      <w:bookmarkStart w:id="14138" w:name="_Toc106109192"/>
      <w:bookmarkStart w:id="14139" w:name="_Toc107409650"/>
      <w:bookmarkStart w:id="14140" w:name="_Toc112756839"/>
      <w:bookmarkStart w:id="14141" w:name="_Toc120537333"/>
      <w:r w:rsidRPr="001D2E49">
        <w:t>9.3.1.116</w:t>
      </w:r>
      <w:r w:rsidRPr="001D2E49">
        <w:tab/>
        <w:t>Redirection for Voice EPS Fallback</w:t>
      </w:r>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142" w:name="_Toc20955281"/>
      <w:bookmarkStart w:id="14143" w:name="_Toc29503730"/>
      <w:bookmarkStart w:id="14144" w:name="_Toc29504314"/>
      <w:bookmarkStart w:id="14145" w:name="_Toc29504898"/>
      <w:bookmarkStart w:id="14146" w:name="_Toc36553344"/>
      <w:bookmarkStart w:id="14147" w:name="_Toc36555071"/>
      <w:bookmarkStart w:id="14148" w:name="_Toc45652383"/>
      <w:bookmarkStart w:id="14149" w:name="_Toc45658815"/>
      <w:bookmarkStart w:id="14150" w:name="_Toc45720635"/>
      <w:bookmarkStart w:id="14151" w:name="_Toc45798515"/>
      <w:bookmarkStart w:id="14152" w:name="_Toc45897904"/>
      <w:bookmarkStart w:id="14153" w:name="_Toc51746108"/>
      <w:bookmarkStart w:id="14154" w:name="_Toc64446372"/>
      <w:bookmarkStart w:id="14155" w:name="_Toc73982242"/>
      <w:bookmarkStart w:id="14156" w:name="_Toc88652331"/>
      <w:bookmarkStart w:id="14157" w:name="_Toc97891374"/>
      <w:bookmarkStart w:id="14158" w:name="_Toc99123517"/>
      <w:bookmarkStart w:id="14159" w:name="_Toc99662322"/>
      <w:bookmarkStart w:id="14160" w:name="_Toc105152389"/>
      <w:bookmarkStart w:id="14161" w:name="_Toc105174195"/>
      <w:bookmarkStart w:id="14162" w:name="_Toc106109193"/>
      <w:bookmarkStart w:id="14163" w:name="_Toc107409651"/>
      <w:bookmarkStart w:id="14164" w:name="_Toc112756840"/>
      <w:bookmarkStart w:id="14165" w:name="_Toc120537334"/>
      <w:r w:rsidRPr="001D2E49">
        <w:t>9.3.1.117</w:t>
      </w:r>
      <w:r w:rsidRPr="001D2E49">
        <w:tab/>
        <w:t>UE Retention Information</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166" w:name="_Toc20955282"/>
      <w:bookmarkStart w:id="14167" w:name="_Toc29503731"/>
      <w:bookmarkStart w:id="14168" w:name="_Toc29504315"/>
      <w:bookmarkStart w:id="14169" w:name="_Toc29504899"/>
      <w:bookmarkStart w:id="14170" w:name="_Toc36553345"/>
      <w:bookmarkStart w:id="14171" w:name="_Toc36555072"/>
      <w:bookmarkStart w:id="14172" w:name="_Toc45652384"/>
      <w:bookmarkStart w:id="14173" w:name="_Toc45658816"/>
      <w:bookmarkStart w:id="14174" w:name="_Toc45720636"/>
      <w:bookmarkStart w:id="14175" w:name="_Toc45798516"/>
      <w:bookmarkStart w:id="14176" w:name="_Toc45897905"/>
      <w:bookmarkStart w:id="14177" w:name="_Toc51746109"/>
      <w:bookmarkStart w:id="14178" w:name="_Toc64446373"/>
      <w:bookmarkStart w:id="14179" w:name="_Toc73982243"/>
      <w:bookmarkStart w:id="14180" w:name="_Toc88652332"/>
      <w:bookmarkStart w:id="14181" w:name="_Toc97891375"/>
      <w:bookmarkStart w:id="14182" w:name="_Toc99123518"/>
      <w:bookmarkStart w:id="14183" w:name="_Toc99662323"/>
      <w:bookmarkStart w:id="14184" w:name="_Toc105152390"/>
      <w:bookmarkStart w:id="14185" w:name="_Toc105174196"/>
      <w:bookmarkStart w:id="14186" w:name="_Toc106109194"/>
      <w:bookmarkStart w:id="14187" w:name="_Toc107409652"/>
      <w:bookmarkStart w:id="14188" w:name="_Toc112756841"/>
      <w:bookmarkStart w:id="14189" w:name="_Toc120537335"/>
      <w:r w:rsidRPr="001D2E49">
        <w:rPr>
          <w:rFonts w:eastAsia="SimSun"/>
        </w:rPr>
        <w:t>9.3.1.118</w:t>
      </w:r>
      <w:r w:rsidRPr="001D2E49">
        <w:rPr>
          <w:rFonts w:eastAsia="SimSun"/>
        </w:rPr>
        <w:tab/>
        <w:t>UL Forwarding</w:t>
      </w:r>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190" w:name="_Toc20955283"/>
      <w:bookmarkStart w:id="14191" w:name="_Toc29503732"/>
      <w:bookmarkStart w:id="14192" w:name="_Toc29504316"/>
      <w:bookmarkStart w:id="14193" w:name="_Toc29504900"/>
      <w:bookmarkStart w:id="14194" w:name="_Toc36553346"/>
      <w:bookmarkStart w:id="14195" w:name="_Toc36555073"/>
      <w:bookmarkStart w:id="14196" w:name="_Toc45652385"/>
      <w:bookmarkStart w:id="14197" w:name="_Toc45658817"/>
      <w:bookmarkStart w:id="14198" w:name="_Toc45720637"/>
      <w:bookmarkStart w:id="14199" w:name="_Toc45798517"/>
      <w:bookmarkStart w:id="14200" w:name="_Toc45897906"/>
      <w:bookmarkStart w:id="14201" w:name="_Toc51746110"/>
      <w:bookmarkStart w:id="14202" w:name="_Toc64446374"/>
      <w:bookmarkStart w:id="14203" w:name="_Toc73982244"/>
      <w:bookmarkStart w:id="14204" w:name="_Toc88652333"/>
      <w:bookmarkStart w:id="14205" w:name="_Toc97891376"/>
      <w:bookmarkStart w:id="14206" w:name="_Toc99123519"/>
      <w:bookmarkStart w:id="14207" w:name="_Toc99662324"/>
      <w:bookmarkStart w:id="14208" w:name="_Toc105152391"/>
      <w:bookmarkStart w:id="14209" w:name="_Toc105174197"/>
      <w:bookmarkStart w:id="14210" w:name="_Toc106109195"/>
      <w:bookmarkStart w:id="14211" w:name="_Toc107409653"/>
      <w:bookmarkStart w:id="14212" w:name="_Toc112756842"/>
      <w:bookmarkStart w:id="14213" w:name="_Toc120537336"/>
      <w:r w:rsidRPr="001D2E49">
        <w:t>9.3.1.119</w:t>
      </w:r>
      <w:r w:rsidRPr="001D2E49">
        <w:tab/>
        <w:t>CN Assisted RAN Parameters Tuning</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214" w:name="_Toc20955284"/>
      <w:bookmarkStart w:id="14215" w:name="_Toc29503733"/>
      <w:bookmarkStart w:id="14216" w:name="_Toc29504317"/>
      <w:bookmarkStart w:id="14217" w:name="_Toc29504901"/>
      <w:bookmarkStart w:id="14218" w:name="_Toc36553347"/>
      <w:bookmarkStart w:id="14219" w:name="_Toc36555074"/>
      <w:bookmarkStart w:id="14220" w:name="_Toc45652386"/>
      <w:bookmarkStart w:id="14221" w:name="_Toc45658818"/>
      <w:bookmarkStart w:id="14222" w:name="_Toc45720638"/>
      <w:bookmarkStart w:id="14223" w:name="_Toc45798518"/>
      <w:bookmarkStart w:id="14224" w:name="_Toc45897907"/>
      <w:bookmarkStart w:id="14225" w:name="_Toc51746111"/>
      <w:bookmarkStart w:id="14226" w:name="_Toc64446375"/>
      <w:bookmarkStart w:id="14227" w:name="_Toc73982245"/>
      <w:bookmarkStart w:id="14228" w:name="_Toc88652334"/>
      <w:bookmarkStart w:id="14229" w:name="_Toc97891377"/>
      <w:bookmarkStart w:id="14230" w:name="_Toc99123520"/>
      <w:bookmarkStart w:id="14231" w:name="_Toc99662325"/>
      <w:bookmarkStart w:id="14232" w:name="_Toc105152392"/>
      <w:bookmarkStart w:id="14233" w:name="_Toc105174198"/>
      <w:bookmarkStart w:id="14234" w:name="_Toc106109196"/>
      <w:bookmarkStart w:id="14235" w:name="_Toc107409654"/>
      <w:bookmarkStart w:id="14236" w:name="_Toc112756843"/>
      <w:bookmarkStart w:id="14237" w:name="_Toc120537337"/>
      <w:r w:rsidRPr="001D2E49">
        <w:t>9.3.1.120</w:t>
      </w:r>
      <w:r w:rsidRPr="001D2E49">
        <w:tab/>
        <w:t>Common Network Instance</w:t>
      </w:r>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238" w:name="_Toc5694523"/>
      <w:bookmarkStart w:id="14239" w:name="_Toc29503734"/>
      <w:bookmarkStart w:id="14240" w:name="_Toc29504318"/>
      <w:bookmarkStart w:id="14241" w:name="_Toc29504902"/>
      <w:bookmarkStart w:id="14242" w:name="_Toc36553348"/>
      <w:bookmarkStart w:id="14243" w:name="_Toc36555075"/>
      <w:bookmarkStart w:id="14244" w:name="_Toc45652387"/>
      <w:bookmarkStart w:id="14245" w:name="_Toc45658819"/>
      <w:bookmarkStart w:id="14246" w:name="_Toc45720639"/>
      <w:bookmarkStart w:id="14247" w:name="_Toc45798519"/>
      <w:bookmarkStart w:id="14248" w:name="_Toc45897908"/>
      <w:bookmarkStart w:id="14249" w:name="_Toc51746112"/>
      <w:bookmarkStart w:id="14250" w:name="_Toc64446376"/>
      <w:bookmarkStart w:id="14251" w:name="_Toc73982246"/>
      <w:bookmarkStart w:id="14252" w:name="_Toc88652335"/>
      <w:bookmarkStart w:id="14253" w:name="_Toc97891378"/>
      <w:bookmarkStart w:id="14254" w:name="_Toc99123521"/>
      <w:bookmarkStart w:id="14255" w:name="_Toc99662326"/>
      <w:bookmarkStart w:id="14256" w:name="_Toc105152393"/>
      <w:bookmarkStart w:id="14257" w:name="_Toc105174199"/>
      <w:bookmarkStart w:id="14258" w:name="_Toc106109197"/>
      <w:bookmarkStart w:id="14259" w:name="_Toc107409655"/>
      <w:bookmarkStart w:id="14260" w:name="_Toc112756844"/>
      <w:bookmarkStart w:id="14261" w:name="_Toc120537338"/>
      <w:r w:rsidRPr="001D2E49">
        <w:rPr>
          <w:rFonts w:eastAsia="SimSun"/>
        </w:rPr>
        <w:lastRenderedPageBreak/>
        <w:t>9.3.1.121</w:t>
      </w:r>
      <w:r w:rsidRPr="001D2E49">
        <w:rPr>
          <w:rFonts w:eastAsia="SimSun"/>
        </w:rPr>
        <w:tab/>
        <w:t>Data Forwarding Response E-RAB</w:t>
      </w:r>
      <w:bookmarkEnd w:id="14238"/>
      <w:r w:rsidRPr="001D2E49">
        <w:rPr>
          <w:rFonts w:eastAsia="SimSun"/>
        </w:rPr>
        <w:t xml:space="preserve"> List</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262" w:name="_Toc29503735"/>
      <w:bookmarkStart w:id="14263" w:name="_Toc29504319"/>
      <w:bookmarkStart w:id="14264" w:name="_Toc29504903"/>
      <w:bookmarkStart w:id="14265" w:name="_Toc36553349"/>
      <w:bookmarkStart w:id="14266" w:name="_Toc36555076"/>
      <w:bookmarkStart w:id="14267" w:name="_Toc45652388"/>
      <w:bookmarkStart w:id="14268" w:name="_Toc45658820"/>
      <w:bookmarkStart w:id="14269" w:name="_Toc45720640"/>
      <w:bookmarkStart w:id="14270" w:name="_Toc45798520"/>
      <w:bookmarkStart w:id="14271" w:name="_Toc45897909"/>
      <w:bookmarkStart w:id="14272" w:name="_Toc51746113"/>
      <w:bookmarkStart w:id="14273" w:name="_Toc64446377"/>
      <w:bookmarkStart w:id="14274" w:name="_Toc73982247"/>
      <w:bookmarkStart w:id="14275" w:name="_Toc88652336"/>
      <w:bookmarkStart w:id="14276" w:name="_Toc97891379"/>
      <w:bookmarkStart w:id="14277" w:name="_Toc99123522"/>
      <w:bookmarkStart w:id="14278" w:name="_Toc99662327"/>
      <w:bookmarkStart w:id="14279" w:name="_Toc105152394"/>
      <w:bookmarkStart w:id="14280" w:name="_Toc105174200"/>
      <w:bookmarkStart w:id="14281" w:name="_Toc106109198"/>
      <w:bookmarkStart w:id="14282" w:name="_Toc107409656"/>
      <w:bookmarkStart w:id="14283" w:name="_Toc112756845"/>
      <w:bookmarkStart w:id="14284" w:name="_Toc12053733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285" w:name="_Toc36553350"/>
      <w:bookmarkStart w:id="14286" w:name="_Toc36555077"/>
      <w:bookmarkStart w:id="14287" w:name="_Toc45652389"/>
      <w:bookmarkStart w:id="14288" w:name="_Toc45658821"/>
      <w:bookmarkStart w:id="14289" w:name="_Toc45720641"/>
      <w:bookmarkStart w:id="14290" w:name="_Toc45798521"/>
      <w:bookmarkStart w:id="14291" w:name="_Toc45897910"/>
      <w:bookmarkStart w:id="14292" w:name="_Toc51746114"/>
      <w:bookmarkStart w:id="14293" w:name="_Toc64446378"/>
      <w:bookmarkStart w:id="14294" w:name="_Toc73982248"/>
      <w:bookmarkStart w:id="14295" w:name="_Toc88652337"/>
      <w:bookmarkStart w:id="14296" w:name="_Toc97891380"/>
      <w:bookmarkStart w:id="14297" w:name="_Toc99123523"/>
      <w:bookmarkStart w:id="14298" w:name="_Toc99662328"/>
      <w:bookmarkStart w:id="14299" w:name="_Toc105152395"/>
      <w:bookmarkStart w:id="14300" w:name="_Toc105174201"/>
      <w:bookmarkStart w:id="14301" w:name="_Toc106109199"/>
      <w:bookmarkStart w:id="14302" w:name="_Toc107409657"/>
      <w:bookmarkStart w:id="14303" w:name="_Toc112756846"/>
      <w:bookmarkStart w:id="14304" w:name="_Toc120537340"/>
      <w:r>
        <w:t>9.3.1.123</w:t>
      </w:r>
      <w:r w:rsidRPr="002D3159">
        <w:tab/>
        <w:t>RNC-ID</w:t>
      </w:r>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305" w:name="_Toc36553351"/>
      <w:bookmarkStart w:id="14306" w:name="_Toc36555078"/>
      <w:bookmarkStart w:id="14307" w:name="_Toc45652390"/>
      <w:bookmarkStart w:id="14308" w:name="_Toc45658822"/>
      <w:bookmarkStart w:id="14309" w:name="_Toc45720642"/>
      <w:bookmarkStart w:id="14310" w:name="_Toc45798522"/>
      <w:bookmarkStart w:id="14311" w:name="_Toc45897911"/>
      <w:bookmarkStart w:id="14312" w:name="_Toc51746115"/>
      <w:bookmarkStart w:id="14313" w:name="_Toc64446379"/>
      <w:bookmarkStart w:id="14314" w:name="_Toc73982249"/>
      <w:bookmarkStart w:id="14315" w:name="_Toc88652338"/>
      <w:bookmarkStart w:id="14316" w:name="_Toc97891381"/>
      <w:bookmarkStart w:id="14317" w:name="_Toc99123524"/>
      <w:bookmarkStart w:id="14318" w:name="_Toc99662329"/>
      <w:bookmarkStart w:id="14319" w:name="_Toc105152396"/>
      <w:bookmarkStart w:id="14320" w:name="_Toc105174202"/>
      <w:bookmarkStart w:id="14321" w:name="_Toc106109200"/>
      <w:bookmarkStart w:id="14322" w:name="_Toc107409658"/>
      <w:bookmarkStart w:id="14323" w:name="_Toc112756847"/>
      <w:bookmarkStart w:id="14324" w:name="_Toc120537341"/>
      <w:r>
        <w:t>9.3.1.124</w:t>
      </w:r>
      <w:r w:rsidRPr="002D3159">
        <w:tab/>
        <w:t>Extended RNC-ID</w:t>
      </w:r>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325" w:name="_Toc20953825"/>
      <w:bookmarkStart w:id="14326" w:name="_Toc36553352"/>
      <w:bookmarkStart w:id="14327" w:name="_Toc36555079"/>
      <w:bookmarkStart w:id="14328" w:name="_Toc45652391"/>
      <w:bookmarkStart w:id="14329" w:name="_Toc45658823"/>
      <w:bookmarkStart w:id="14330" w:name="_Toc45720643"/>
      <w:bookmarkStart w:id="14331" w:name="_Toc45798523"/>
      <w:bookmarkStart w:id="14332" w:name="_Toc45897912"/>
      <w:bookmarkStart w:id="14333" w:name="_Toc51746116"/>
      <w:bookmarkStart w:id="14334" w:name="_Toc64446380"/>
      <w:bookmarkStart w:id="14335" w:name="_Toc73982250"/>
      <w:bookmarkStart w:id="14336" w:name="_Toc88652339"/>
      <w:bookmarkStart w:id="14337" w:name="_Toc97891382"/>
      <w:bookmarkStart w:id="14338" w:name="_Toc99123525"/>
      <w:bookmarkStart w:id="14339" w:name="_Toc99662330"/>
      <w:bookmarkStart w:id="14340" w:name="_Toc105152397"/>
      <w:bookmarkStart w:id="14341" w:name="_Toc105174203"/>
      <w:bookmarkStart w:id="14342" w:name="_Toc106109201"/>
      <w:bookmarkStart w:id="14343" w:name="_Toc107409659"/>
      <w:bookmarkStart w:id="14344" w:name="_Toc112756848"/>
      <w:bookmarkStart w:id="14345" w:name="_Toc120537342"/>
      <w:r>
        <w:rPr>
          <w:rFonts w:eastAsia="SimSun"/>
        </w:rPr>
        <w:t>9.3.1.125</w:t>
      </w:r>
      <w:r w:rsidRPr="00F32326">
        <w:rPr>
          <w:rFonts w:eastAsia="SimSun"/>
        </w:rPr>
        <w:tab/>
        <w:t>RAT</w:t>
      </w:r>
      <w:r>
        <w:rPr>
          <w:rFonts w:eastAsia="SimSun"/>
        </w:rPr>
        <w:t xml:space="preserve"> Information</w:t>
      </w:r>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346" w:name="_Toc36553353"/>
      <w:bookmarkStart w:id="14347" w:name="_Toc36555080"/>
      <w:bookmarkStart w:id="14348" w:name="_Toc45652392"/>
      <w:bookmarkStart w:id="14349" w:name="_Toc45658824"/>
      <w:bookmarkStart w:id="14350" w:name="_Toc45720644"/>
      <w:bookmarkStart w:id="14351" w:name="_Toc45798524"/>
      <w:bookmarkStart w:id="14352" w:name="_Toc45897913"/>
      <w:bookmarkStart w:id="14353" w:name="_Toc51746117"/>
      <w:bookmarkStart w:id="14354" w:name="_Toc64446381"/>
      <w:bookmarkStart w:id="14355" w:name="_Toc73982251"/>
      <w:bookmarkStart w:id="14356" w:name="_Toc88652340"/>
      <w:bookmarkStart w:id="14357" w:name="_Toc97891383"/>
      <w:bookmarkStart w:id="14358" w:name="_Toc99123526"/>
      <w:bookmarkStart w:id="14359" w:name="_Toc99662331"/>
      <w:bookmarkStart w:id="14360" w:name="_Toc105152398"/>
      <w:bookmarkStart w:id="14361" w:name="_Toc105174204"/>
      <w:bookmarkStart w:id="14362" w:name="_Toc106109202"/>
      <w:bookmarkStart w:id="14363" w:name="_Toc107409660"/>
      <w:bookmarkStart w:id="14364" w:name="_Toc112756849"/>
      <w:bookmarkStart w:id="14365" w:name="_Toc120537343"/>
      <w:r>
        <w:rPr>
          <w:rFonts w:eastAsia="SimSun"/>
        </w:rPr>
        <w:lastRenderedPageBreak/>
        <w:t>9.3.1.126</w:t>
      </w:r>
      <w:r w:rsidRPr="00F32326">
        <w:rPr>
          <w:rFonts w:eastAsia="SimSun"/>
        </w:rPr>
        <w:tab/>
      </w:r>
      <w:r>
        <w:rPr>
          <w:rFonts w:eastAsia="SimSun"/>
        </w:rPr>
        <w:t>Extended RAT Restriction Information</w:t>
      </w:r>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366" w:name="_Toc20954563"/>
      <w:bookmarkStart w:id="14367" w:name="_Toc29902568"/>
      <w:bookmarkStart w:id="14368" w:name="_Toc29906572"/>
      <w:bookmarkStart w:id="14369" w:name="_Toc36553354"/>
      <w:bookmarkStart w:id="14370" w:name="_Toc36555081"/>
      <w:bookmarkStart w:id="14371" w:name="_Toc45652393"/>
      <w:bookmarkStart w:id="14372" w:name="_Toc45658825"/>
      <w:bookmarkStart w:id="14373" w:name="_Toc45720645"/>
      <w:bookmarkStart w:id="14374" w:name="_Toc45798525"/>
      <w:bookmarkStart w:id="14375" w:name="_Toc45897914"/>
      <w:bookmarkStart w:id="14376" w:name="_Toc51746118"/>
      <w:bookmarkStart w:id="14377" w:name="_Toc64446382"/>
      <w:bookmarkStart w:id="14378" w:name="_Toc73982252"/>
      <w:bookmarkStart w:id="14379" w:name="_Toc88652341"/>
      <w:bookmarkStart w:id="14380" w:name="_Toc97891384"/>
      <w:bookmarkStart w:id="14381" w:name="_Toc99123527"/>
      <w:bookmarkStart w:id="14382" w:name="_Toc99662332"/>
      <w:bookmarkStart w:id="14383" w:name="_Toc105152399"/>
      <w:bookmarkStart w:id="14384" w:name="_Toc105174205"/>
      <w:bookmarkStart w:id="14385" w:name="_Toc106109203"/>
      <w:bookmarkStart w:id="14386" w:name="_Toc107409661"/>
      <w:bookmarkStart w:id="14387" w:name="_Toc112756850"/>
      <w:bookmarkStart w:id="14388" w:name="_Toc120537344"/>
      <w:r>
        <w:t>9.3.1.127</w:t>
      </w:r>
      <w:r w:rsidRPr="00220927">
        <w:tab/>
      </w:r>
      <w:bookmarkEnd w:id="14366"/>
      <w:bookmarkEnd w:id="14367"/>
      <w:bookmarkEnd w:id="14368"/>
      <w:r w:rsidRPr="00C626CE">
        <w:t>SgNB UE X2AP ID</w:t>
      </w:r>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389" w:name="_Toc36553355"/>
      <w:bookmarkStart w:id="14390" w:name="_Toc36555082"/>
      <w:bookmarkStart w:id="14391" w:name="_Toc45652394"/>
      <w:bookmarkStart w:id="14392" w:name="_Toc45658826"/>
      <w:bookmarkStart w:id="14393" w:name="_Toc45720646"/>
      <w:bookmarkStart w:id="14394" w:name="_Toc45798526"/>
      <w:bookmarkStart w:id="14395" w:name="_Toc45897915"/>
      <w:bookmarkStart w:id="14396" w:name="_Toc51746119"/>
      <w:bookmarkStart w:id="14397" w:name="_Toc64446383"/>
      <w:bookmarkStart w:id="14398" w:name="_Toc73982253"/>
      <w:bookmarkStart w:id="14399" w:name="_Toc88652342"/>
      <w:bookmarkStart w:id="14400" w:name="_Toc97891385"/>
      <w:bookmarkStart w:id="14401" w:name="_Toc99123528"/>
      <w:bookmarkStart w:id="14402" w:name="_Toc99662333"/>
      <w:bookmarkStart w:id="14403" w:name="_Toc105152400"/>
      <w:bookmarkStart w:id="14404" w:name="_Toc105174206"/>
      <w:bookmarkStart w:id="14405" w:name="_Toc106109204"/>
      <w:bookmarkStart w:id="14406" w:name="_Toc107409662"/>
      <w:bookmarkStart w:id="14407" w:name="_Toc112756851"/>
      <w:bookmarkStart w:id="14408" w:name="_Toc120537345"/>
      <w:r>
        <w:t>9.3.1.128</w:t>
      </w:r>
      <w:r w:rsidRPr="00567372">
        <w:tab/>
        <w:t>SRVCC Operation Possible</w:t>
      </w:r>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409" w:name="_Toc534720547"/>
      <w:bookmarkStart w:id="14410" w:name="_Toc45652395"/>
      <w:bookmarkStart w:id="14411" w:name="_Toc45658827"/>
      <w:bookmarkStart w:id="14412" w:name="_Toc45720647"/>
      <w:bookmarkStart w:id="14413" w:name="_Toc45798527"/>
      <w:bookmarkStart w:id="14414" w:name="_Toc45897916"/>
      <w:bookmarkStart w:id="14415" w:name="_Toc51746120"/>
      <w:bookmarkStart w:id="14416" w:name="_Toc64446384"/>
      <w:bookmarkStart w:id="14417" w:name="_Toc73982254"/>
      <w:bookmarkStart w:id="14418" w:name="_Toc88652343"/>
      <w:bookmarkStart w:id="14419" w:name="_Toc97891386"/>
      <w:bookmarkStart w:id="14420" w:name="_Toc99123529"/>
      <w:bookmarkStart w:id="14421" w:name="_Toc99662334"/>
      <w:bookmarkStart w:id="14422" w:name="_Toc105152401"/>
      <w:bookmarkStart w:id="14423" w:name="_Toc105174207"/>
      <w:bookmarkStart w:id="14424" w:name="_Toc106109205"/>
      <w:bookmarkStart w:id="14425" w:name="_Toc107409663"/>
      <w:bookmarkStart w:id="14426" w:name="_Toc112756852"/>
      <w:bookmarkStart w:id="14427" w:name="_Toc120537346"/>
      <w:bookmarkStart w:id="14428" w:name="_Toc20955285"/>
      <w:bookmarkStart w:id="14429" w:name="_Toc29503736"/>
      <w:bookmarkStart w:id="14430" w:name="_Toc29504320"/>
      <w:bookmarkStart w:id="14431" w:name="_Toc29504904"/>
      <w:bookmarkStart w:id="14432" w:name="_Toc36553356"/>
      <w:bookmarkStart w:id="14433" w:name="_Toc36555083"/>
      <w:r w:rsidRPr="00E67E0D">
        <w:rPr>
          <w:rFonts w:eastAsia="SimSun"/>
        </w:rPr>
        <w:t>9.3.1.</w:t>
      </w:r>
      <w:r>
        <w:rPr>
          <w:rFonts w:eastAsia="SimSun"/>
        </w:rPr>
        <w:t>129</w:t>
      </w:r>
      <w:r w:rsidRPr="00E67E0D">
        <w:rPr>
          <w:rFonts w:eastAsia="SimSun"/>
        </w:rPr>
        <w:tab/>
      </w:r>
      <w:r>
        <w:rPr>
          <w:rFonts w:eastAsia="SimSun"/>
        </w:rPr>
        <w:t>IAB Authorized</w:t>
      </w:r>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434" w:name="_Toc45652396"/>
      <w:bookmarkStart w:id="14435" w:name="_Toc45658828"/>
      <w:bookmarkStart w:id="14436" w:name="_Toc45720648"/>
      <w:bookmarkStart w:id="14437" w:name="_Toc45798528"/>
      <w:bookmarkStart w:id="14438" w:name="_Toc45897917"/>
      <w:bookmarkStart w:id="14439" w:name="_Toc51746121"/>
      <w:bookmarkStart w:id="14440" w:name="_Toc64446385"/>
      <w:bookmarkStart w:id="14441" w:name="_Toc73982255"/>
      <w:bookmarkStart w:id="14442" w:name="_Toc88652344"/>
      <w:bookmarkStart w:id="14443" w:name="_Toc97891387"/>
      <w:bookmarkStart w:id="14444" w:name="_Toc99123530"/>
      <w:bookmarkStart w:id="14445" w:name="_Toc99662335"/>
      <w:bookmarkStart w:id="14446" w:name="_Toc105152402"/>
      <w:bookmarkStart w:id="14447" w:name="_Toc105174208"/>
      <w:bookmarkStart w:id="14448" w:name="_Toc106109206"/>
      <w:bookmarkStart w:id="14449" w:name="_Toc107409664"/>
      <w:bookmarkStart w:id="14450" w:name="_Toc112756853"/>
      <w:bookmarkStart w:id="14451" w:name="_Toc120537347"/>
      <w:r w:rsidRPr="00E67E0D">
        <w:lastRenderedPageBreak/>
        <w:t>9.3.1.</w:t>
      </w:r>
      <w:r>
        <w:t>130</w:t>
      </w:r>
      <w:r w:rsidRPr="00E67E0D">
        <w:tab/>
      </w:r>
      <w:r>
        <w:t>TSC Traffic Characteristics</w:t>
      </w:r>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452" w:name="_Toc45652397"/>
      <w:bookmarkStart w:id="14453" w:name="_Toc45658829"/>
      <w:bookmarkStart w:id="14454" w:name="_Toc45720649"/>
      <w:bookmarkStart w:id="14455" w:name="_Toc45798529"/>
      <w:bookmarkStart w:id="14456" w:name="_Toc45897918"/>
      <w:bookmarkStart w:id="14457" w:name="_Toc51746122"/>
      <w:bookmarkStart w:id="14458" w:name="_Toc64446386"/>
      <w:bookmarkStart w:id="14459" w:name="_Toc73982256"/>
      <w:bookmarkStart w:id="14460" w:name="_Toc88652345"/>
      <w:bookmarkStart w:id="14461" w:name="_Toc97891388"/>
      <w:bookmarkStart w:id="14462" w:name="_Toc99123531"/>
      <w:bookmarkStart w:id="14463" w:name="_Toc99662336"/>
      <w:bookmarkStart w:id="14464" w:name="_Toc105152403"/>
      <w:bookmarkStart w:id="14465" w:name="_Toc105174209"/>
      <w:bookmarkStart w:id="14466" w:name="_Toc106109207"/>
      <w:bookmarkStart w:id="14467" w:name="_Toc107409665"/>
      <w:bookmarkStart w:id="14468" w:name="_Toc112756854"/>
      <w:bookmarkStart w:id="14469" w:name="_Toc120537348"/>
      <w:r w:rsidRPr="00E67E0D">
        <w:t>9.3.1.</w:t>
      </w:r>
      <w:r>
        <w:t>131</w:t>
      </w:r>
      <w:r w:rsidRPr="00E67E0D">
        <w:tab/>
      </w:r>
      <w:r>
        <w:t>TSC Assistance Information</w:t>
      </w:r>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470" w:name="_Toc45652398"/>
      <w:bookmarkStart w:id="14471" w:name="_Toc45658830"/>
      <w:bookmarkStart w:id="14472" w:name="_Toc45720650"/>
      <w:bookmarkStart w:id="14473" w:name="_Toc45798530"/>
      <w:bookmarkStart w:id="14474" w:name="_Toc45897919"/>
      <w:bookmarkStart w:id="14475" w:name="_Toc51746123"/>
      <w:bookmarkStart w:id="14476" w:name="_Toc64446387"/>
      <w:bookmarkStart w:id="14477" w:name="_Toc73982257"/>
      <w:bookmarkStart w:id="14478" w:name="_Toc88652346"/>
      <w:bookmarkStart w:id="14479" w:name="_Toc97891389"/>
      <w:bookmarkStart w:id="14480" w:name="_Toc99123532"/>
      <w:bookmarkStart w:id="14481" w:name="_Toc99662337"/>
      <w:bookmarkStart w:id="14482" w:name="_Toc105152404"/>
      <w:bookmarkStart w:id="14483" w:name="_Toc105174210"/>
      <w:bookmarkStart w:id="14484" w:name="_Toc106109208"/>
      <w:bookmarkStart w:id="14485" w:name="_Toc107409666"/>
      <w:bookmarkStart w:id="14486" w:name="_Toc112756855"/>
      <w:bookmarkStart w:id="14487" w:name="_Toc120537349"/>
      <w:r w:rsidRPr="00F31668">
        <w:t>9.3.1.</w:t>
      </w:r>
      <w:r>
        <w:t>132</w:t>
      </w:r>
      <w:r w:rsidRPr="00F31668">
        <w:tab/>
        <w:t>Periodicity</w:t>
      </w:r>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488" w:name="_Toc45652399"/>
      <w:bookmarkStart w:id="14489" w:name="_Toc45658831"/>
      <w:bookmarkStart w:id="14490" w:name="_Toc45720651"/>
      <w:bookmarkStart w:id="14491" w:name="_Toc45798531"/>
      <w:bookmarkStart w:id="14492" w:name="_Toc45897920"/>
      <w:bookmarkStart w:id="14493" w:name="_Toc51746124"/>
      <w:bookmarkStart w:id="14494" w:name="_Toc64446388"/>
      <w:bookmarkStart w:id="14495" w:name="_Toc73982258"/>
      <w:bookmarkStart w:id="14496" w:name="_Toc88652347"/>
      <w:bookmarkStart w:id="14497" w:name="_Toc97891390"/>
      <w:bookmarkStart w:id="14498" w:name="_Toc99123533"/>
      <w:bookmarkStart w:id="14499" w:name="_Toc99662338"/>
      <w:bookmarkStart w:id="14500" w:name="_Toc105152405"/>
      <w:bookmarkStart w:id="14501" w:name="_Toc105174211"/>
      <w:bookmarkStart w:id="14502" w:name="_Toc106109209"/>
      <w:bookmarkStart w:id="14503" w:name="_Toc107409667"/>
      <w:bookmarkStart w:id="14504" w:name="_Toc112756856"/>
      <w:bookmarkStart w:id="14505" w:name="_Toc120537350"/>
      <w:r w:rsidRPr="00F31668">
        <w:t>9.3.1.</w:t>
      </w:r>
      <w:r>
        <w:t>133</w:t>
      </w:r>
      <w:r w:rsidRPr="00F31668">
        <w:tab/>
        <w:t>Burst Arrival Time</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506" w:name="_Toc45652400"/>
      <w:bookmarkStart w:id="14507" w:name="_Toc45658832"/>
      <w:bookmarkStart w:id="14508" w:name="_Toc45720652"/>
      <w:bookmarkStart w:id="14509" w:name="_Toc45798532"/>
      <w:bookmarkStart w:id="14510" w:name="_Toc45897921"/>
      <w:bookmarkStart w:id="14511" w:name="_Toc51746125"/>
      <w:bookmarkStart w:id="14512" w:name="_Toc64446389"/>
      <w:bookmarkStart w:id="14513" w:name="_Toc73982259"/>
      <w:bookmarkStart w:id="14514" w:name="_Toc88652348"/>
      <w:bookmarkStart w:id="14515" w:name="_Toc97891391"/>
      <w:bookmarkStart w:id="14516" w:name="_Toc99123534"/>
      <w:bookmarkStart w:id="14517" w:name="_Toc99662339"/>
      <w:bookmarkStart w:id="14518" w:name="_Toc105152406"/>
      <w:bookmarkStart w:id="14519" w:name="_Toc105174212"/>
      <w:bookmarkStart w:id="14520" w:name="_Toc106109210"/>
      <w:bookmarkStart w:id="14521" w:name="_Toc107409668"/>
      <w:bookmarkStart w:id="14522" w:name="_Toc112756857"/>
      <w:bookmarkStart w:id="14523" w:name="_Toc120537351"/>
      <w:r w:rsidRPr="00F31668">
        <w:t>9.3.1.</w:t>
      </w:r>
      <w:r>
        <w:t>134</w:t>
      </w:r>
      <w:r w:rsidRPr="00F31668">
        <w:tab/>
      </w:r>
      <w:r>
        <w:t>Redundant QoS Flow Indicator</w:t>
      </w:r>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4524" w:name="_Toc45652401"/>
      <w:bookmarkStart w:id="14525" w:name="_Toc45658833"/>
      <w:bookmarkStart w:id="14526" w:name="_Toc45720653"/>
      <w:bookmarkStart w:id="14527" w:name="_Toc45798533"/>
      <w:bookmarkStart w:id="14528" w:name="_Toc45897922"/>
      <w:bookmarkStart w:id="14529" w:name="_Toc51746126"/>
      <w:bookmarkStart w:id="14530" w:name="_Toc64446390"/>
      <w:bookmarkStart w:id="14531" w:name="_Toc73982260"/>
      <w:bookmarkStart w:id="14532" w:name="_Toc88652349"/>
      <w:bookmarkStart w:id="14533" w:name="_Toc97891392"/>
      <w:bookmarkStart w:id="14534" w:name="_Toc99123535"/>
      <w:bookmarkStart w:id="14535" w:name="_Toc99662340"/>
      <w:bookmarkStart w:id="14536" w:name="_Toc105152407"/>
      <w:bookmarkStart w:id="14537" w:name="_Toc105174213"/>
      <w:bookmarkStart w:id="14538" w:name="_Toc106109211"/>
      <w:bookmarkStart w:id="14539" w:name="_Toc107409669"/>
      <w:bookmarkStart w:id="14540" w:name="_Toc112756858"/>
      <w:bookmarkStart w:id="14541" w:name="_Toc120537352"/>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00BD34C3" w14:textId="77777777" w:rsidTr="00367E0D">
        <w:tc>
          <w:tcPr>
            <w:tcW w:w="2551" w:type="dxa"/>
          </w:tcPr>
          <w:p w14:paraId="4C88DD24"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399894F5" w14:textId="77777777" w:rsidR="000F479A" w:rsidRPr="00EB0CC4" w:rsidRDefault="000F479A" w:rsidP="008C5286">
            <w:pPr>
              <w:pStyle w:val="TAL"/>
              <w:rPr>
                <w:rFonts w:cs="Arial"/>
                <w:lang w:eastAsia="ja-JP"/>
              </w:rPr>
            </w:pPr>
            <w:r w:rsidRPr="00EB0CC4">
              <w:rPr>
                <w:szCs w:val="22"/>
              </w:rPr>
              <w:t>M</w:t>
            </w:r>
          </w:p>
        </w:tc>
        <w:tc>
          <w:tcPr>
            <w:tcW w:w="1474" w:type="dxa"/>
          </w:tcPr>
          <w:p w14:paraId="2D973D8B" w14:textId="77777777" w:rsidR="000F479A" w:rsidRPr="00EB0CC4" w:rsidRDefault="000F479A" w:rsidP="008C5286">
            <w:pPr>
              <w:pStyle w:val="TAL"/>
              <w:rPr>
                <w:i/>
                <w:lang w:eastAsia="ja-JP"/>
              </w:rPr>
            </w:pPr>
          </w:p>
        </w:tc>
        <w:tc>
          <w:tcPr>
            <w:tcW w:w="1872" w:type="dxa"/>
          </w:tcPr>
          <w:p w14:paraId="1E20BC5D"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68E6FE78"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4542" w:name="_Toc45652402"/>
      <w:bookmarkStart w:id="14543" w:name="_Toc45658834"/>
      <w:bookmarkStart w:id="14544" w:name="_Toc45720654"/>
      <w:bookmarkStart w:id="14545" w:name="_Toc45798534"/>
      <w:bookmarkStart w:id="14546" w:name="_Toc45897923"/>
      <w:bookmarkStart w:id="14547" w:name="_Toc51746127"/>
      <w:bookmarkStart w:id="14548" w:name="_Toc64446391"/>
      <w:bookmarkStart w:id="14549" w:name="_Toc73982261"/>
      <w:bookmarkStart w:id="14550" w:name="_Toc88652350"/>
      <w:bookmarkStart w:id="14551" w:name="_Toc97891393"/>
      <w:bookmarkStart w:id="14552" w:name="_Toc99123536"/>
      <w:bookmarkStart w:id="14553" w:name="_Toc99662341"/>
      <w:bookmarkStart w:id="14554" w:name="_Toc105152408"/>
      <w:bookmarkStart w:id="14555" w:name="_Toc105174214"/>
      <w:bookmarkStart w:id="14556" w:name="_Toc106109212"/>
      <w:bookmarkStart w:id="14557" w:name="_Toc107409670"/>
      <w:bookmarkStart w:id="14558" w:name="_Toc112756859"/>
      <w:bookmarkStart w:id="14559" w:name="_Toc12053735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4560" w:name="_Toc534712001"/>
    </w:p>
    <w:p w14:paraId="4BFB3162" w14:textId="77777777" w:rsidR="000A0171" w:rsidRPr="00367E0D" w:rsidRDefault="000A0171" w:rsidP="00367E0D">
      <w:pPr>
        <w:pStyle w:val="Heading4"/>
        <w:rPr>
          <w:rFonts w:eastAsia="Batang"/>
        </w:rPr>
      </w:pPr>
      <w:bookmarkStart w:id="14561" w:name="_Toc45652403"/>
      <w:bookmarkStart w:id="14562" w:name="_Toc45658835"/>
      <w:bookmarkStart w:id="14563" w:name="_Toc45720655"/>
      <w:bookmarkStart w:id="14564" w:name="_Toc45798535"/>
      <w:bookmarkStart w:id="14565" w:name="_Toc45897924"/>
      <w:bookmarkStart w:id="14566" w:name="_Toc51746128"/>
      <w:bookmarkStart w:id="14567" w:name="_Toc64446392"/>
      <w:bookmarkStart w:id="14568" w:name="_Toc73982262"/>
      <w:bookmarkStart w:id="14569" w:name="_Toc88652351"/>
      <w:bookmarkStart w:id="14570" w:name="_Toc97891394"/>
      <w:bookmarkStart w:id="14571" w:name="_Toc99123537"/>
      <w:bookmarkStart w:id="14572" w:name="_Toc99662342"/>
      <w:bookmarkStart w:id="14573" w:name="_Toc105152409"/>
      <w:bookmarkStart w:id="14574" w:name="_Toc105174215"/>
      <w:bookmarkStart w:id="14575" w:name="_Toc106109213"/>
      <w:bookmarkStart w:id="14576" w:name="_Toc107409671"/>
      <w:bookmarkStart w:id="14577" w:name="_Toc112756860"/>
      <w:bookmarkStart w:id="14578" w:name="_Toc12053735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4579" w:name="_Toc534712002"/>
    </w:p>
    <w:p w14:paraId="7B1CD39E" w14:textId="77777777" w:rsidR="000A0171" w:rsidRPr="00367E0D" w:rsidRDefault="000A0171" w:rsidP="00367E0D">
      <w:pPr>
        <w:pStyle w:val="Heading4"/>
        <w:rPr>
          <w:rFonts w:eastAsia="Batang"/>
        </w:rPr>
      </w:pPr>
      <w:bookmarkStart w:id="14580" w:name="_Toc45652404"/>
      <w:bookmarkStart w:id="14581" w:name="_Toc45658836"/>
      <w:bookmarkStart w:id="14582" w:name="_Toc45720656"/>
      <w:bookmarkStart w:id="14583" w:name="_Toc45798536"/>
      <w:bookmarkStart w:id="14584" w:name="_Toc45897925"/>
      <w:bookmarkStart w:id="14585" w:name="_Toc51746129"/>
      <w:bookmarkStart w:id="14586" w:name="_Toc64446393"/>
      <w:bookmarkStart w:id="14587" w:name="_Toc73982263"/>
      <w:bookmarkStart w:id="14588" w:name="_Toc88652352"/>
      <w:bookmarkStart w:id="14589" w:name="_Toc97891395"/>
      <w:bookmarkStart w:id="14590" w:name="_Toc99123538"/>
      <w:bookmarkStart w:id="14591" w:name="_Toc99662343"/>
      <w:bookmarkStart w:id="14592" w:name="_Toc105152410"/>
      <w:bookmarkStart w:id="14593" w:name="_Toc105174216"/>
      <w:bookmarkStart w:id="14594" w:name="_Toc106109214"/>
      <w:bookmarkStart w:id="14595" w:name="_Toc107409672"/>
      <w:bookmarkStart w:id="14596" w:name="_Toc112756861"/>
      <w:bookmarkStart w:id="14597" w:name="_Toc120537355"/>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4598" w:name="_Toc45652405"/>
      <w:bookmarkStart w:id="14599" w:name="_Toc45658837"/>
      <w:bookmarkStart w:id="14600" w:name="_Toc45720657"/>
      <w:bookmarkStart w:id="14601" w:name="_Toc45798537"/>
      <w:bookmarkStart w:id="14602" w:name="_Toc45897926"/>
      <w:bookmarkStart w:id="14603" w:name="_Toc51746130"/>
      <w:bookmarkStart w:id="14604" w:name="_Toc64446394"/>
      <w:bookmarkStart w:id="14605" w:name="_Toc73982264"/>
      <w:bookmarkStart w:id="14606" w:name="_Toc88652353"/>
      <w:bookmarkStart w:id="14607" w:name="_Toc97891396"/>
      <w:bookmarkStart w:id="14608" w:name="_Toc99123539"/>
      <w:bookmarkStart w:id="14609" w:name="_Toc99662344"/>
      <w:bookmarkStart w:id="14610" w:name="_Toc105152411"/>
      <w:bookmarkStart w:id="14611" w:name="_Toc105174217"/>
      <w:bookmarkStart w:id="14612" w:name="_Toc106109215"/>
      <w:bookmarkStart w:id="14613" w:name="_Toc107409673"/>
      <w:bookmarkStart w:id="14614" w:name="_Toc112756862"/>
      <w:bookmarkStart w:id="14615" w:name="_Toc120537356"/>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4616" w:name="_Toc45652406"/>
      <w:bookmarkStart w:id="14617" w:name="_Toc45658838"/>
      <w:bookmarkStart w:id="14618" w:name="_Toc45720658"/>
      <w:bookmarkStart w:id="14619" w:name="_Toc45798538"/>
      <w:bookmarkStart w:id="14620" w:name="_Toc45897927"/>
    </w:p>
    <w:p w14:paraId="169E8DB8" w14:textId="77777777" w:rsidR="009A3198" w:rsidRDefault="009A3198" w:rsidP="009A3198">
      <w:pPr>
        <w:pStyle w:val="Heading4"/>
      </w:pPr>
      <w:bookmarkStart w:id="14621" w:name="_Toc51746131"/>
      <w:bookmarkStart w:id="14622" w:name="_Toc64446395"/>
      <w:bookmarkStart w:id="14623" w:name="_Toc73982265"/>
      <w:bookmarkStart w:id="14624" w:name="_Toc88652354"/>
      <w:bookmarkStart w:id="14625" w:name="_Toc97891397"/>
      <w:bookmarkStart w:id="14626" w:name="_Toc99123540"/>
      <w:bookmarkStart w:id="14627" w:name="_Toc99662345"/>
      <w:bookmarkStart w:id="14628" w:name="_Toc105152412"/>
      <w:bookmarkStart w:id="14629" w:name="_Toc105174218"/>
      <w:bookmarkStart w:id="14630" w:name="_Toc106109216"/>
      <w:bookmarkStart w:id="14631" w:name="_Toc107409674"/>
      <w:bookmarkStart w:id="14632" w:name="_Toc112756863"/>
      <w:bookmarkStart w:id="14633" w:name="_Toc120537357"/>
      <w:r>
        <w:t>9.3.1.140</w:t>
      </w:r>
      <w:r>
        <w:tab/>
      </w:r>
      <w:r>
        <w:rPr>
          <w:rFonts w:eastAsia="Batang"/>
          <w:lang w:eastAsia="ja-JP"/>
        </w:rPr>
        <w:t>Enhanced Coverage Restriction</w:t>
      </w:r>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4634" w:name="_Toc45652407"/>
      <w:bookmarkStart w:id="14635" w:name="_Toc45658839"/>
      <w:bookmarkStart w:id="14636" w:name="_Toc45720659"/>
      <w:bookmarkStart w:id="14637" w:name="_Toc45798539"/>
      <w:bookmarkStart w:id="14638" w:name="_Toc45897928"/>
      <w:bookmarkStart w:id="14639" w:name="_Toc51746132"/>
      <w:bookmarkStart w:id="14640" w:name="_Toc64446396"/>
      <w:bookmarkStart w:id="14641" w:name="_Toc73982266"/>
      <w:bookmarkStart w:id="14642" w:name="_Toc88652355"/>
      <w:bookmarkStart w:id="14643" w:name="_Toc97891398"/>
      <w:bookmarkStart w:id="14644" w:name="_Toc99123541"/>
      <w:bookmarkStart w:id="14645" w:name="_Toc99662346"/>
      <w:bookmarkStart w:id="14646" w:name="_Toc105152413"/>
      <w:bookmarkStart w:id="14647" w:name="_Toc105174219"/>
      <w:bookmarkStart w:id="14648" w:name="_Toc106109217"/>
      <w:bookmarkStart w:id="14649" w:name="_Toc107409675"/>
      <w:bookmarkStart w:id="14650" w:name="_Toc112756864"/>
      <w:bookmarkStart w:id="14651" w:name="_Toc120537358"/>
      <w:r w:rsidRPr="00E05D0C">
        <w:t>9.3.1.</w:t>
      </w:r>
      <w:r>
        <w:t>141</w:t>
      </w:r>
      <w:r w:rsidRPr="00E05D0C">
        <w:tab/>
      </w:r>
      <w:r w:rsidRPr="00367E0D">
        <w:t>Paging Assistance Data for CE Capable UE</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4652" w:name="_Toc45652408"/>
      <w:bookmarkStart w:id="14653" w:name="_Toc45658840"/>
      <w:bookmarkStart w:id="14654" w:name="_Toc45720660"/>
      <w:bookmarkStart w:id="14655" w:name="_Toc45798540"/>
      <w:bookmarkStart w:id="14656" w:name="_Toc45897929"/>
      <w:bookmarkStart w:id="14657" w:name="_Toc51746133"/>
      <w:bookmarkStart w:id="14658" w:name="_Toc64446397"/>
      <w:bookmarkStart w:id="14659" w:name="_Toc73982267"/>
      <w:bookmarkStart w:id="14660" w:name="_Toc88652356"/>
      <w:bookmarkStart w:id="14661" w:name="_Toc97891399"/>
      <w:bookmarkStart w:id="14662" w:name="_Toc99123542"/>
      <w:bookmarkStart w:id="14663" w:name="_Toc99662347"/>
      <w:bookmarkStart w:id="14664" w:name="_Toc105152414"/>
      <w:bookmarkStart w:id="14665" w:name="_Toc105174220"/>
      <w:bookmarkStart w:id="14666" w:name="_Toc106109218"/>
      <w:bookmarkStart w:id="14667" w:name="_Toc107409676"/>
      <w:bookmarkStart w:id="14668" w:name="_Toc112756865"/>
      <w:bookmarkStart w:id="14669" w:name="_Toc120537359"/>
      <w:bookmarkStart w:id="14670"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4671" w:name="_Toc45652409"/>
      <w:bookmarkStart w:id="14672" w:name="_Toc45658841"/>
      <w:bookmarkStart w:id="14673" w:name="_Toc45720661"/>
      <w:bookmarkStart w:id="14674" w:name="_Toc45798541"/>
      <w:bookmarkStart w:id="14675" w:name="_Toc45897930"/>
      <w:bookmarkStart w:id="14676" w:name="_Toc51746134"/>
      <w:bookmarkStart w:id="14677" w:name="_Toc64446398"/>
      <w:bookmarkStart w:id="14678" w:name="_Toc73982268"/>
      <w:bookmarkStart w:id="14679" w:name="_Toc88652357"/>
      <w:bookmarkStart w:id="14680" w:name="_Toc97891400"/>
      <w:bookmarkStart w:id="14681" w:name="_Toc99123543"/>
      <w:bookmarkStart w:id="14682" w:name="_Toc99662348"/>
      <w:bookmarkStart w:id="14683" w:name="_Toc105152415"/>
      <w:bookmarkStart w:id="14684" w:name="_Toc105174221"/>
      <w:bookmarkStart w:id="14685" w:name="_Toc106109219"/>
      <w:bookmarkStart w:id="14686" w:name="_Toc107409677"/>
      <w:bookmarkStart w:id="14687" w:name="_Toc112756866"/>
      <w:bookmarkStart w:id="14688" w:name="_Toc120537360"/>
      <w:r w:rsidRPr="00284556">
        <w:t>9.3.1.</w:t>
      </w:r>
      <w:r>
        <w:t>143</w:t>
      </w:r>
      <w:r w:rsidRPr="00284556">
        <w:tab/>
      </w:r>
      <w:bookmarkEnd w:id="14670"/>
      <w:r w:rsidRPr="00284556">
        <w:t>WUS Assistance Information</w:t>
      </w:r>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4689" w:name="_Toc534712027"/>
      <w:bookmarkStart w:id="14690" w:name="_Toc45652410"/>
      <w:bookmarkStart w:id="14691" w:name="_Toc45658842"/>
      <w:bookmarkStart w:id="14692" w:name="_Toc45720662"/>
      <w:bookmarkStart w:id="14693" w:name="_Toc45798542"/>
      <w:bookmarkStart w:id="14694" w:name="_Toc45897931"/>
      <w:bookmarkStart w:id="14695" w:name="_Toc51746135"/>
      <w:bookmarkStart w:id="14696" w:name="_Toc64446399"/>
      <w:bookmarkStart w:id="14697" w:name="_Toc73982269"/>
      <w:bookmarkStart w:id="14698" w:name="_Toc88652358"/>
      <w:bookmarkStart w:id="14699" w:name="_Toc97891401"/>
      <w:bookmarkStart w:id="14700" w:name="_Toc99123544"/>
      <w:bookmarkStart w:id="14701" w:name="_Toc99662349"/>
      <w:bookmarkStart w:id="14702" w:name="_Toc105152416"/>
      <w:bookmarkStart w:id="14703" w:name="_Toc105174222"/>
      <w:bookmarkStart w:id="14704" w:name="_Toc106109220"/>
      <w:bookmarkStart w:id="14705" w:name="_Toc107409678"/>
      <w:bookmarkStart w:id="14706" w:name="_Toc112756867"/>
      <w:bookmarkStart w:id="14707" w:name="_Toc120537361"/>
      <w:r w:rsidRPr="009A3198">
        <w:lastRenderedPageBreak/>
        <w:t>9.3.1.</w:t>
      </w:r>
      <w:r>
        <w:t>144</w:t>
      </w:r>
      <w:r w:rsidRPr="009A3198">
        <w:tab/>
        <w:t xml:space="preserve">UE Differentiation </w:t>
      </w:r>
      <w:r w:rsidRPr="000E7DFE">
        <w:t>Information</w:t>
      </w:r>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4708" w:name="_Toc45798543"/>
      <w:bookmarkStart w:id="14709" w:name="_Toc45897932"/>
      <w:bookmarkStart w:id="14710" w:name="_Toc51746136"/>
      <w:bookmarkStart w:id="14711" w:name="_Toc64446400"/>
      <w:bookmarkStart w:id="14712" w:name="_Toc73982270"/>
      <w:bookmarkStart w:id="14713" w:name="_Toc88652359"/>
      <w:bookmarkStart w:id="14714" w:name="_Toc97891402"/>
      <w:bookmarkStart w:id="14715" w:name="_Toc99123545"/>
      <w:bookmarkStart w:id="14716" w:name="_Toc99662350"/>
      <w:bookmarkStart w:id="14717" w:name="_Toc105152417"/>
      <w:bookmarkStart w:id="14718" w:name="_Toc105174223"/>
      <w:bookmarkStart w:id="14719" w:name="_Toc106109221"/>
      <w:bookmarkStart w:id="14720" w:name="_Toc107409679"/>
      <w:bookmarkStart w:id="14721" w:name="_Toc112756868"/>
      <w:bookmarkStart w:id="14722" w:name="_Toc120537362"/>
      <w:r w:rsidRPr="00FA22D3">
        <w:lastRenderedPageBreak/>
        <w:t>9.3.1.</w:t>
      </w:r>
      <w:r w:rsidR="00235A6E">
        <w:t>145</w:t>
      </w:r>
      <w:r w:rsidRPr="00FA22D3">
        <w:tab/>
      </w:r>
      <w:r>
        <w:t xml:space="preserve">NB-IoT UE </w:t>
      </w:r>
      <w:bookmarkStart w:id="14723" w:name="_Toc45652411"/>
      <w:bookmarkStart w:id="14724" w:name="_Toc45658843"/>
      <w:bookmarkStart w:id="14725" w:name="_Toc45720663"/>
      <w:r>
        <w:t>Priority</w:t>
      </w:r>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4726" w:name="_Toc45652414"/>
      <w:bookmarkStart w:id="14727" w:name="_Toc45658846"/>
      <w:bookmarkStart w:id="14728" w:name="_Toc45720666"/>
      <w:bookmarkStart w:id="14729" w:name="_Toc45798544"/>
      <w:bookmarkStart w:id="14730" w:name="_Toc45897933"/>
      <w:bookmarkStart w:id="14731" w:name="_Toc51746137"/>
      <w:bookmarkStart w:id="14732" w:name="_Toc64446401"/>
      <w:bookmarkStart w:id="14733" w:name="_Toc73982271"/>
      <w:bookmarkStart w:id="14734" w:name="_Toc88652360"/>
      <w:bookmarkStart w:id="14735" w:name="_Toc97891403"/>
      <w:bookmarkStart w:id="14736" w:name="_Toc99123546"/>
      <w:bookmarkStart w:id="14737" w:name="_Toc99662351"/>
      <w:bookmarkStart w:id="14738" w:name="_Toc105152418"/>
      <w:bookmarkStart w:id="14739" w:name="_Toc105174224"/>
      <w:bookmarkStart w:id="14740" w:name="_Toc106109222"/>
      <w:bookmarkStart w:id="14741" w:name="_Toc107409680"/>
      <w:bookmarkStart w:id="14742" w:name="_Toc112756869"/>
      <w:bookmarkStart w:id="14743" w:name="_Toc120537363"/>
      <w:r>
        <w:t>9.3</w:t>
      </w:r>
      <w:r w:rsidRPr="009973B8">
        <w:t>.1.</w:t>
      </w:r>
      <w:r>
        <w:t>14</w:t>
      </w:r>
      <w:r w:rsidR="000E2E8A">
        <w:t>6</w:t>
      </w:r>
      <w:r w:rsidRPr="009973B8">
        <w:tab/>
      </w:r>
      <w:r>
        <w:t xml:space="preserve">NR </w:t>
      </w:r>
      <w:r w:rsidRPr="009973B8">
        <w:t>V2X Services Authorized</w:t>
      </w:r>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4744" w:name="_Toc45652415"/>
      <w:bookmarkStart w:id="14745" w:name="_Toc45658847"/>
      <w:bookmarkStart w:id="14746" w:name="_Toc45720667"/>
      <w:bookmarkStart w:id="14747" w:name="_Toc45798545"/>
      <w:bookmarkStart w:id="14748" w:name="_Toc45897934"/>
      <w:bookmarkStart w:id="14749" w:name="_Toc51746138"/>
      <w:bookmarkStart w:id="14750" w:name="_Toc64446402"/>
      <w:bookmarkStart w:id="14751" w:name="_Toc73982272"/>
      <w:bookmarkStart w:id="14752" w:name="_Toc88652361"/>
      <w:bookmarkStart w:id="14753" w:name="_Toc97891404"/>
      <w:bookmarkStart w:id="14754" w:name="_Toc99123547"/>
      <w:bookmarkStart w:id="14755" w:name="_Toc99662352"/>
      <w:bookmarkStart w:id="14756" w:name="_Toc105152419"/>
      <w:bookmarkStart w:id="14757" w:name="_Toc105174225"/>
      <w:bookmarkStart w:id="14758" w:name="_Toc106109223"/>
      <w:bookmarkStart w:id="14759" w:name="_Toc107409681"/>
      <w:bookmarkStart w:id="14760" w:name="_Toc112756870"/>
      <w:bookmarkStart w:id="14761" w:name="_Toc120537364"/>
      <w:r>
        <w:t>9.3</w:t>
      </w:r>
      <w:r w:rsidRPr="009973B8">
        <w:t>.1.</w:t>
      </w:r>
      <w:r>
        <w:t>14</w:t>
      </w:r>
      <w:r w:rsidR="000E2E8A">
        <w:t>7</w:t>
      </w:r>
      <w:r w:rsidRPr="009973B8">
        <w:tab/>
      </w:r>
      <w:r>
        <w:t xml:space="preserve">LTE </w:t>
      </w:r>
      <w:r w:rsidRPr="009973B8">
        <w:t>V2X Services Authorized</w:t>
      </w:r>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4762" w:name="_Toc45652416"/>
      <w:bookmarkStart w:id="14763" w:name="_Toc45658848"/>
      <w:bookmarkStart w:id="14764" w:name="_Toc45720668"/>
      <w:bookmarkStart w:id="14765" w:name="_Toc45798546"/>
      <w:bookmarkStart w:id="14766" w:name="_Toc45897935"/>
      <w:bookmarkStart w:id="14767" w:name="_Toc51746139"/>
      <w:bookmarkStart w:id="14768" w:name="_Toc64446403"/>
      <w:bookmarkStart w:id="14769" w:name="_Toc73982273"/>
      <w:bookmarkStart w:id="14770" w:name="_Toc88652362"/>
      <w:bookmarkStart w:id="14771" w:name="_Toc97891405"/>
      <w:bookmarkStart w:id="14772" w:name="_Toc99123548"/>
      <w:bookmarkStart w:id="14773" w:name="_Toc99662353"/>
      <w:bookmarkStart w:id="14774" w:name="_Toc105152420"/>
      <w:bookmarkStart w:id="14775" w:name="_Toc105174226"/>
      <w:bookmarkStart w:id="14776" w:name="_Toc106109224"/>
      <w:bookmarkStart w:id="14777" w:name="_Toc107409682"/>
      <w:bookmarkStart w:id="14778" w:name="_Toc112756871"/>
      <w:bookmarkStart w:id="14779" w:name="_Toc12053736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4780" w:name="_Toc45652417"/>
      <w:bookmarkStart w:id="14781" w:name="_Toc45658849"/>
      <w:bookmarkStart w:id="14782" w:name="_Toc45720669"/>
      <w:bookmarkStart w:id="14783" w:name="_Toc45798547"/>
      <w:bookmarkStart w:id="14784" w:name="_Toc45897936"/>
      <w:bookmarkStart w:id="14785" w:name="_Toc51746140"/>
      <w:bookmarkStart w:id="14786" w:name="_Toc64446404"/>
      <w:bookmarkStart w:id="14787" w:name="_Toc73982274"/>
      <w:bookmarkStart w:id="14788" w:name="_Toc88652363"/>
      <w:bookmarkStart w:id="14789" w:name="_Toc97891406"/>
      <w:bookmarkStart w:id="14790" w:name="_Toc99123549"/>
      <w:bookmarkStart w:id="14791" w:name="_Toc99662354"/>
      <w:bookmarkStart w:id="14792" w:name="_Toc105152421"/>
      <w:bookmarkStart w:id="14793" w:name="_Toc105174227"/>
      <w:bookmarkStart w:id="14794" w:name="_Toc106109225"/>
      <w:bookmarkStart w:id="14795" w:name="_Toc107409683"/>
      <w:bookmarkStart w:id="14796" w:name="_Toc112756872"/>
      <w:bookmarkStart w:id="14797" w:name="_Toc120537366"/>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4798" w:name="_Toc45652418"/>
      <w:bookmarkStart w:id="14799" w:name="_Toc45658850"/>
      <w:bookmarkStart w:id="14800" w:name="_Toc45720670"/>
      <w:bookmarkStart w:id="14801" w:name="_Toc45798548"/>
      <w:bookmarkStart w:id="14802" w:name="_Toc45897937"/>
      <w:bookmarkStart w:id="14803" w:name="_Toc51746141"/>
      <w:bookmarkStart w:id="14804" w:name="_Toc64446405"/>
      <w:bookmarkStart w:id="14805" w:name="_Toc73982275"/>
      <w:bookmarkStart w:id="14806" w:name="_Toc88652364"/>
      <w:bookmarkStart w:id="14807" w:name="_Toc97891407"/>
      <w:bookmarkStart w:id="14808" w:name="_Toc99123550"/>
      <w:bookmarkStart w:id="14809" w:name="_Toc99662355"/>
      <w:bookmarkStart w:id="14810" w:name="_Toc105152422"/>
      <w:bookmarkStart w:id="14811" w:name="_Toc105174228"/>
      <w:bookmarkStart w:id="14812" w:name="_Toc106109226"/>
      <w:bookmarkStart w:id="14813" w:name="_Toc107409684"/>
      <w:bookmarkStart w:id="14814" w:name="_Toc112756873"/>
      <w:bookmarkStart w:id="14815" w:name="_Toc120537367"/>
      <w:r w:rsidRPr="00480D27">
        <w:lastRenderedPageBreak/>
        <w:t>9.3.1.</w:t>
      </w:r>
      <w:r>
        <w:t>15</w:t>
      </w:r>
      <w:r w:rsidR="000E2E8A">
        <w:t>0</w:t>
      </w:r>
      <w:r w:rsidRPr="00480D27">
        <w:tab/>
      </w:r>
      <w:r w:rsidRPr="00480D27">
        <w:rPr>
          <w:rFonts w:cs="Arial" w:hint="eastAsia"/>
          <w:lang w:eastAsia="zh-CN"/>
        </w:rPr>
        <w:t>PC5 QoS Parameters</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4816" w:name="_Toc45652419"/>
      <w:bookmarkStart w:id="14817" w:name="_Toc45658851"/>
      <w:bookmarkStart w:id="14818" w:name="_Toc45720671"/>
      <w:bookmarkStart w:id="14819" w:name="_Toc45798549"/>
      <w:bookmarkStart w:id="14820" w:name="_Toc45897938"/>
      <w:bookmarkStart w:id="14821" w:name="_Toc51746142"/>
      <w:bookmarkStart w:id="14822" w:name="_Toc64446406"/>
      <w:bookmarkStart w:id="14823" w:name="_Toc73982276"/>
      <w:bookmarkStart w:id="14824" w:name="_Toc88652365"/>
      <w:bookmarkStart w:id="14825" w:name="_Toc97891408"/>
      <w:bookmarkStart w:id="14826" w:name="_Toc99123551"/>
      <w:bookmarkStart w:id="14827" w:name="_Toc99662356"/>
      <w:bookmarkStart w:id="14828" w:name="_Toc105152423"/>
      <w:bookmarkStart w:id="14829" w:name="_Toc105174229"/>
      <w:bookmarkStart w:id="14830" w:name="_Toc106109227"/>
      <w:bookmarkStart w:id="14831" w:name="_Toc107409685"/>
      <w:bookmarkStart w:id="14832" w:name="_Toc112756874"/>
      <w:bookmarkStart w:id="14833" w:name="_Toc120537368"/>
      <w:r w:rsidRPr="00367E0D">
        <w:t>9.3.1.15</w:t>
      </w:r>
      <w:r w:rsidR="000E2E8A">
        <w:t>1</w:t>
      </w:r>
      <w:r w:rsidRPr="00367E0D">
        <w:tab/>
        <w:t>Alternative QoS Parameters Set List</w:t>
      </w:r>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4834" w:name="_Toc45652420"/>
      <w:bookmarkStart w:id="14835" w:name="_Toc45658852"/>
      <w:bookmarkStart w:id="14836" w:name="_Toc45720672"/>
      <w:bookmarkStart w:id="14837" w:name="_Toc45798550"/>
      <w:bookmarkStart w:id="14838" w:name="_Toc45897939"/>
      <w:bookmarkStart w:id="14839" w:name="_Toc51746143"/>
      <w:bookmarkStart w:id="14840" w:name="_Toc64446407"/>
      <w:bookmarkStart w:id="14841" w:name="_Toc73982277"/>
      <w:bookmarkStart w:id="14842" w:name="_Toc88652366"/>
      <w:bookmarkStart w:id="14843" w:name="_Toc97891409"/>
      <w:bookmarkStart w:id="14844" w:name="_Toc99123552"/>
      <w:bookmarkStart w:id="14845" w:name="_Toc99662357"/>
      <w:bookmarkStart w:id="14846" w:name="_Toc105152424"/>
      <w:bookmarkStart w:id="14847" w:name="_Toc105174230"/>
      <w:bookmarkStart w:id="14848" w:name="_Toc106109228"/>
      <w:bookmarkStart w:id="14849" w:name="_Toc107409686"/>
      <w:bookmarkStart w:id="14850" w:name="_Toc112756875"/>
      <w:bookmarkStart w:id="14851" w:name="_Toc120537369"/>
      <w:r w:rsidRPr="0058484F">
        <w:lastRenderedPageBreak/>
        <w:t>9.3.1.</w:t>
      </w:r>
      <w:r>
        <w:t>15</w:t>
      </w:r>
      <w:r w:rsidR="000E2E8A">
        <w:t>2</w:t>
      </w:r>
      <w:r w:rsidRPr="0058484F">
        <w:tab/>
      </w:r>
      <w:r>
        <w:t xml:space="preserve">Alternative </w:t>
      </w:r>
      <w:r w:rsidRPr="0058484F">
        <w:t>QoS Parameters Se</w:t>
      </w:r>
      <w:r w:rsidRPr="00E86AA3">
        <w:t>t I</w:t>
      </w:r>
      <w:r>
        <w:t>ndex</w:t>
      </w:r>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4852" w:name="_Toc45652421"/>
      <w:bookmarkStart w:id="14853" w:name="_Toc45658853"/>
      <w:bookmarkStart w:id="14854" w:name="_Toc45720673"/>
      <w:bookmarkStart w:id="14855" w:name="_Toc45798551"/>
      <w:bookmarkStart w:id="14856" w:name="_Toc45897940"/>
      <w:bookmarkStart w:id="14857" w:name="_Toc51746144"/>
      <w:bookmarkStart w:id="14858" w:name="_Toc64446408"/>
      <w:bookmarkStart w:id="14859" w:name="_Toc73982278"/>
      <w:bookmarkStart w:id="14860" w:name="_Toc88652367"/>
      <w:bookmarkStart w:id="14861" w:name="_Toc97891410"/>
      <w:bookmarkStart w:id="14862" w:name="_Toc99123553"/>
      <w:bookmarkStart w:id="14863" w:name="_Toc99662358"/>
      <w:bookmarkStart w:id="14864" w:name="_Toc105152425"/>
      <w:bookmarkStart w:id="14865" w:name="_Toc105174231"/>
      <w:bookmarkStart w:id="14866" w:name="_Toc106109229"/>
      <w:bookmarkStart w:id="14867" w:name="_Toc107409687"/>
      <w:bookmarkStart w:id="14868" w:name="_Toc112756876"/>
      <w:bookmarkStart w:id="14869" w:name="_Toc12053737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4870" w:name="_Toc45652422"/>
      <w:bookmarkStart w:id="14871" w:name="_Toc45658854"/>
      <w:bookmarkStart w:id="14872" w:name="_Toc45720674"/>
      <w:bookmarkStart w:id="14873" w:name="_Toc45798552"/>
      <w:bookmarkStart w:id="14874" w:name="_Toc45897941"/>
      <w:bookmarkStart w:id="14875" w:name="_Toc51746145"/>
      <w:bookmarkStart w:id="14876" w:name="_Toc64446409"/>
      <w:bookmarkStart w:id="14877" w:name="_Toc73982279"/>
      <w:bookmarkStart w:id="14878" w:name="_Toc88652368"/>
      <w:bookmarkStart w:id="14879" w:name="_Toc97891411"/>
      <w:bookmarkStart w:id="14880" w:name="_Toc99123554"/>
      <w:bookmarkStart w:id="14881" w:name="_Toc99662359"/>
      <w:bookmarkStart w:id="14882" w:name="_Toc105152426"/>
      <w:bookmarkStart w:id="14883" w:name="_Toc105174232"/>
      <w:bookmarkStart w:id="14884" w:name="_Toc106109230"/>
      <w:bookmarkStart w:id="14885" w:name="_Toc107409688"/>
      <w:bookmarkStart w:id="14886" w:name="_Toc112756877"/>
      <w:bookmarkStart w:id="14887" w:name="_Toc120537371"/>
      <w:r w:rsidRPr="0084476C">
        <w:t>9.3.1.</w:t>
      </w:r>
      <w:r>
        <w:t>15</w:t>
      </w:r>
      <w:r w:rsidR="00FF7479">
        <w:t>4</w:t>
      </w:r>
      <w:r w:rsidRPr="0084476C">
        <w:tab/>
      </w:r>
      <w:r w:rsidR="001638AF">
        <w:t xml:space="preserve">E-UTRA </w:t>
      </w:r>
      <w:r w:rsidRPr="0084476C">
        <w:t>Paging eDRX Information</w:t>
      </w:r>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4888" w:name="_Toc45652423"/>
      <w:bookmarkStart w:id="14889" w:name="_Toc45658855"/>
      <w:bookmarkStart w:id="14890" w:name="_Toc45720675"/>
      <w:bookmarkStart w:id="14891" w:name="_Toc45798553"/>
      <w:bookmarkStart w:id="14892" w:name="_Toc45897942"/>
      <w:bookmarkStart w:id="14893" w:name="_Toc51746146"/>
      <w:bookmarkStart w:id="14894" w:name="_Toc64446410"/>
      <w:bookmarkStart w:id="14895" w:name="_Toc73982280"/>
      <w:bookmarkStart w:id="14896" w:name="_Toc88652369"/>
      <w:bookmarkStart w:id="14897" w:name="_Toc97891412"/>
      <w:bookmarkStart w:id="14898" w:name="_Toc99123555"/>
      <w:bookmarkStart w:id="14899" w:name="_Toc99662360"/>
      <w:bookmarkStart w:id="14900" w:name="_Toc105152427"/>
      <w:bookmarkStart w:id="14901" w:name="_Toc105174233"/>
      <w:bookmarkStart w:id="14902" w:name="_Toc106109231"/>
      <w:bookmarkStart w:id="14903" w:name="_Toc107409689"/>
      <w:bookmarkStart w:id="14904" w:name="_Toc112756878"/>
      <w:bookmarkStart w:id="14905" w:name="_Toc120537372"/>
      <w:r w:rsidRPr="00367E0D">
        <w:t>9.3.1.</w:t>
      </w:r>
      <w:r>
        <w:t>15</w:t>
      </w:r>
      <w:r w:rsidR="00FF7479">
        <w:t>5</w:t>
      </w:r>
      <w:r w:rsidRPr="00367E0D">
        <w:tab/>
        <w:t>CE-mode-B Restricted</w:t>
      </w:r>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4906" w:name="_Toc45652424"/>
      <w:bookmarkStart w:id="14907" w:name="_Toc45658856"/>
      <w:bookmarkStart w:id="14908" w:name="_Toc45720676"/>
      <w:bookmarkStart w:id="14909" w:name="_Toc45798554"/>
      <w:bookmarkStart w:id="14910" w:name="_Toc45897943"/>
      <w:bookmarkStart w:id="14911" w:name="_Toc51746147"/>
      <w:bookmarkStart w:id="14912" w:name="_Toc64446411"/>
      <w:bookmarkStart w:id="14913" w:name="_Toc73982281"/>
      <w:bookmarkStart w:id="14914" w:name="_Toc88652370"/>
      <w:bookmarkStart w:id="14915" w:name="_Toc97891413"/>
      <w:bookmarkStart w:id="14916" w:name="_Toc99123556"/>
      <w:bookmarkStart w:id="14917" w:name="_Toc99662361"/>
      <w:bookmarkStart w:id="14918" w:name="_Toc105152428"/>
      <w:bookmarkStart w:id="14919" w:name="_Toc105174234"/>
      <w:bookmarkStart w:id="14920" w:name="_Toc106109232"/>
      <w:bookmarkStart w:id="14921" w:name="_Toc107409690"/>
      <w:bookmarkStart w:id="14922" w:name="_Toc112756879"/>
      <w:bookmarkStart w:id="14923" w:name="_Toc120537373"/>
      <w:r w:rsidRPr="00367E0D">
        <w:t>9.3.1.</w:t>
      </w:r>
      <w:r>
        <w:t>15</w:t>
      </w:r>
      <w:r w:rsidR="00FF7479">
        <w:t>6</w:t>
      </w:r>
      <w:r w:rsidRPr="00367E0D">
        <w:tab/>
        <w:t>CE-mode-B Support Indicator</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4924" w:name="_Toc45652425"/>
      <w:bookmarkStart w:id="14925" w:name="_Toc45658857"/>
      <w:bookmarkStart w:id="14926" w:name="_Toc45720677"/>
      <w:bookmarkStart w:id="14927" w:name="_Toc45798555"/>
      <w:bookmarkStart w:id="14928" w:name="_Toc45897944"/>
      <w:bookmarkStart w:id="14929" w:name="_Toc51746148"/>
      <w:bookmarkStart w:id="14930" w:name="_Toc64446412"/>
      <w:bookmarkStart w:id="14931" w:name="_Toc73982282"/>
      <w:bookmarkStart w:id="14932" w:name="_Toc88652371"/>
      <w:bookmarkStart w:id="14933" w:name="_Toc97891414"/>
      <w:bookmarkStart w:id="14934" w:name="_Toc99123557"/>
      <w:bookmarkStart w:id="14935" w:name="_Toc99662362"/>
      <w:bookmarkStart w:id="14936" w:name="_Toc105152429"/>
      <w:bookmarkStart w:id="14937" w:name="_Toc105174235"/>
      <w:bookmarkStart w:id="14938" w:name="_Toc106109233"/>
      <w:bookmarkStart w:id="14939" w:name="_Toc107409691"/>
      <w:bookmarkStart w:id="14940" w:name="_Toc112756880"/>
      <w:bookmarkStart w:id="14941" w:name="_Toc120537374"/>
      <w:r w:rsidRPr="00367E0D">
        <w:t>9.3.1.</w:t>
      </w:r>
      <w:r>
        <w:t>15</w:t>
      </w:r>
      <w:r w:rsidR="00FF7479">
        <w:t>7</w:t>
      </w:r>
      <w:r w:rsidRPr="00367E0D">
        <w:tab/>
        <w:t>LTE-M Indication</w:t>
      </w:r>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4942" w:name="_Toc45652426"/>
      <w:bookmarkStart w:id="14943" w:name="_Toc45658858"/>
      <w:bookmarkStart w:id="14944" w:name="_Toc45720678"/>
      <w:bookmarkStart w:id="14945" w:name="_Toc45798556"/>
      <w:bookmarkStart w:id="14946" w:name="_Toc45897945"/>
      <w:bookmarkStart w:id="14947" w:name="_Toc51746149"/>
      <w:bookmarkStart w:id="14948" w:name="_Toc64446413"/>
      <w:bookmarkStart w:id="14949" w:name="_Toc73982283"/>
      <w:bookmarkStart w:id="14950" w:name="_Toc88652372"/>
      <w:bookmarkStart w:id="14951" w:name="_Toc97891415"/>
      <w:bookmarkStart w:id="14952" w:name="_Toc99123558"/>
      <w:bookmarkStart w:id="14953" w:name="_Toc99662363"/>
      <w:bookmarkStart w:id="14954" w:name="_Toc105152430"/>
      <w:bookmarkStart w:id="14955" w:name="_Toc105174236"/>
      <w:bookmarkStart w:id="14956" w:name="_Toc106109234"/>
      <w:bookmarkStart w:id="14957" w:name="_Toc107409692"/>
      <w:bookmarkStart w:id="14958" w:name="_Toc112756881"/>
      <w:bookmarkStart w:id="14959" w:name="_Toc12053737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4960" w:name="_Toc45652427"/>
      <w:bookmarkStart w:id="14961" w:name="_Toc45658859"/>
      <w:bookmarkStart w:id="14962" w:name="_Toc45720679"/>
      <w:bookmarkStart w:id="14963" w:name="_Toc45798557"/>
      <w:bookmarkStart w:id="14964" w:name="_Toc45897946"/>
      <w:bookmarkStart w:id="14965" w:name="_Toc51746150"/>
      <w:bookmarkStart w:id="14966" w:name="_Toc64446414"/>
      <w:bookmarkStart w:id="14967" w:name="_Toc73982284"/>
      <w:bookmarkStart w:id="14968" w:name="_Toc88652373"/>
      <w:bookmarkStart w:id="14969" w:name="_Toc97891416"/>
      <w:bookmarkStart w:id="14970" w:name="_Toc99123559"/>
      <w:bookmarkStart w:id="14971" w:name="_Toc99662364"/>
      <w:bookmarkStart w:id="14972" w:name="_Toc105152431"/>
      <w:bookmarkStart w:id="14973" w:name="_Toc105174237"/>
      <w:bookmarkStart w:id="14974" w:name="_Toc106109235"/>
      <w:bookmarkStart w:id="14975" w:name="_Toc107409693"/>
      <w:bookmarkStart w:id="14976" w:name="_Toc112756882"/>
      <w:bookmarkStart w:id="14977" w:name="_Toc120537376"/>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4978" w:name="_Toc45652428"/>
      <w:bookmarkStart w:id="14979" w:name="_Toc45658860"/>
      <w:bookmarkStart w:id="14980" w:name="_Toc45720680"/>
      <w:bookmarkStart w:id="14981" w:name="_Toc45798558"/>
      <w:bookmarkStart w:id="14982" w:name="_Toc45897947"/>
      <w:bookmarkStart w:id="14983" w:name="_Toc51746151"/>
      <w:bookmarkStart w:id="14984" w:name="_Toc64446415"/>
      <w:bookmarkStart w:id="14985" w:name="_Toc73982285"/>
      <w:bookmarkStart w:id="14986" w:name="_Toc88652374"/>
      <w:bookmarkStart w:id="14987" w:name="_Toc97891417"/>
      <w:bookmarkStart w:id="14988" w:name="_Toc99123560"/>
      <w:bookmarkStart w:id="14989" w:name="_Toc99662365"/>
      <w:bookmarkStart w:id="14990" w:name="_Toc105152432"/>
      <w:bookmarkStart w:id="14991" w:name="_Toc105174238"/>
      <w:bookmarkStart w:id="14992" w:name="_Toc106109236"/>
      <w:bookmarkStart w:id="14993" w:name="_Toc107409694"/>
      <w:bookmarkStart w:id="14994" w:name="_Toc112756883"/>
      <w:bookmarkStart w:id="14995" w:name="_Toc120537377"/>
      <w:r w:rsidRPr="00567372">
        <w:t>9.</w:t>
      </w:r>
      <w:r>
        <w:t>3</w:t>
      </w:r>
      <w:r w:rsidRPr="00567372">
        <w:t>.1.</w:t>
      </w:r>
      <w:r>
        <w:t>16</w:t>
      </w:r>
      <w:r w:rsidR="008D0F37">
        <w:t>0</w:t>
      </w:r>
      <w:r w:rsidRPr="00567372">
        <w:tab/>
        <w:t>UE User Plane CIoT Support Indicator</w:t>
      </w:r>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4996" w:name="_Toc5694449"/>
      <w:bookmarkStart w:id="14997" w:name="_Toc45652429"/>
      <w:bookmarkStart w:id="14998" w:name="_Toc45658861"/>
      <w:bookmarkStart w:id="14999" w:name="_Toc45720681"/>
      <w:bookmarkStart w:id="15000" w:name="_Toc45798559"/>
      <w:bookmarkStart w:id="15001" w:name="_Toc45897948"/>
      <w:bookmarkStart w:id="15002" w:name="_Toc51746152"/>
      <w:bookmarkStart w:id="15003" w:name="_Toc64446416"/>
      <w:bookmarkStart w:id="15004" w:name="_Toc73982286"/>
      <w:bookmarkStart w:id="15005" w:name="_Toc88652375"/>
      <w:bookmarkStart w:id="15006" w:name="_Toc97891418"/>
      <w:bookmarkStart w:id="15007" w:name="_Toc99123561"/>
      <w:bookmarkStart w:id="15008" w:name="_Toc99662366"/>
      <w:bookmarkStart w:id="15009" w:name="_Toc105152433"/>
      <w:bookmarkStart w:id="15010" w:name="_Toc105174239"/>
      <w:bookmarkStart w:id="15011" w:name="_Toc106109237"/>
      <w:bookmarkStart w:id="15012" w:name="_Toc107409695"/>
      <w:bookmarkStart w:id="15013" w:name="_Toc112756884"/>
      <w:bookmarkStart w:id="15014" w:name="_Toc120537378"/>
      <w:r w:rsidRPr="00367E0D">
        <w:t>9.3.1.16</w:t>
      </w:r>
      <w:r w:rsidR="00910575">
        <w:t>1</w:t>
      </w:r>
      <w:r w:rsidRPr="00367E0D">
        <w:tab/>
      </w:r>
      <w:r w:rsidRPr="00010A58">
        <w:t xml:space="preserve">Global </w:t>
      </w:r>
      <w:r>
        <w:t>TNGF</w:t>
      </w:r>
      <w:r w:rsidRPr="00010A58">
        <w:t xml:space="preserve"> ID</w:t>
      </w:r>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015" w:name="_Toc45652430"/>
      <w:bookmarkStart w:id="15016" w:name="_Toc45658862"/>
      <w:bookmarkStart w:id="15017" w:name="_Toc45720682"/>
      <w:bookmarkStart w:id="15018" w:name="_Toc45798560"/>
      <w:bookmarkStart w:id="15019" w:name="_Toc45897949"/>
      <w:bookmarkStart w:id="15020" w:name="_Toc51746153"/>
      <w:bookmarkStart w:id="15021" w:name="_Toc64446417"/>
      <w:bookmarkStart w:id="15022" w:name="_Toc73982287"/>
      <w:bookmarkStart w:id="15023" w:name="_Toc88652376"/>
      <w:bookmarkStart w:id="15024" w:name="_Toc97891419"/>
      <w:bookmarkStart w:id="15025" w:name="_Toc99123562"/>
      <w:bookmarkStart w:id="15026" w:name="_Toc99662367"/>
      <w:bookmarkStart w:id="15027" w:name="_Toc105152434"/>
      <w:bookmarkStart w:id="15028" w:name="_Toc105174240"/>
      <w:bookmarkStart w:id="15029" w:name="_Toc106109238"/>
      <w:bookmarkStart w:id="15030" w:name="_Toc107409696"/>
      <w:bookmarkStart w:id="15031" w:name="_Toc112756885"/>
      <w:bookmarkStart w:id="15032" w:name="_Toc120537379"/>
      <w:r w:rsidRPr="00367E0D">
        <w:t>9.3.1.16</w:t>
      </w:r>
      <w:r w:rsidR="00910575">
        <w:t>2</w:t>
      </w:r>
      <w:r w:rsidRPr="00367E0D">
        <w:tab/>
      </w:r>
      <w:r w:rsidRPr="00010A58">
        <w:t xml:space="preserve">Global </w:t>
      </w:r>
      <w:r>
        <w:t>W-AGF</w:t>
      </w:r>
      <w:r w:rsidRPr="00010A58">
        <w:t xml:space="preserve"> ID</w:t>
      </w:r>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033" w:name="_Toc45652431"/>
      <w:bookmarkStart w:id="15034" w:name="_Toc45658863"/>
      <w:bookmarkStart w:id="15035" w:name="_Toc45720683"/>
      <w:bookmarkStart w:id="15036" w:name="_Toc45798561"/>
      <w:bookmarkStart w:id="15037" w:name="_Toc45897950"/>
      <w:bookmarkStart w:id="15038" w:name="_Toc51746154"/>
      <w:bookmarkStart w:id="15039" w:name="_Toc64446418"/>
      <w:bookmarkStart w:id="15040" w:name="_Toc73982288"/>
      <w:bookmarkStart w:id="15041" w:name="_Toc88652377"/>
      <w:bookmarkStart w:id="15042" w:name="_Toc97891420"/>
      <w:bookmarkStart w:id="15043" w:name="_Toc99123563"/>
      <w:bookmarkStart w:id="15044" w:name="_Toc99662368"/>
      <w:bookmarkStart w:id="15045" w:name="_Toc105152435"/>
      <w:bookmarkStart w:id="15046" w:name="_Toc105174241"/>
      <w:bookmarkStart w:id="15047" w:name="_Toc106109239"/>
      <w:bookmarkStart w:id="15048" w:name="_Toc107409697"/>
      <w:bookmarkStart w:id="15049" w:name="_Toc112756886"/>
      <w:bookmarkStart w:id="15050" w:name="_Toc120537380"/>
      <w:r w:rsidRPr="00367E0D">
        <w:t>9.3.1.16</w:t>
      </w:r>
      <w:r w:rsidR="00910575">
        <w:t>3</w:t>
      </w:r>
      <w:r w:rsidRPr="00367E0D">
        <w:tab/>
      </w:r>
      <w:r w:rsidRPr="00010A58">
        <w:t xml:space="preserve">Global </w:t>
      </w:r>
      <w:r>
        <w:t>TWIF</w:t>
      </w:r>
      <w:r w:rsidRPr="00010A58">
        <w:t xml:space="preserve"> ID</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051" w:name="_Toc45652432"/>
      <w:bookmarkStart w:id="15052" w:name="_Toc45658864"/>
      <w:bookmarkStart w:id="15053" w:name="_Toc45720684"/>
      <w:bookmarkStart w:id="15054" w:name="_Toc45798562"/>
      <w:bookmarkStart w:id="15055" w:name="_Toc45897951"/>
      <w:bookmarkStart w:id="15056" w:name="_Toc51746155"/>
      <w:bookmarkStart w:id="15057" w:name="_Toc64446419"/>
      <w:bookmarkStart w:id="15058" w:name="_Toc73982289"/>
      <w:bookmarkStart w:id="15059" w:name="_Toc88652378"/>
      <w:bookmarkStart w:id="15060" w:name="_Toc97891421"/>
      <w:bookmarkStart w:id="15061" w:name="_Toc99123564"/>
      <w:bookmarkStart w:id="15062" w:name="_Toc99662369"/>
      <w:bookmarkStart w:id="15063" w:name="_Toc105152436"/>
      <w:bookmarkStart w:id="15064" w:name="_Toc105174242"/>
      <w:bookmarkStart w:id="15065" w:name="_Toc106109240"/>
      <w:bookmarkStart w:id="15066" w:name="_Toc107409698"/>
      <w:bookmarkStart w:id="15067" w:name="_Toc112756887"/>
      <w:bookmarkStart w:id="15068" w:name="_Toc120537381"/>
      <w:r w:rsidRPr="00367E0D">
        <w:lastRenderedPageBreak/>
        <w:t>9.3.1.16</w:t>
      </w:r>
      <w:r w:rsidR="00910575">
        <w:t>4</w:t>
      </w:r>
      <w:r w:rsidRPr="00367E0D">
        <w:tab/>
      </w:r>
      <w:r>
        <w:t>W-AGF User Location Information</w:t>
      </w:r>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9236B" w:rsidRPr="001D2E49" w14:paraId="4E35ED35" w14:textId="77777777" w:rsidTr="0056122A">
        <w:trPr>
          <w:ins w:id="15069" w:author="R3-230557" w:date="2023-03-21T23:08:00Z"/>
        </w:trPr>
        <w:tc>
          <w:tcPr>
            <w:tcW w:w="2268" w:type="dxa"/>
          </w:tcPr>
          <w:p w14:paraId="08733312" w14:textId="4469EDA4" w:rsidR="0049236B" w:rsidRPr="00010A58" w:rsidRDefault="0049236B" w:rsidP="0049236B">
            <w:pPr>
              <w:pStyle w:val="TAL"/>
              <w:ind w:left="164"/>
              <w:rPr>
                <w:ins w:id="15070" w:author="R3-230557" w:date="2023-03-21T23:08:00Z"/>
                <w:lang w:eastAsia="ja-JP"/>
              </w:rPr>
            </w:pPr>
            <w:ins w:id="15071" w:author="R3-230557" w:date="2023-03-21T23:08:00Z">
              <w:r w:rsidRPr="006C29AE">
                <w:rPr>
                  <w:rFonts w:cs="Arial"/>
                  <w:szCs w:val="18"/>
                  <w:lang w:eastAsia="ja-JP"/>
                </w:rPr>
                <w:t>&gt;&gt;TAI</w:t>
              </w:r>
            </w:ins>
          </w:p>
        </w:tc>
        <w:tc>
          <w:tcPr>
            <w:tcW w:w="1020" w:type="dxa"/>
          </w:tcPr>
          <w:p w14:paraId="467AE513" w14:textId="2ECE7A6E" w:rsidR="0049236B" w:rsidRDefault="0049236B" w:rsidP="0049236B">
            <w:pPr>
              <w:pStyle w:val="TAL"/>
              <w:rPr>
                <w:ins w:id="15072" w:author="R3-230557" w:date="2023-03-21T23:08:00Z"/>
                <w:rFonts w:eastAsia="MS Mincho"/>
                <w:lang w:eastAsia="ja-JP"/>
              </w:rPr>
            </w:pPr>
            <w:ins w:id="15073" w:author="R3-230557" w:date="2023-03-21T23:08:00Z">
              <w:r w:rsidRPr="006C29AE">
                <w:rPr>
                  <w:rFonts w:cs="Arial"/>
                  <w:szCs w:val="18"/>
                  <w:lang w:eastAsia="ja-JP"/>
                </w:rPr>
                <w:t>O</w:t>
              </w:r>
            </w:ins>
          </w:p>
        </w:tc>
        <w:tc>
          <w:tcPr>
            <w:tcW w:w="1080" w:type="dxa"/>
          </w:tcPr>
          <w:p w14:paraId="73B2D1D5" w14:textId="77777777" w:rsidR="0049236B" w:rsidRPr="001D2E49" w:rsidRDefault="0049236B" w:rsidP="0049236B">
            <w:pPr>
              <w:pStyle w:val="TAL"/>
              <w:rPr>
                <w:ins w:id="15074" w:author="R3-230557" w:date="2023-03-21T23:08:00Z"/>
                <w:i/>
                <w:lang w:eastAsia="ja-JP"/>
              </w:rPr>
            </w:pPr>
          </w:p>
        </w:tc>
        <w:tc>
          <w:tcPr>
            <w:tcW w:w="1587" w:type="dxa"/>
          </w:tcPr>
          <w:p w14:paraId="2E28C09B" w14:textId="423B9D3C" w:rsidR="0049236B" w:rsidRPr="00A65707" w:rsidRDefault="0049236B" w:rsidP="0049236B">
            <w:pPr>
              <w:pStyle w:val="TAL"/>
              <w:rPr>
                <w:ins w:id="15075" w:author="R3-230557" w:date="2023-03-21T23:08:00Z"/>
                <w:lang w:eastAsia="ja-JP"/>
              </w:rPr>
            </w:pPr>
            <w:ins w:id="15076" w:author="R3-230557" w:date="2023-03-21T23:08:00Z">
              <w:r w:rsidRPr="006C29AE">
                <w:rPr>
                  <w:rFonts w:cs="Arial"/>
                  <w:szCs w:val="18"/>
                  <w:lang w:eastAsia="ja-JP"/>
                </w:rPr>
                <w:t>9.3.3.11</w:t>
              </w:r>
            </w:ins>
          </w:p>
        </w:tc>
        <w:tc>
          <w:tcPr>
            <w:tcW w:w="1757" w:type="dxa"/>
          </w:tcPr>
          <w:p w14:paraId="6C71C742" w14:textId="77777777" w:rsidR="0049236B" w:rsidRPr="001D2E49" w:rsidRDefault="0049236B" w:rsidP="0049236B">
            <w:pPr>
              <w:pStyle w:val="TAL"/>
              <w:rPr>
                <w:ins w:id="15077" w:author="R3-230557" w:date="2023-03-21T23:08:00Z"/>
                <w:lang w:eastAsia="ja-JP"/>
              </w:rPr>
            </w:pPr>
          </w:p>
        </w:tc>
        <w:tc>
          <w:tcPr>
            <w:tcW w:w="1080" w:type="dxa"/>
          </w:tcPr>
          <w:p w14:paraId="63F61DB8" w14:textId="040BE762" w:rsidR="0049236B" w:rsidRPr="001D2E49" w:rsidRDefault="0049236B" w:rsidP="0049236B">
            <w:pPr>
              <w:pStyle w:val="TAL"/>
              <w:jc w:val="center"/>
              <w:rPr>
                <w:ins w:id="15078" w:author="R3-230557" w:date="2023-03-21T23:08:00Z"/>
                <w:lang w:eastAsia="ja-JP"/>
              </w:rPr>
            </w:pPr>
            <w:ins w:id="15079" w:author="R3-230557" w:date="2023-03-21T23:08:00Z">
              <w:r w:rsidRPr="006C29AE">
                <w:rPr>
                  <w:rFonts w:cs="Arial" w:hint="eastAsia"/>
                  <w:szCs w:val="18"/>
                  <w:lang w:eastAsia="ja-JP"/>
                </w:rPr>
                <w:t>Y</w:t>
              </w:r>
              <w:r w:rsidRPr="006C29AE">
                <w:rPr>
                  <w:rFonts w:cs="Arial"/>
                  <w:szCs w:val="18"/>
                  <w:lang w:eastAsia="ja-JP"/>
                </w:rPr>
                <w:t>ES</w:t>
              </w:r>
            </w:ins>
          </w:p>
        </w:tc>
        <w:tc>
          <w:tcPr>
            <w:tcW w:w="1080" w:type="dxa"/>
          </w:tcPr>
          <w:p w14:paraId="73DF07AA" w14:textId="57B8533F" w:rsidR="0049236B" w:rsidRPr="001D2E49" w:rsidRDefault="0049236B" w:rsidP="0049236B">
            <w:pPr>
              <w:pStyle w:val="TAL"/>
              <w:jc w:val="center"/>
              <w:rPr>
                <w:ins w:id="15080" w:author="R3-230557" w:date="2023-03-21T23:08:00Z"/>
                <w:lang w:eastAsia="ja-JP"/>
              </w:rPr>
            </w:pPr>
            <w:ins w:id="15081" w:author="R3-230557" w:date="2023-03-21T23:08:00Z">
              <w:r w:rsidRPr="006C29AE">
                <w:rPr>
                  <w:rFonts w:cs="Arial"/>
                  <w:szCs w:val="18"/>
                  <w:lang w:eastAsia="ja-JP"/>
                </w:rPr>
                <w:t>ignore</w:t>
              </w:r>
            </w:ins>
          </w:p>
        </w:tc>
      </w:tr>
      <w:tr w:rsidR="0049236B" w:rsidRPr="001D2E49" w14:paraId="0768F529" w14:textId="77777777" w:rsidTr="0056122A">
        <w:tc>
          <w:tcPr>
            <w:tcW w:w="2268" w:type="dxa"/>
          </w:tcPr>
          <w:p w14:paraId="69D2A95E" w14:textId="77777777" w:rsidR="0049236B" w:rsidRPr="001D2E49" w:rsidRDefault="0049236B" w:rsidP="0049236B">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9236B" w:rsidRPr="001D2E49" w:rsidRDefault="0049236B" w:rsidP="0049236B">
            <w:pPr>
              <w:pStyle w:val="TAL"/>
              <w:rPr>
                <w:rFonts w:cs="Arial"/>
                <w:lang w:eastAsia="ja-JP"/>
              </w:rPr>
            </w:pPr>
          </w:p>
        </w:tc>
        <w:tc>
          <w:tcPr>
            <w:tcW w:w="1080" w:type="dxa"/>
          </w:tcPr>
          <w:p w14:paraId="291425E7" w14:textId="77777777" w:rsidR="0049236B" w:rsidRPr="001D2E49" w:rsidRDefault="0049236B" w:rsidP="0049236B">
            <w:pPr>
              <w:pStyle w:val="TAL"/>
              <w:rPr>
                <w:i/>
                <w:lang w:eastAsia="ja-JP"/>
              </w:rPr>
            </w:pPr>
          </w:p>
        </w:tc>
        <w:tc>
          <w:tcPr>
            <w:tcW w:w="1587" w:type="dxa"/>
          </w:tcPr>
          <w:p w14:paraId="04FEE4B7" w14:textId="77777777" w:rsidR="0049236B" w:rsidRPr="001D2E49" w:rsidRDefault="0049236B" w:rsidP="0049236B">
            <w:pPr>
              <w:pStyle w:val="TAL"/>
              <w:rPr>
                <w:rFonts w:cs="Arial"/>
                <w:lang w:eastAsia="ja-JP"/>
              </w:rPr>
            </w:pPr>
          </w:p>
        </w:tc>
        <w:tc>
          <w:tcPr>
            <w:tcW w:w="1757" w:type="dxa"/>
          </w:tcPr>
          <w:p w14:paraId="4198F322" w14:textId="77777777" w:rsidR="0049236B" w:rsidRPr="001D2E49" w:rsidRDefault="0049236B" w:rsidP="0049236B">
            <w:pPr>
              <w:pStyle w:val="TAL"/>
              <w:rPr>
                <w:lang w:eastAsia="ja-JP"/>
              </w:rPr>
            </w:pPr>
          </w:p>
        </w:tc>
        <w:tc>
          <w:tcPr>
            <w:tcW w:w="1080" w:type="dxa"/>
          </w:tcPr>
          <w:p w14:paraId="23B4311A" w14:textId="77777777" w:rsidR="0049236B" w:rsidRPr="001D2E49" w:rsidRDefault="0049236B" w:rsidP="0049236B">
            <w:pPr>
              <w:pStyle w:val="TAL"/>
              <w:jc w:val="center"/>
              <w:rPr>
                <w:lang w:eastAsia="ja-JP"/>
              </w:rPr>
            </w:pPr>
            <w:r w:rsidRPr="001D2E49">
              <w:rPr>
                <w:lang w:eastAsia="ja-JP"/>
              </w:rPr>
              <w:t>-</w:t>
            </w:r>
          </w:p>
        </w:tc>
        <w:tc>
          <w:tcPr>
            <w:tcW w:w="1080" w:type="dxa"/>
          </w:tcPr>
          <w:p w14:paraId="52CC6C70" w14:textId="77777777" w:rsidR="0049236B" w:rsidRPr="001D2E49" w:rsidRDefault="0049236B" w:rsidP="0049236B">
            <w:pPr>
              <w:pStyle w:val="TAL"/>
              <w:jc w:val="center"/>
              <w:rPr>
                <w:lang w:eastAsia="ja-JP"/>
              </w:rPr>
            </w:pPr>
          </w:p>
        </w:tc>
      </w:tr>
      <w:tr w:rsidR="0049236B" w:rsidRPr="001D2E49" w14:paraId="0646B66D" w14:textId="77777777" w:rsidTr="0056122A">
        <w:tc>
          <w:tcPr>
            <w:tcW w:w="2268" w:type="dxa"/>
          </w:tcPr>
          <w:p w14:paraId="6091CBA8" w14:textId="77777777" w:rsidR="0049236B" w:rsidRPr="001D2E49" w:rsidRDefault="0049236B" w:rsidP="0049236B">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49236B">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49236B">
            <w:pPr>
              <w:pStyle w:val="TAL"/>
              <w:rPr>
                <w:i/>
                <w:lang w:eastAsia="ja-JP"/>
              </w:rPr>
            </w:pPr>
          </w:p>
        </w:tc>
        <w:tc>
          <w:tcPr>
            <w:tcW w:w="1587" w:type="dxa"/>
          </w:tcPr>
          <w:p w14:paraId="6C985D59" w14:textId="77777777" w:rsidR="0049236B" w:rsidRPr="001D2E49" w:rsidRDefault="0049236B" w:rsidP="0049236B">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49236B">
            <w:pPr>
              <w:pStyle w:val="TAL"/>
              <w:jc w:val="center"/>
              <w:rPr>
                <w:lang w:eastAsia="ja-JP"/>
              </w:rPr>
            </w:pPr>
            <w:r w:rsidRPr="001D2E49">
              <w:rPr>
                <w:lang w:eastAsia="ja-JP"/>
              </w:rPr>
              <w:t>-</w:t>
            </w:r>
          </w:p>
        </w:tc>
        <w:tc>
          <w:tcPr>
            <w:tcW w:w="1080" w:type="dxa"/>
          </w:tcPr>
          <w:p w14:paraId="41341642" w14:textId="77777777" w:rsidR="0049236B" w:rsidRPr="001D2E49" w:rsidRDefault="0049236B" w:rsidP="0049236B">
            <w:pPr>
              <w:pStyle w:val="TAL"/>
              <w:jc w:val="center"/>
              <w:rPr>
                <w:lang w:eastAsia="ja-JP"/>
              </w:rPr>
            </w:pPr>
          </w:p>
        </w:tc>
      </w:tr>
      <w:tr w:rsidR="0049236B" w:rsidRPr="001D2E49" w14:paraId="4F8A794B" w14:textId="77777777" w:rsidTr="0056122A">
        <w:tc>
          <w:tcPr>
            <w:tcW w:w="2268" w:type="dxa"/>
          </w:tcPr>
          <w:p w14:paraId="61D11BE8" w14:textId="77777777" w:rsidR="0049236B" w:rsidRPr="0056122A" w:rsidRDefault="0049236B" w:rsidP="0049236B">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9236B" w:rsidRDefault="0049236B" w:rsidP="0049236B">
            <w:pPr>
              <w:pStyle w:val="TAL"/>
              <w:rPr>
                <w:rFonts w:eastAsia="MS Mincho"/>
                <w:lang w:eastAsia="ja-JP"/>
              </w:rPr>
            </w:pPr>
          </w:p>
        </w:tc>
        <w:tc>
          <w:tcPr>
            <w:tcW w:w="1080" w:type="dxa"/>
          </w:tcPr>
          <w:p w14:paraId="6416A015" w14:textId="77777777" w:rsidR="0049236B" w:rsidRPr="001D2E49" w:rsidRDefault="0049236B" w:rsidP="0049236B">
            <w:pPr>
              <w:pStyle w:val="TAL"/>
              <w:rPr>
                <w:i/>
                <w:lang w:eastAsia="ja-JP"/>
              </w:rPr>
            </w:pPr>
          </w:p>
        </w:tc>
        <w:tc>
          <w:tcPr>
            <w:tcW w:w="1587" w:type="dxa"/>
          </w:tcPr>
          <w:p w14:paraId="530828C2" w14:textId="77777777" w:rsidR="0049236B" w:rsidRPr="00AF649C" w:rsidRDefault="0049236B" w:rsidP="0049236B">
            <w:pPr>
              <w:pStyle w:val="TAL"/>
              <w:rPr>
                <w:lang w:eastAsia="ja-JP"/>
              </w:rPr>
            </w:pPr>
          </w:p>
        </w:tc>
        <w:tc>
          <w:tcPr>
            <w:tcW w:w="1757" w:type="dxa"/>
          </w:tcPr>
          <w:p w14:paraId="7B10803A" w14:textId="77777777" w:rsidR="0049236B" w:rsidRPr="00CC230F" w:rsidRDefault="0049236B" w:rsidP="0049236B">
            <w:pPr>
              <w:pStyle w:val="TAL"/>
              <w:rPr>
                <w:lang w:eastAsia="ja-JP"/>
              </w:rPr>
            </w:pPr>
          </w:p>
        </w:tc>
        <w:tc>
          <w:tcPr>
            <w:tcW w:w="1080" w:type="dxa"/>
          </w:tcPr>
          <w:p w14:paraId="43142489" w14:textId="77777777" w:rsidR="0049236B" w:rsidRPr="001D2E49" w:rsidRDefault="0049236B" w:rsidP="0049236B">
            <w:pPr>
              <w:pStyle w:val="TAL"/>
              <w:jc w:val="center"/>
              <w:rPr>
                <w:lang w:eastAsia="ja-JP"/>
              </w:rPr>
            </w:pPr>
            <w:r>
              <w:rPr>
                <w:lang w:eastAsia="ja-JP"/>
              </w:rPr>
              <w:t>YES</w:t>
            </w:r>
          </w:p>
        </w:tc>
        <w:tc>
          <w:tcPr>
            <w:tcW w:w="1080" w:type="dxa"/>
          </w:tcPr>
          <w:p w14:paraId="76CA7229" w14:textId="77777777" w:rsidR="0049236B" w:rsidRPr="001D2E49" w:rsidRDefault="0049236B" w:rsidP="0049236B">
            <w:pPr>
              <w:pStyle w:val="TAL"/>
              <w:jc w:val="center"/>
              <w:rPr>
                <w:lang w:eastAsia="ja-JP"/>
              </w:rPr>
            </w:pPr>
            <w:r>
              <w:rPr>
                <w:lang w:eastAsia="ja-JP"/>
              </w:rPr>
              <w:t>ignore</w:t>
            </w:r>
          </w:p>
        </w:tc>
      </w:tr>
      <w:tr w:rsidR="0049236B" w:rsidRPr="001D2E49" w14:paraId="17DCF988" w14:textId="77777777" w:rsidTr="0056122A">
        <w:tc>
          <w:tcPr>
            <w:tcW w:w="2268" w:type="dxa"/>
          </w:tcPr>
          <w:p w14:paraId="0E5C0964" w14:textId="77777777" w:rsidR="0049236B" w:rsidRPr="007F36EC"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49236B">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49236B">
            <w:pPr>
              <w:pStyle w:val="TAL"/>
              <w:rPr>
                <w:i/>
                <w:lang w:eastAsia="ja-JP"/>
              </w:rPr>
            </w:pPr>
          </w:p>
        </w:tc>
        <w:tc>
          <w:tcPr>
            <w:tcW w:w="1587" w:type="dxa"/>
          </w:tcPr>
          <w:p w14:paraId="0ED160CF" w14:textId="77777777" w:rsidR="0049236B" w:rsidRPr="00AF649C" w:rsidRDefault="0049236B" w:rsidP="0049236B">
            <w:pPr>
              <w:pStyle w:val="TAL"/>
              <w:rPr>
                <w:lang w:eastAsia="ja-JP"/>
              </w:rPr>
            </w:pPr>
            <w:r w:rsidRPr="00AF649C">
              <w:rPr>
                <w:lang w:eastAsia="ja-JP"/>
              </w:rPr>
              <w:t>OCTET STRING</w:t>
            </w:r>
          </w:p>
        </w:tc>
        <w:tc>
          <w:tcPr>
            <w:tcW w:w="1757" w:type="dxa"/>
          </w:tcPr>
          <w:p w14:paraId="117B9D40" w14:textId="77777777" w:rsidR="0049236B" w:rsidRPr="00CC230F" w:rsidRDefault="0049236B" w:rsidP="0049236B">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49236B">
            <w:pPr>
              <w:pStyle w:val="TAL"/>
              <w:jc w:val="center"/>
              <w:rPr>
                <w:lang w:eastAsia="ja-JP"/>
              </w:rPr>
            </w:pPr>
            <w:r w:rsidRPr="001D2E49">
              <w:rPr>
                <w:lang w:eastAsia="ja-JP"/>
              </w:rPr>
              <w:t>-</w:t>
            </w:r>
          </w:p>
        </w:tc>
        <w:tc>
          <w:tcPr>
            <w:tcW w:w="1080" w:type="dxa"/>
          </w:tcPr>
          <w:p w14:paraId="622A9D2F" w14:textId="77777777" w:rsidR="0049236B" w:rsidRPr="001D2E49" w:rsidRDefault="0049236B" w:rsidP="0049236B">
            <w:pPr>
              <w:pStyle w:val="TAL"/>
              <w:jc w:val="center"/>
              <w:rPr>
                <w:lang w:eastAsia="ja-JP"/>
              </w:rPr>
            </w:pPr>
          </w:p>
        </w:tc>
      </w:tr>
      <w:tr w:rsidR="0049236B" w:rsidRPr="001D2E49" w14:paraId="1517581D" w14:textId="77777777" w:rsidTr="0056122A">
        <w:trPr>
          <w:ins w:id="15082" w:author="R3-230557" w:date="2023-03-21T23:08:00Z"/>
        </w:trPr>
        <w:tc>
          <w:tcPr>
            <w:tcW w:w="2268" w:type="dxa"/>
          </w:tcPr>
          <w:p w14:paraId="20423987" w14:textId="33098C2F" w:rsidR="0049236B" w:rsidRPr="00367E0D" w:rsidRDefault="0049236B" w:rsidP="0007213D">
            <w:pPr>
              <w:pStyle w:val="TAL"/>
              <w:ind w:left="72"/>
              <w:rPr>
                <w:ins w:id="15083" w:author="R3-230557" w:date="2023-03-21T23:08:00Z"/>
                <w:lang w:eastAsia="ja-JP"/>
              </w:rPr>
            </w:pPr>
            <w:ins w:id="15084" w:author="R3-230557" w:date="2023-03-21T23:09:00Z">
              <w:r w:rsidRPr="003919D9">
                <w:rPr>
                  <w:rFonts w:hint="eastAsia"/>
                  <w:i/>
                  <w:iCs/>
                  <w:lang w:eastAsia="ja-JP"/>
                </w:rPr>
                <w:t>&gt;</w:t>
              </w:r>
              <w:r w:rsidRPr="003919D9">
                <w:rPr>
                  <w:i/>
                  <w:iCs/>
                  <w:lang w:eastAsia="ja-JP"/>
                </w:rPr>
                <w:t>HFC Node ID</w:t>
              </w:r>
              <w:r>
                <w:rPr>
                  <w:i/>
                  <w:iCs/>
                  <w:lang w:eastAsia="ja-JP"/>
                </w:rPr>
                <w:t xml:space="preserve"> New</w:t>
              </w:r>
            </w:ins>
          </w:p>
        </w:tc>
        <w:tc>
          <w:tcPr>
            <w:tcW w:w="1020" w:type="dxa"/>
          </w:tcPr>
          <w:p w14:paraId="27A5A758" w14:textId="77777777" w:rsidR="0049236B" w:rsidRDefault="0049236B" w:rsidP="0049236B">
            <w:pPr>
              <w:pStyle w:val="TAL"/>
              <w:rPr>
                <w:ins w:id="15085" w:author="R3-230557" w:date="2023-03-21T23:08:00Z"/>
                <w:rFonts w:eastAsia="MS Mincho"/>
                <w:lang w:eastAsia="ja-JP"/>
              </w:rPr>
            </w:pPr>
          </w:p>
        </w:tc>
        <w:tc>
          <w:tcPr>
            <w:tcW w:w="1080" w:type="dxa"/>
          </w:tcPr>
          <w:p w14:paraId="19119065" w14:textId="77777777" w:rsidR="0049236B" w:rsidRPr="001D2E49" w:rsidRDefault="0049236B" w:rsidP="0049236B">
            <w:pPr>
              <w:pStyle w:val="TAL"/>
              <w:rPr>
                <w:ins w:id="15086" w:author="R3-230557" w:date="2023-03-21T23:08:00Z"/>
                <w:i/>
                <w:lang w:eastAsia="ja-JP"/>
              </w:rPr>
            </w:pPr>
          </w:p>
        </w:tc>
        <w:tc>
          <w:tcPr>
            <w:tcW w:w="1587" w:type="dxa"/>
          </w:tcPr>
          <w:p w14:paraId="51DD39B9" w14:textId="77777777" w:rsidR="0049236B" w:rsidRPr="00AF649C" w:rsidRDefault="0049236B" w:rsidP="0049236B">
            <w:pPr>
              <w:pStyle w:val="TAL"/>
              <w:rPr>
                <w:ins w:id="15087" w:author="R3-230557" w:date="2023-03-21T23:08:00Z"/>
                <w:lang w:eastAsia="ja-JP"/>
              </w:rPr>
            </w:pPr>
          </w:p>
        </w:tc>
        <w:tc>
          <w:tcPr>
            <w:tcW w:w="1757" w:type="dxa"/>
          </w:tcPr>
          <w:p w14:paraId="2EFC4F8A" w14:textId="77777777" w:rsidR="0049236B" w:rsidRPr="00CC230F" w:rsidRDefault="0049236B" w:rsidP="0049236B">
            <w:pPr>
              <w:pStyle w:val="TAL"/>
              <w:rPr>
                <w:ins w:id="15088" w:author="R3-230557" w:date="2023-03-21T23:08:00Z"/>
                <w:lang w:eastAsia="ja-JP"/>
              </w:rPr>
            </w:pPr>
          </w:p>
        </w:tc>
        <w:tc>
          <w:tcPr>
            <w:tcW w:w="1080" w:type="dxa"/>
          </w:tcPr>
          <w:p w14:paraId="2084391A" w14:textId="1053A9C3" w:rsidR="0049236B" w:rsidRPr="001D2E49" w:rsidRDefault="0049236B" w:rsidP="0049236B">
            <w:pPr>
              <w:pStyle w:val="TAL"/>
              <w:jc w:val="center"/>
              <w:rPr>
                <w:ins w:id="15089" w:author="R3-230557" w:date="2023-03-21T23:08:00Z"/>
                <w:lang w:eastAsia="ja-JP"/>
              </w:rPr>
            </w:pPr>
            <w:ins w:id="15090" w:author="R3-230557" w:date="2023-03-21T23:09:00Z">
              <w:r>
                <w:rPr>
                  <w:lang w:eastAsia="ja-JP"/>
                </w:rPr>
                <w:t>YES</w:t>
              </w:r>
            </w:ins>
          </w:p>
        </w:tc>
        <w:tc>
          <w:tcPr>
            <w:tcW w:w="1080" w:type="dxa"/>
          </w:tcPr>
          <w:p w14:paraId="0B8F575E" w14:textId="74A46AA3" w:rsidR="0049236B" w:rsidRPr="001D2E49" w:rsidRDefault="0049236B" w:rsidP="0049236B">
            <w:pPr>
              <w:pStyle w:val="TAL"/>
              <w:jc w:val="center"/>
              <w:rPr>
                <w:ins w:id="15091" w:author="R3-230557" w:date="2023-03-21T23:08:00Z"/>
                <w:lang w:eastAsia="ja-JP"/>
              </w:rPr>
            </w:pPr>
            <w:ins w:id="15092" w:author="R3-230557" w:date="2023-03-21T23:09:00Z">
              <w:r>
                <w:rPr>
                  <w:lang w:eastAsia="ja-JP"/>
                </w:rPr>
                <w:t>ignore</w:t>
              </w:r>
            </w:ins>
          </w:p>
        </w:tc>
      </w:tr>
      <w:tr w:rsidR="0049236B" w:rsidRPr="001D2E49" w14:paraId="660D0B9F" w14:textId="77777777" w:rsidTr="0056122A">
        <w:trPr>
          <w:ins w:id="15093" w:author="R3-230557" w:date="2023-03-21T23:08:00Z"/>
        </w:trPr>
        <w:tc>
          <w:tcPr>
            <w:tcW w:w="2268" w:type="dxa"/>
          </w:tcPr>
          <w:p w14:paraId="206721F8" w14:textId="629BF662" w:rsidR="0049236B" w:rsidRPr="00367E0D" w:rsidRDefault="0049236B" w:rsidP="0049236B">
            <w:pPr>
              <w:pStyle w:val="TAL"/>
              <w:ind w:left="164"/>
              <w:rPr>
                <w:ins w:id="15094" w:author="R3-230557" w:date="2023-03-21T23:08:00Z"/>
                <w:lang w:eastAsia="ja-JP"/>
              </w:rPr>
            </w:pPr>
            <w:ins w:id="15095" w:author="R3-230557" w:date="2023-03-21T23:09:00Z">
              <w:r w:rsidRPr="00367E0D">
                <w:rPr>
                  <w:rFonts w:hint="eastAsia"/>
                  <w:lang w:eastAsia="ja-JP"/>
                </w:rPr>
                <w:t>&gt;&gt;</w:t>
              </w:r>
              <w:r w:rsidRPr="00367E0D">
                <w:rPr>
                  <w:lang w:eastAsia="ja-JP"/>
                </w:rPr>
                <w:t>HFC Node ID</w:t>
              </w:r>
            </w:ins>
          </w:p>
        </w:tc>
        <w:tc>
          <w:tcPr>
            <w:tcW w:w="1020" w:type="dxa"/>
          </w:tcPr>
          <w:p w14:paraId="2F8EDFF7" w14:textId="14480185" w:rsidR="0049236B" w:rsidRDefault="0049236B" w:rsidP="0049236B">
            <w:pPr>
              <w:pStyle w:val="TAL"/>
              <w:rPr>
                <w:ins w:id="15096" w:author="R3-230557" w:date="2023-03-21T23:08:00Z"/>
                <w:rFonts w:eastAsia="MS Mincho"/>
                <w:lang w:eastAsia="ja-JP"/>
              </w:rPr>
            </w:pPr>
            <w:ins w:id="15097" w:author="R3-230557" w:date="2023-03-21T23:09:00Z">
              <w:r>
                <w:rPr>
                  <w:rFonts w:eastAsia="MS Mincho" w:hint="eastAsia"/>
                  <w:lang w:eastAsia="ja-JP"/>
                </w:rPr>
                <w:t>M</w:t>
              </w:r>
            </w:ins>
          </w:p>
        </w:tc>
        <w:tc>
          <w:tcPr>
            <w:tcW w:w="1080" w:type="dxa"/>
          </w:tcPr>
          <w:p w14:paraId="1732DB67" w14:textId="77777777" w:rsidR="0049236B" w:rsidRPr="001D2E49" w:rsidRDefault="0049236B" w:rsidP="0049236B">
            <w:pPr>
              <w:pStyle w:val="TAL"/>
              <w:rPr>
                <w:ins w:id="15098" w:author="R3-230557" w:date="2023-03-21T23:08:00Z"/>
                <w:i/>
                <w:lang w:eastAsia="ja-JP"/>
              </w:rPr>
            </w:pPr>
          </w:p>
        </w:tc>
        <w:tc>
          <w:tcPr>
            <w:tcW w:w="1587" w:type="dxa"/>
          </w:tcPr>
          <w:p w14:paraId="1517BBA3" w14:textId="296EFEB8" w:rsidR="0049236B" w:rsidRPr="00AF649C" w:rsidRDefault="0049236B" w:rsidP="0049236B">
            <w:pPr>
              <w:pStyle w:val="TAL"/>
              <w:rPr>
                <w:ins w:id="15099" w:author="R3-230557" w:date="2023-03-21T23:08:00Z"/>
                <w:lang w:eastAsia="ja-JP"/>
              </w:rPr>
            </w:pPr>
            <w:ins w:id="15100" w:author="R3-230557" w:date="2023-03-21T23:09:00Z">
              <w:r w:rsidRPr="00AF649C">
                <w:rPr>
                  <w:lang w:eastAsia="ja-JP"/>
                </w:rPr>
                <w:t>OCTET STRING</w:t>
              </w:r>
            </w:ins>
          </w:p>
        </w:tc>
        <w:tc>
          <w:tcPr>
            <w:tcW w:w="1757" w:type="dxa"/>
          </w:tcPr>
          <w:p w14:paraId="4A861F0D" w14:textId="222EA38D" w:rsidR="0049236B" w:rsidRPr="00CC230F" w:rsidRDefault="0049236B" w:rsidP="0049236B">
            <w:pPr>
              <w:pStyle w:val="TAL"/>
              <w:rPr>
                <w:ins w:id="15101" w:author="R3-230557" w:date="2023-03-21T23:08:00Z"/>
                <w:lang w:eastAsia="ja-JP"/>
              </w:rPr>
            </w:pPr>
            <w:ins w:id="15102" w:author="R3-230557" w:date="2023-03-21T23:09:00Z">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ins>
          </w:p>
        </w:tc>
        <w:tc>
          <w:tcPr>
            <w:tcW w:w="1080" w:type="dxa"/>
          </w:tcPr>
          <w:p w14:paraId="16621077" w14:textId="72450F5E" w:rsidR="0049236B" w:rsidRPr="001D2E49" w:rsidRDefault="0049236B" w:rsidP="0049236B">
            <w:pPr>
              <w:pStyle w:val="TAL"/>
              <w:jc w:val="center"/>
              <w:rPr>
                <w:ins w:id="15103" w:author="R3-230557" w:date="2023-03-21T23:08:00Z"/>
                <w:lang w:eastAsia="ja-JP"/>
              </w:rPr>
            </w:pPr>
            <w:ins w:id="15104" w:author="R3-230557" w:date="2023-03-21T23:09:00Z">
              <w:r w:rsidRPr="001D2E49">
                <w:rPr>
                  <w:lang w:eastAsia="ja-JP"/>
                </w:rPr>
                <w:t>-</w:t>
              </w:r>
            </w:ins>
          </w:p>
        </w:tc>
        <w:tc>
          <w:tcPr>
            <w:tcW w:w="1080" w:type="dxa"/>
          </w:tcPr>
          <w:p w14:paraId="4B1E576F" w14:textId="77777777" w:rsidR="0049236B" w:rsidRPr="001D2E49" w:rsidRDefault="0049236B" w:rsidP="0049236B">
            <w:pPr>
              <w:pStyle w:val="TAL"/>
              <w:jc w:val="center"/>
              <w:rPr>
                <w:ins w:id="15105" w:author="R3-230557" w:date="2023-03-21T23:08:00Z"/>
                <w:lang w:eastAsia="ja-JP"/>
              </w:rPr>
            </w:pPr>
          </w:p>
        </w:tc>
      </w:tr>
      <w:tr w:rsidR="0049236B" w:rsidRPr="001D2E49" w14:paraId="236E8C74" w14:textId="77777777" w:rsidTr="0056122A">
        <w:trPr>
          <w:ins w:id="15106" w:author="R3-230557" w:date="2023-03-21T23:08:00Z"/>
        </w:trPr>
        <w:tc>
          <w:tcPr>
            <w:tcW w:w="2268" w:type="dxa"/>
          </w:tcPr>
          <w:p w14:paraId="1FB16A03" w14:textId="5E6B7D5C" w:rsidR="0049236B" w:rsidRPr="00367E0D" w:rsidRDefault="0049236B" w:rsidP="0049236B">
            <w:pPr>
              <w:pStyle w:val="TAL"/>
              <w:ind w:left="164"/>
              <w:rPr>
                <w:ins w:id="15107" w:author="R3-230557" w:date="2023-03-21T23:08:00Z"/>
                <w:lang w:eastAsia="ja-JP"/>
              </w:rPr>
            </w:pPr>
            <w:ins w:id="15108" w:author="R3-230557" w:date="2023-03-21T23:09:00Z">
              <w:r w:rsidRPr="006C29AE">
                <w:rPr>
                  <w:rFonts w:cs="Arial"/>
                  <w:szCs w:val="18"/>
                  <w:lang w:eastAsia="ja-JP"/>
                </w:rPr>
                <w:t>&gt;&gt;TAI</w:t>
              </w:r>
            </w:ins>
          </w:p>
        </w:tc>
        <w:tc>
          <w:tcPr>
            <w:tcW w:w="1020" w:type="dxa"/>
          </w:tcPr>
          <w:p w14:paraId="743CB586" w14:textId="5CB52822" w:rsidR="0049236B" w:rsidRDefault="0049236B" w:rsidP="0049236B">
            <w:pPr>
              <w:pStyle w:val="TAL"/>
              <w:rPr>
                <w:ins w:id="15109" w:author="R3-230557" w:date="2023-03-21T23:08:00Z"/>
                <w:rFonts w:eastAsia="MS Mincho"/>
                <w:lang w:eastAsia="ja-JP"/>
              </w:rPr>
            </w:pPr>
            <w:ins w:id="15110" w:author="R3-230557" w:date="2023-03-21T23:09:00Z">
              <w:r w:rsidRPr="00901580">
                <w:rPr>
                  <w:rFonts w:cs="Arial"/>
                  <w:szCs w:val="18"/>
                  <w:lang w:eastAsia="ja-JP"/>
                </w:rPr>
                <w:t>M</w:t>
              </w:r>
            </w:ins>
          </w:p>
        </w:tc>
        <w:tc>
          <w:tcPr>
            <w:tcW w:w="1080" w:type="dxa"/>
          </w:tcPr>
          <w:p w14:paraId="580CDDF9" w14:textId="77777777" w:rsidR="0049236B" w:rsidRPr="001D2E49" w:rsidRDefault="0049236B" w:rsidP="0049236B">
            <w:pPr>
              <w:pStyle w:val="TAL"/>
              <w:rPr>
                <w:ins w:id="15111" w:author="R3-230557" w:date="2023-03-21T23:08:00Z"/>
                <w:i/>
                <w:lang w:eastAsia="ja-JP"/>
              </w:rPr>
            </w:pPr>
          </w:p>
        </w:tc>
        <w:tc>
          <w:tcPr>
            <w:tcW w:w="1587" w:type="dxa"/>
          </w:tcPr>
          <w:p w14:paraId="00AC82E3" w14:textId="2CD187E7" w:rsidR="0049236B" w:rsidRPr="00AF649C" w:rsidRDefault="0049236B" w:rsidP="0049236B">
            <w:pPr>
              <w:pStyle w:val="TAL"/>
              <w:rPr>
                <w:ins w:id="15112" w:author="R3-230557" w:date="2023-03-21T23:08:00Z"/>
                <w:lang w:eastAsia="ja-JP"/>
              </w:rPr>
            </w:pPr>
            <w:ins w:id="15113" w:author="R3-230557" w:date="2023-03-21T23:09:00Z">
              <w:r w:rsidRPr="006C29AE">
                <w:rPr>
                  <w:rFonts w:cs="Arial"/>
                  <w:szCs w:val="18"/>
                  <w:lang w:eastAsia="ja-JP"/>
                </w:rPr>
                <w:t>9.3.3.11</w:t>
              </w:r>
            </w:ins>
          </w:p>
        </w:tc>
        <w:tc>
          <w:tcPr>
            <w:tcW w:w="1757" w:type="dxa"/>
          </w:tcPr>
          <w:p w14:paraId="7525E161" w14:textId="77777777" w:rsidR="0049236B" w:rsidRPr="00CC230F" w:rsidRDefault="0049236B" w:rsidP="0049236B">
            <w:pPr>
              <w:pStyle w:val="TAL"/>
              <w:rPr>
                <w:ins w:id="15114" w:author="R3-230557" w:date="2023-03-21T23:08:00Z"/>
                <w:lang w:eastAsia="ja-JP"/>
              </w:rPr>
            </w:pPr>
          </w:p>
        </w:tc>
        <w:tc>
          <w:tcPr>
            <w:tcW w:w="1080" w:type="dxa"/>
          </w:tcPr>
          <w:p w14:paraId="494438CE" w14:textId="7D5783CD" w:rsidR="0049236B" w:rsidRPr="001D2E49" w:rsidRDefault="0049236B" w:rsidP="0049236B">
            <w:pPr>
              <w:pStyle w:val="TAL"/>
              <w:jc w:val="center"/>
              <w:rPr>
                <w:ins w:id="15115" w:author="R3-230557" w:date="2023-03-21T23:08:00Z"/>
                <w:lang w:eastAsia="ja-JP"/>
              </w:rPr>
            </w:pPr>
            <w:ins w:id="15116" w:author="R3-230557" w:date="2023-03-21T23:09:00Z">
              <w:r w:rsidRPr="00C83624">
                <w:rPr>
                  <w:lang w:eastAsia="ja-JP"/>
                </w:rPr>
                <w:t>-</w:t>
              </w:r>
            </w:ins>
          </w:p>
        </w:tc>
        <w:tc>
          <w:tcPr>
            <w:tcW w:w="1080" w:type="dxa"/>
          </w:tcPr>
          <w:p w14:paraId="594411DF" w14:textId="77777777" w:rsidR="0049236B" w:rsidRPr="001D2E49" w:rsidRDefault="0049236B" w:rsidP="0049236B">
            <w:pPr>
              <w:pStyle w:val="TAL"/>
              <w:jc w:val="center"/>
              <w:rPr>
                <w:ins w:id="15117" w:author="R3-230557" w:date="2023-03-21T23:08:00Z"/>
                <w:lang w:eastAsia="ja-JP"/>
              </w:rPr>
            </w:pPr>
          </w:p>
        </w:tc>
      </w:tr>
      <w:tr w:rsidR="0049236B" w:rsidRPr="001D2E49" w14:paraId="4A58AB41" w14:textId="77777777" w:rsidTr="0056122A">
        <w:trPr>
          <w:ins w:id="15118" w:author="R3-230557" w:date="2023-03-21T23:08:00Z"/>
        </w:trPr>
        <w:tc>
          <w:tcPr>
            <w:tcW w:w="2268" w:type="dxa"/>
          </w:tcPr>
          <w:p w14:paraId="3FEC37CC" w14:textId="21685C57" w:rsidR="0049236B" w:rsidRPr="00367E0D" w:rsidRDefault="0049236B" w:rsidP="00DD0D07">
            <w:pPr>
              <w:pStyle w:val="TAL"/>
              <w:ind w:left="72"/>
              <w:rPr>
                <w:ins w:id="15119" w:author="R3-230557" w:date="2023-03-21T23:08:00Z"/>
                <w:lang w:eastAsia="ja-JP"/>
              </w:rPr>
            </w:pPr>
            <w:ins w:id="15120" w:author="R3-230557" w:date="2023-03-21T23:09:00Z">
              <w:r w:rsidRPr="0056122A">
                <w:rPr>
                  <w:i/>
                  <w:iCs/>
                  <w:lang w:eastAsia="ja-JP"/>
                </w:rPr>
                <w:t>&gt;Global Cabl</w:t>
              </w:r>
              <w:r>
                <w:rPr>
                  <w:i/>
                  <w:iCs/>
                  <w:lang w:eastAsia="ja-JP"/>
                </w:rPr>
                <w:t>e</w:t>
              </w:r>
              <w:r w:rsidRPr="0056122A">
                <w:rPr>
                  <w:i/>
                  <w:iCs/>
                  <w:lang w:eastAsia="ja-JP"/>
                </w:rPr>
                <w:t xml:space="preserve"> ID</w:t>
              </w:r>
              <w:r>
                <w:rPr>
                  <w:i/>
                  <w:iCs/>
                  <w:lang w:eastAsia="ja-JP"/>
                </w:rPr>
                <w:t xml:space="preserve"> New</w:t>
              </w:r>
            </w:ins>
          </w:p>
        </w:tc>
        <w:tc>
          <w:tcPr>
            <w:tcW w:w="1020" w:type="dxa"/>
          </w:tcPr>
          <w:p w14:paraId="642559FC" w14:textId="77777777" w:rsidR="0049236B" w:rsidRDefault="0049236B" w:rsidP="0049236B">
            <w:pPr>
              <w:pStyle w:val="TAL"/>
              <w:rPr>
                <w:ins w:id="15121" w:author="R3-230557" w:date="2023-03-21T23:08:00Z"/>
                <w:rFonts w:eastAsia="MS Mincho"/>
                <w:lang w:eastAsia="ja-JP"/>
              </w:rPr>
            </w:pPr>
          </w:p>
        </w:tc>
        <w:tc>
          <w:tcPr>
            <w:tcW w:w="1080" w:type="dxa"/>
          </w:tcPr>
          <w:p w14:paraId="07FA0054" w14:textId="77777777" w:rsidR="0049236B" w:rsidRPr="001D2E49" w:rsidRDefault="0049236B" w:rsidP="0049236B">
            <w:pPr>
              <w:pStyle w:val="TAL"/>
              <w:rPr>
                <w:ins w:id="15122" w:author="R3-230557" w:date="2023-03-21T23:08:00Z"/>
                <w:i/>
                <w:lang w:eastAsia="ja-JP"/>
              </w:rPr>
            </w:pPr>
          </w:p>
        </w:tc>
        <w:tc>
          <w:tcPr>
            <w:tcW w:w="1587" w:type="dxa"/>
          </w:tcPr>
          <w:p w14:paraId="1CEB3996" w14:textId="77777777" w:rsidR="0049236B" w:rsidRPr="00AF649C" w:rsidRDefault="0049236B" w:rsidP="0049236B">
            <w:pPr>
              <w:pStyle w:val="TAL"/>
              <w:rPr>
                <w:ins w:id="15123" w:author="R3-230557" w:date="2023-03-21T23:08:00Z"/>
                <w:lang w:eastAsia="ja-JP"/>
              </w:rPr>
            </w:pPr>
          </w:p>
        </w:tc>
        <w:tc>
          <w:tcPr>
            <w:tcW w:w="1757" w:type="dxa"/>
          </w:tcPr>
          <w:p w14:paraId="070CE345" w14:textId="77777777" w:rsidR="0049236B" w:rsidRPr="00CC230F" w:rsidRDefault="0049236B" w:rsidP="0049236B">
            <w:pPr>
              <w:pStyle w:val="TAL"/>
              <w:rPr>
                <w:ins w:id="15124" w:author="R3-230557" w:date="2023-03-21T23:08:00Z"/>
                <w:lang w:eastAsia="ja-JP"/>
              </w:rPr>
            </w:pPr>
          </w:p>
        </w:tc>
        <w:tc>
          <w:tcPr>
            <w:tcW w:w="1080" w:type="dxa"/>
          </w:tcPr>
          <w:p w14:paraId="14779540" w14:textId="3BAB3BAA" w:rsidR="0049236B" w:rsidRPr="001D2E49" w:rsidRDefault="0049236B" w:rsidP="0049236B">
            <w:pPr>
              <w:pStyle w:val="TAL"/>
              <w:jc w:val="center"/>
              <w:rPr>
                <w:ins w:id="15125" w:author="R3-230557" w:date="2023-03-21T23:08:00Z"/>
                <w:lang w:eastAsia="ja-JP"/>
              </w:rPr>
            </w:pPr>
            <w:ins w:id="15126" w:author="R3-230557" w:date="2023-03-21T23:09:00Z">
              <w:r>
                <w:rPr>
                  <w:lang w:eastAsia="ja-JP"/>
                </w:rPr>
                <w:t>YES</w:t>
              </w:r>
            </w:ins>
          </w:p>
        </w:tc>
        <w:tc>
          <w:tcPr>
            <w:tcW w:w="1080" w:type="dxa"/>
          </w:tcPr>
          <w:p w14:paraId="4AA58128" w14:textId="331CBC3B" w:rsidR="0049236B" w:rsidRPr="001D2E49" w:rsidRDefault="0049236B" w:rsidP="0049236B">
            <w:pPr>
              <w:pStyle w:val="TAL"/>
              <w:jc w:val="center"/>
              <w:rPr>
                <w:ins w:id="15127" w:author="R3-230557" w:date="2023-03-21T23:08:00Z"/>
                <w:lang w:eastAsia="ja-JP"/>
              </w:rPr>
            </w:pPr>
            <w:ins w:id="15128" w:author="R3-230557" w:date="2023-03-21T23:09:00Z">
              <w:r>
                <w:rPr>
                  <w:lang w:eastAsia="ja-JP"/>
                </w:rPr>
                <w:t>ignore</w:t>
              </w:r>
            </w:ins>
          </w:p>
        </w:tc>
      </w:tr>
      <w:tr w:rsidR="0049236B" w:rsidRPr="001D2E49" w14:paraId="4E2286EC" w14:textId="77777777" w:rsidTr="0056122A">
        <w:trPr>
          <w:ins w:id="15129" w:author="R3-230557" w:date="2023-03-21T23:08:00Z"/>
        </w:trPr>
        <w:tc>
          <w:tcPr>
            <w:tcW w:w="2268" w:type="dxa"/>
          </w:tcPr>
          <w:p w14:paraId="4E3F2732" w14:textId="706DE43E" w:rsidR="0049236B" w:rsidRPr="00367E0D" w:rsidRDefault="0049236B" w:rsidP="0049236B">
            <w:pPr>
              <w:pStyle w:val="TAL"/>
              <w:ind w:left="164"/>
              <w:rPr>
                <w:ins w:id="15130" w:author="R3-230557" w:date="2023-03-21T23:08:00Z"/>
                <w:lang w:eastAsia="ja-JP"/>
              </w:rPr>
            </w:pPr>
            <w:ins w:id="15131" w:author="R3-230557" w:date="2023-03-21T23:09:00Z">
              <w:r w:rsidRPr="00367E0D">
                <w:rPr>
                  <w:rFonts w:hint="eastAsia"/>
                  <w:lang w:eastAsia="ja-JP"/>
                </w:rPr>
                <w:t>&gt;&gt;</w:t>
              </w:r>
              <w:r>
                <w:rPr>
                  <w:lang w:eastAsia="ja-JP"/>
                </w:rPr>
                <w:t>Global Cable</w:t>
              </w:r>
              <w:r w:rsidRPr="00367E0D">
                <w:rPr>
                  <w:lang w:eastAsia="ja-JP"/>
                </w:rPr>
                <w:t xml:space="preserve"> ID</w:t>
              </w:r>
            </w:ins>
          </w:p>
        </w:tc>
        <w:tc>
          <w:tcPr>
            <w:tcW w:w="1020" w:type="dxa"/>
          </w:tcPr>
          <w:p w14:paraId="67CF7537" w14:textId="42DA234C" w:rsidR="0049236B" w:rsidRDefault="0049236B" w:rsidP="0049236B">
            <w:pPr>
              <w:pStyle w:val="TAL"/>
              <w:rPr>
                <w:ins w:id="15132" w:author="R3-230557" w:date="2023-03-21T23:08:00Z"/>
                <w:rFonts w:eastAsia="MS Mincho"/>
                <w:lang w:eastAsia="ja-JP"/>
              </w:rPr>
            </w:pPr>
            <w:ins w:id="15133" w:author="R3-230557" w:date="2023-03-21T23:09:00Z">
              <w:r>
                <w:rPr>
                  <w:rFonts w:eastAsia="MS Mincho" w:hint="eastAsia"/>
                  <w:lang w:eastAsia="ja-JP"/>
                </w:rPr>
                <w:t>M</w:t>
              </w:r>
            </w:ins>
          </w:p>
        </w:tc>
        <w:tc>
          <w:tcPr>
            <w:tcW w:w="1080" w:type="dxa"/>
          </w:tcPr>
          <w:p w14:paraId="1CD0A6D5" w14:textId="77777777" w:rsidR="0049236B" w:rsidRPr="001D2E49" w:rsidRDefault="0049236B" w:rsidP="0049236B">
            <w:pPr>
              <w:pStyle w:val="TAL"/>
              <w:rPr>
                <w:ins w:id="15134" w:author="R3-230557" w:date="2023-03-21T23:08:00Z"/>
                <w:i/>
                <w:lang w:eastAsia="ja-JP"/>
              </w:rPr>
            </w:pPr>
          </w:p>
        </w:tc>
        <w:tc>
          <w:tcPr>
            <w:tcW w:w="1587" w:type="dxa"/>
          </w:tcPr>
          <w:p w14:paraId="0B9D09C8" w14:textId="4588EF5A" w:rsidR="0049236B" w:rsidRPr="00AF649C" w:rsidRDefault="0049236B" w:rsidP="0049236B">
            <w:pPr>
              <w:pStyle w:val="TAL"/>
              <w:rPr>
                <w:ins w:id="15135" w:author="R3-230557" w:date="2023-03-21T23:08:00Z"/>
                <w:lang w:eastAsia="ja-JP"/>
              </w:rPr>
            </w:pPr>
            <w:ins w:id="15136" w:author="R3-230557" w:date="2023-03-21T23:09:00Z">
              <w:r w:rsidRPr="00AF649C">
                <w:rPr>
                  <w:lang w:eastAsia="ja-JP"/>
                </w:rPr>
                <w:t>OCTET STRING</w:t>
              </w:r>
            </w:ins>
          </w:p>
        </w:tc>
        <w:tc>
          <w:tcPr>
            <w:tcW w:w="1757" w:type="dxa"/>
          </w:tcPr>
          <w:p w14:paraId="228CED50" w14:textId="31533A3F" w:rsidR="0049236B" w:rsidRPr="00CC230F" w:rsidRDefault="0049236B" w:rsidP="0049236B">
            <w:pPr>
              <w:pStyle w:val="TAL"/>
              <w:rPr>
                <w:ins w:id="15137" w:author="R3-230557" w:date="2023-03-21T23:08:00Z"/>
                <w:lang w:eastAsia="ja-JP"/>
              </w:rPr>
            </w:pPr>
            <w:ins w:id="15138" w:author="R3-230557" w:date="2023-03-21T23:09:00Z">
              <w:r w:rsidRPr="00CC230F">
                <w:rPr>
                  <w:lang w:eastAsia="ja-JP"/>
                </w:rPr>
                <w:t>Encoded as defined in TS 23.003 [23].</w:t>
              </w:r>
            </w:ins>
          </w:p>
        </w:tc>
        <w:tc>
          <w:tcPr>
            <w:tcW w:w="1080" w:type="dxa"/>
          </w:tcPr>
          <w:p w14:paraId="1378DD9F" w14:textId="60EE419A" w:rsidR="0049236B" w:rsidRPr="001D2E49" w:rsidRDefault="0049236B" w:rsidP="0049236B">
            <w:pPr>
              <w:pStyle w:val="TAL"/>
              <w:jc w:val="center"/>
              <w:rPr>
                <w:ins w:id="15139" w:author="R3-230557" w:date="2023-03-21T23:08:00Z"/>
                <w:lang w:eastAsia="ja-JP"/>
              </w:rPr>
            </w:pPr>
            <w:ins w:id="15140" w:author="R3-230557" w:date="2023-03-21T23:09:00Z">
              <w:r w:rsidRPr="001D2E49">
                <w:rPr>
                  <w:lang w:eastAsia="ja-JP"/>
                </w:rPr>
                <w:t>-</w:t>
              </w:r>
            </w:ins>
          </w:p>
        </w:tc>
        <w:tc>
          <w:tcPr>
            <w:tcW w:w="1080" w:type="dxa"/>
          </w:tcPr>
          <w:p w14:paraId="1EDAE226" w14:textId="77777777" w:rsidR="0049236B" w:rsidRPr="001D2E49" w:rsidRDefault="0049236B" w:rsidP="0049236B">
            <w:pPr>
              <w:pStyle w:val="TAL"/>
              <w:jc w:val="center"/>
              <w:rPr>
                <w:ins w:id="15141" w:author="R3-230557" w:date="2023-03-21T23:08:00Z"/>
                <w:lang w:eastAsia="ja-JP"/>
              </w:rPr>
            </w:pPr>
          </w:p>
        </w:tc>
      </w:tr>
      <w:tr w:rsidR="0049236B" w:rsidRPr="001D2E49" w14:paraId="7159E7EE" w14:textId="77777777" w:rsidTr="0056122A">
        <w:trPr>
          <w:ins w:id="15142" w:author="R3-230557" w:date="2023-03-21T23:08:00Z"/>
        </w:trPr>
        <w:tc>
          <w:tcPr>
            <w:tcW w:w="2268" w:type="dxa"/>
          </w:tcPr>
          <w:p w14:paraId="423A7570" w14:textId="2F578C0F" w:rsidR="0049236B" w:rsidRPr="00367E0D" w:rsidRDefault="0049236B" w:rsidP="0049236B">
            <w:pPr>
              <w:pStyle w:val="TAL"/>
              <w:ind w:left="164"/>
              <w:rPr>
                <w:ins w:id="15143" w:author="R3-230557" w:date="2023-03-21T23:08:00Z"/>
                <w:lang w:eastAsia="ja-JP"/>
              </w:rPr>
            </w:pPr>
            <w:ins w:id="15144" w:author="R3-230557" w:date="2023-03-21T23:09:00Z">
              <w:r w:rsidRPr="006C29AE">
                <w:rPr>
                  <w:rFonts w:cs="Arial"/>
                  <w:szCs w:val="18"/>
                  <w:lang w:eastAsia="ja-JP"/>
                </w:rPr>
                <w:t>&gt;&gt;TAI</w:t>
              </w:r>
            </w:ins>
          </w:p>
        </w:tc>
        <w:tc>
          <w:tcPr>
            <w:tcW w:w="1020" w:type="dxa"/>
          </w:tcPr>
          <w:p w14:paraId="57B81F68" w14:textId="4CA4F07E" w:rsidR="0049236B" w:rsidRDefault="0049236B" w:rsidP="0049236B">
            <w:pPr>
              <w:pStyle w:val="TAL"/>
              <w:rPr>
                <w:ins w:id="15145" w:author="R3-230557" w:date="2023-03-21T23:08:00Z"/>
                <w:rFonts w:eastAsia="MS Mincho"/>
                <w:lang w:eastAsia="ja-JP"/>
              </w:rPr>
            </w:pPr>
            <w:ins w:id="15146" w:author="R3-230557" w:date="2023-03-21T23:09:00Z">
              <w:r>
                <w:rPr>
                  <w:rFonts w:cs="Arial"/>
                  <w:szCs w:val="18"/>
                  <w:lang w:eastAsia="ja-JP"/>
                </w:rPr>
                <w:t>M</w:t>
              </w:r>
            </w:ins>
          </w:p>
        </w:tc>
        <w:tc>
          <w:tcPr>
            <w:tcW w:w="1080" w:type="dxa"/>
          </w:tcPr>
          <w:p w14:paraId="4D99AAD4" w14:textId="77777777" w:rsidR="0049236B" w:rsidRPr="001D2E49" w:rsidRDefault="0049236B" w:rsidP="0049236B">
            <w:pPr>
              <w:pStyle w:val="TAL"/>
              <w:rPr>
                <w:ins w:id="15147" w:author="R3-230557" w:date="2023-03-21T23:08:00Z"/>
                <w:i/>
                <w:lang w:eastAsia="ja-JP"/>
              </w:rPr>
            </w:pPr>
          </w:p>
        </w:tc>
        <w:tc>
          <w:tcPr>
            <w:tcW w:w="1587" w:type="dxa"/>
          </w:tcPr>
          <w:p w14:paraId="1B3B5CE3" w14:textId="6EAAF1D4" w:rsidR="0049236B" w:rsidRPr="00AF649C" w:rsidRDefault="0049236B" w:rsidP="0049236B">
            <w:pPr>
              <w:pStyle w:val="TAL"/>
              <w:rPr>
                <w:ins w:id="15148" w:author="R3-230557" w:date="2023-03-21T23:08:00Z"/>
                <w:lang w:eastAsia="ja-JP"/>
              </w:rPr>
            </w:pPr>
            <w:ins w:id="15149" w:author="R3-230557" w:date="2023-03-21T23:09:00Z">
              <w:r w:rsidRPr="006C29AE">
                <w:rPr>
                  <w:rFonts w:cs="Arial"/>
                  <w:szCs w:val="18"/>
                  <w:lang w:eastAsia="ja-JP"/>
                </w:rPr>
                <w:t>9.3.3.11</w:t>
              </w:r>
            </w:ins>
          </w:p>
        </w:tc>
        <w:tc>
          <w:tcPr>
            <w:tcW w:w="1757" w:type="dxa"/>
          </w:tcPr>
          <w:p w14:paraId="4F672A16" w14:textId="77777777" w:rsidR="0049236B" w:rsidRPr="00CC230F" w:rsidRDefault="0049236B" w:rsidP="0049236B">
            <w:pPr>
              <w:pStyle w:val="TAL"/>
              <w:rPr>
                <w:ins w:id="15150" w:author="R3-230557" w:date="2023-03-21T23:08:00Z"/>
                <w:lang w:eastAsia="ja-JP"/>
              </w:rPr>
            </w:pPr>
          </w:p>
        </w:tc>
        <w:tc>
          <w:tcPr>
            <w:tcW w:w="1080" w:type="dxa"/>
          </w:tcPr>
          <w:p w14:paraId="43C65B9E" w14:textId="2F0C4CF9" w:rsidR="0049236B" w:rsidRPr="001D2E49" w:rsidRDefault="0049236B" w:rsidP="0049236B">
            <w:pPr>
              <w:pStyle w:val="TAL"/>
              <w:jc w:val="center"/>
              <w:rPr>
                <w:ins w:id="15151" w:author="R3-230557" w:date="2023-03-21T23:08:00Z"/>
                <w:lang w:eastAsia="ja-JP"/>
              </w:rPr>
            </w:pPr>
            <w:ins w:id="15152" w:author="R3-230557" w:date="2023-03-21T23:09:00Z">
              <w:r>
                <w:rPr>
                  <w:lang w:eastAsia="ja-JP"/>
                </w:rPr>
                <w:t>-</w:t>
              </w:r>
            </w:ins>
          </w:p>
        </w:tc>
        <w:tc>
          <w:tcPr>
            <w:tcW w:w="1080" w:type="dxa"/>
          </w:tcPr>
          <w:p w14:paraId="2BB59D22" w14:textId="77777777" w:rsidR="0049236B" w:rsidRPr="001D2E49" w:rsidRDefault="0049236B" w:rsidP="0049236B">
            <w:pPr>
              <w:pStyle w:val="TAL"/>
              <w:jc w:val="center"/>
              <w:rPr>
                <w:ins w:id="15153" w:author="R3-230557" w:date="2023-03-21T23:08:00Z"/>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154" w:name="_Hlk44329864"/>
      <w:bookmarkStart w:id="15155" w:name="_Toc45652433"/>
      <w:bookmarkStart w:id="15156" w:name="_Toc45658865"/>
      <w:bookmarkStart w:id="15157" w:name="_Toc45720685"/>
      <w:bookmarkStart w:id="15158" w:name="_Toc45798563"/>
      <w:bookmarkStart w:id="15159" w:name="_Toc45897952"/>
      <w:bookmarkStart w:id="15160" w:name="_Toc51746156"/>
      <w:bookmarkStart w:id="15161" w:name="_Toc64446420"/>
      <w:bookmarkStart w:id="15162" w:name="_Toc73982290"/>
      <w:bookmarkStart w:id="15163" w:name="_Toc88652379"/>
      <w:bookmarkStart w:id="15164" w:name="_Toc97891422"/>
      <w:bookmarkStart w:id="15165" w:name="_Toc99123565"/>
      <w:bookmarkStart w:id="15166" w:name="_Toc99662370"/>
      <w:bookmarkStart w:id="15167" w:name="_Toc105152437"/>
      <w:bookmarkStart w:id="15168" w:name="_Toc105174243"/>
      <w:bookmarkStart w:id="15169" w:name="_Toc106109241"/>
      <w:bookmarkStart w:id="15170" w:name="_Toc107409699"/>
      <w:bookmarkStart w:id="15171" w:name="_Toc112756888"/>
      <w:bookmarkStart w:id="15172" w:name="_Toc120537382"/>
      <w:r w:rsidRPr="00567372">
        <w:lastRenderedPageBreak/>
        <w:t>9.</w:t>
      </w:r>
      <w:r>
        <w:t>3</w:t>
      </w:r>
      <w:r w:rsidRPr="00567372">
        <w:t>.1.</w:t>
      </w:r>
      <w:r>
        <w:t>16</w:t>
      </w:r>
      <w:bookmarkEnd w:id="15154"/>
      <w:r w:rsidR="00E12469">
        <w:t>5</w:t>
      </w:r>
      <w:r w:rsidRPr="00567372">
        <w:tab/>
        <w:t>Global eNB ID</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79E4310A" w:rsidR="00102D29" w:rsidRPr="00567372" w:rsidRDefault="00102D29" w:rsidP="00BC663A">
            <w:pPr>
              <w:pStyle w:val="TAL"/>
              <w:rPr>
                <w:rFonts w:cs="Arial"/>
                <w:lang w:eastAsia="ja-JP"/>
              </w:rPr>
            </w:pPr>
            <w:r w:rsidRPr="00567372">
              <w:rPr>
                <w:rFonts w:cs="Arial"/>
                <w:lang w:eastAsia="ja-JP"/>
              </w:rPr>
              <w:t xml:space="preserve">Equal to the 20 leftmost bits of the </w:t>
            </w:r>
            <w:ins w:id="15173" w:author="R3-230990" w:date="2023-03-22T10:36:00Z">
              <w:r w:rsidR="00BC42B8" w:rsidRPr="00BC42B8">
                <w:rPr>
                  <w:rFonts w:cs="Arial"/>
                  <w:i/>
                  <w:iCs/>
                  <w:lang w:eastAsia="ja-JP"/>
                </w:rPr>
                <w:t>E-UTRA</w:t>
              </w:r>
              <w:r w:rsidR="00BC42B8" w:rsidRPr="00BC42B8">
                <w:rPr>
                  <w:rFonts w:cs="Arial"/>
                  <w:lang w:eastAsia="ja-JP"/>
                </w:rPr>
                <w:t xml:space="preserve"> </w:t>
              </w:r>
            </w:ins>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w:t>
            </w:r>
            <w:del w:id="15174" w:author="R3-230990" w:date="2023-03-22T10:37:00Z">
              <w:r w:rsidRPr="00567372" w:rsidDel="00BC42B8">
                <w:rPr>
                  <w:rFonts w:cs="Arial"/>
                  <w:i/>
                  <w:lang w:eastAsia="ja-JP"/>
                </w:rPr>
                <w:delText>N</w:delText>
              </w:r>
            </w:del>
            <w:r w:rsidRPr="00567372">
              <w:rPr>
                <w:rFonts w:cs="Arial"/>
                <w:i/>
                <w:lang w:eastAsia="ja-JP"/>
              </w:rPr>
              <w:t xml:space="preserve"> CGI</w:t>
            </w:r>
            <w:r w:rsidRPr="00567372">
              <w:rPr>
                <w:rFonts w:cs="Arial"/>
                <w:lang w:eastAsia="ja-JP"/>
              </w:rPr>
              <w:t xml:space="preserve"> IE </w:t>
            </w:r>
            <w:del w:id="15175" w:author="R3-230990" w:date="2023-03-22T10:37:00Z">
              <w:r w:rsidRPr="00567372" w:rsidDel="00BC42B8">
                <w:rPr>
                  <w:rFonts w:cs="Arial"/>
                  <w:lang w:eastAsia="ja-JP"/>
                </w:rPr>
                <w:delText xml:space="preserve">(see </w:delText>
              </w:r>
              <w:r w:rsidRPr="00567372" w:rsidDel="00BC42B8">
                <w:delText>TS 36.</w:delText>
              </w:r>
              <w:r w:rsidDel="00BC42B8">
                <w:delText>423</w:delText>
              </w:r>
              <w:r w:rsidRPr="00567372" w:rsidDel="00BC42B8">
                <w:delText xml:space="preserve"> [</w:delText>
              </w:r>
              <w:r w:rsidR="0086505F" w:rsidDel="00BC42B8">
                <w:delText>40</w:delText>
              </w:r>
              <w:r w:rsidRPr="00567372" w:rsidDel="00BC42B8">
                <w:delText>]</w:delText>
              </w:r>
              <w:r w:rsidDel="00BC42B8">
                <w:delText xml:space="preserve"> </w:delText>
              </w:r>
              <w:r w:rsidRPr="00567372" w:rsidDel="00BC42B8">
                <w:rPr>
                  <w:rFonts w:cs="Arial"/>
                  <w:lang w:eastAsia="ja-JP"/>
                </w:rPr>
                <w:delText>subclause 9.</w:delText>
              </w:r>
              <w:r w:rsidDel="00BC42B8">
                <w:rPr>
                  <w:rFonts w:cs="Arial"/>
                  <w:lang w:eastAsia="ja-JP"/>
                </w:rPr>
                <w:delText>3.1.9</w:delText>
              </w:r>
              <w:r w:rsidRPr="00567372" w:rsidDel="00BC42B8">
                <w:rPr>
                  <w:rFonts w:cs="Arial"/>
                  <w:lang w:eastAsia="ja-JP"/>
                </w:rPr>
                <w:delText>)</w:delText>
              </w:r>
            </w:del>
            <w:r w:rsidRPr="00567372">
              <w:rPr>
                <w:rFonts w:cs="Arial"/>
                <w:lang w:eastAsia="ja-JP"/>
              </w:rPr>
              <w:t xml:space="preserve">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5B089B9A" w:rsidR="00102D29" w:rsidRPr="00567372" w:rsidRDefault="00102D29" w:rsidP="00BC663A">
            <w:pPr>
              <w:pStyle w:val="TAL"/>
              <w:rPr>
                <w:rFonts w:cs="Arial"/>
                <w:lang w:eastAsia="ja-JP"/>
              </w:rPr>
            </w:pPr>
            <w:r w:rsidRPr="00567372">
              <w:rPr>
                <w:rFonts w:cs="Arial"/>
                <w:lang w:eastAsia="ja-JP"/>
              </w:rPr>
              <w:t xml:space="preserve">Equal to the </w:t>
            </w:r>
            <w:ins w:id="15176" w:author="R3-230990" w:date="2023-03-22T10:37:00Z">
              <w:r w:rsidR="00BC42B8" w:rsidRPr="00BC42B8">
                <w:rPr>
                  <w:rFonts w:cs="Arial"/>
                  <w:i/>
                  <w:iCs/>
                  <w:lang w:eastAsia="ja-JP"/>
                </w:rPr>
                <w:t>E-UTRA</w:t>
              </w:r>
              <w:r w:rsidR="00BC42B8" w:rsidRPr="00BC42B8">
                <w:rPr>
                  <w:rFonts w:cs="Arial"/>
                  <w:lang w:eastAsia="ja-JP"/>
                </w:rPr>
                <w:t xml:space="preserve"> </w:t>
              </w:r>
            </w:ins>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w:t>
            </w:r>
            <w:del w:id="15177" w:author="R3-230990" w:date="2023-03-22T10:38:00Z">
              <w:r w:rsidRPr="00567372" w:rsidDel="00BC42B8">
                <w:rPr>
                  <w:rFonts w:cs="Arial"/>
                  <w:i/>
                  <w:lang w:eastAsia="ja-JP"/>
                </w:rPr>
                <w:delText>N</w:delText>
              </w:r>
            </w:del>
            <w:r w:rsidRPr="00567372">
              <w:rPr>
                <w:rFonts w:cs="Arial"/>
                <w:i/>
                <w:lang w:eastAsia="ja-JP"/>
              </w:rPr>
              <w:t xml:space="preserve"> CGI</w:t>
            </w:r>
            <w:r w:rsidRPr="00567372">
              <w:rPr>
                <w:rFonts w:cs="Arial"/>
                <w:lang w:eastAsia="ja-JP"/>
              </w:rPr>
              <w:t xml:space="preserve"> IE</w:t>
            </w:r>
            <w:del w:id="15178" w:author="R3-230990" w:date="2023-03-22T10:38:00Z">
              <w:r w:rsidRPr="00567372" w:rsidDel="00BC42B8">
                <w:rPr>
                  <w:rFonts w:cs="Arial"/>
                  <w:lang w:eastAsia="ja-JP"/>
                </w:rPr>
                <w:delText xml:space="preserve"> (see </w:delText>
              </w:r>
              <w:r w:rsidRPr="00567372" w:rsidDel="00BC42B8">
                <w:delText>TS 36.</w:delText>
              </w:r>
              <w:r w:rsidDel="00BC42B8">
                <w:delText xml:space="preserve"> 423</w:delText>
              </w:r>
              <w:r w:rsidRPr="00567372" w:rsidDel="00BC42B8">
                <w:delText xml:space="preserve"> [</w:delText>
              </w:r>
              <w:r w:rsidR="0086505F" w:rsidDel="00BC42B8">
                <w:delText>40</w:delText>
              </w:r>
              <w:r w:rsidRPr="00567372" w:rsidDel="00BC42B8">
                <w:delText>]</w:delText>
              </w:r>
              <w:r w:rsidDel="00BC42B8">
                <w:delText xml:space="preserve"> </w:delText>
              </w:r>
              <w:r w:rsidRPr="00567372" w:rsidDel="00BC42B8">
                <w:rPr>
                  <w:rFonts w:cs="Arial"/>
                  <w:lang w:eastAsia="ja-JP"/>
                </w:rPr>
                <w:delText>subclause 9.</w:delText>
              </w:r>
              <w:r w:rsidDel="00BC42B8">
                <w:rPr>
                  <w:rFonts w:cs="Arial"/>
                  <w:lang w:eastAsia="ja-JP"/>
                </w:rPr>
                <w:delText>3.1.9</w:delText>
              </w:r>
              <w:r w:rsidRPr="00567372" w:rsidDel="00BC42B8">
                <w:rPr>
                  <w:rFonts w:cs="Arial"/>
                  <w:lang w:eastAsia="ja-JP"/>
                </w:rPr>
                <w:delText>)</w:delText>
              </w:r>
            </w:del>
            <w:r w:rsidRPr="00567372">
              <w:rPr>
                <w:rFonts w:cs="Arial"/>
                <w:lang w:eastAsia="ja-JP"/>
              </w:rPr>
              <w:t xml:space="preserve">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4B115555" w:rsidR="00102D29" w:rsidRPr="00567372" w:rsidRDefault="00102D29" w:rsidP="00BC663A">
            <w:pPr>
              <w:pStyle w:val="TAL"/>
              <w:rPr>
                <w:rFonts w:cs="Arial"/>
                <w:lang w:eastAsia="ja-JP"/>
              </w:rPr>
            </w:pPr>
            <w:r w:rsidRPr="00567372">
              <w:rPr>
                <w:rFonts w:cs="Arial"/>
              </w:rPr>
              <w:t xml:space="preserve">Equal to the 18 leftmost bits of the </w:t>
            </w:r>
            <w:ins w:id="15179" w:author="R3-230990" w:date="2023-03-22T10:38:00Z">
              <w:r w:rsidR="006D744D" w:rsidRPr="00A21706">
                <w:rPr>
                  <w:rFonts w:cs="Arial"/>
                  <w:i/>
                  <w:iCs/>
                </w:rPr>
                <w:t>E-UTRA</w:t>
              </w:r>
              <w:r w:rsidR="006D744D" w:rsidRPr="006D744D">
                <w:rPr>
                  <w:rFonts w:cs="Arial"/>
                </w:rPr>
                <w:t xml:space="preserve"> </w:t>
              </w:r>
            </w:ins>
            <w:r w:rsidRPr="00567372">
              <w:rPr>
                <w:rFonts w:cs="Arial"/>
                <w:i/>
              </w:rPr>
              <w:t>Cell Identity</w:t>
            </w:r>
            <w:r w:rsidRPr="00567372">
              <w:rPr>
                <w:rFonts w:cs="Arial"/>
              </w:rPr>
              <w:t xml:space="preserve"> IE </w:t>
            </w:r>
            <w:ins w:id="15180" w:author="R3-230990" w:date="2023-03-22T10:39:00Z">
              <w:r w:rsidR="006D744D" w:rsidRPr="006D744D">
                <w:rPr>
                  <w:rFonts w:cs="Arial"/>
                </w:rPr>
                <w:t xml:space="preserve">contained in the </w:t>
              </w:r>
              <w:r w:rsidR="006D744D" w:rsidRPr="006D744D">
                <w:rPr>
                  <w:rFonts w:cs="Arial"/>
                  <w:i/>
                  <w:iCs/>
                </w:rPr>
                <w:t>E-UTRA CGI</w:t>
              </w:r>
              <w:r w:rsidR="006D744D" w:rsidRPr="006D744D">
                <w:rPr>
                  <w:rFonts w:cs="Arial"/>
                </w:rPr>
                <w:t xml:space="preserve"> IE </w:t>
              </w:r>
            </w:ins>
            <w:del w:id="15181" w:author="R3-230990" w:date="2023-03-22T10:39:00Z">
              <w:r w:rsidRPr="00567372" w:rsidDel="006D744D">
                <w:rPr>
                  <w:rFonts w:cs="Arial"/>
                </w:rPr>
                <w:delText xml:space="preserve">(see </w:delText>
              </w:r>
              <w:r w:rsidRPr="00567372" w:rsidDel="006D744D">
                <w:delText>TS 36.</w:delText>
              </w:r>
              <w:r w:rsidDel="006D744D">
                <w:delText xml:space="preserve"> 423</w:delText>
              </w:r>
              <w:r w:rsidRPr="00567372" w:rsidDel="006D744D">
                <w:delText xml:space="preserve"> [</w:delText>
              </w:r>
              <w:r w:rsidR="0086505F" w:rsidDel="006D744D">
                <w:delText>40</w:delText>
              </w:r>
              <w:r w:rsidRPr="00567372" w:rsidDel="006D744D">
                <w:delText>]</w:delText>
              </w:r>
              <w:r w:rsidDel="006D744D">
                <w:delText xml:space="preserve"> </w:delText>
              </w:r>
              <w:r w:rsidRPr="00567372" w:rsidDel="006D744D">
                <w:rPr>
                  <w:rFonts w:cs="Arial"/>
                </w:rPr>
                <w:delText xml:space="preserve">subclause </w:delText>
              </w:r>
              <w:r w:rsidRPr="00567372" w:rsidDel="006D744D">
                <w:rPr>
                  <w:rFonts w:cs="Arial"/>
                  <w:lang w:eastAsia="ja-JP"/>
                </w:rPr>
                <w:delText>9.</w:delText>
              </w:r>
              <w:r w:rsidDel="006D744D">
                <w:rPr>
                  <w:rFonts w:cs="Arial"/>
                  <w:lang w:eastAsia="ja-JP"/>
                </w:rPr>
                <w:delText>3.1.9</w:delText>
              </w:r>
              <w:r w:rsidRPr="00567372" w:rsidDel="006D744D">
                <w:rPr>
                  <w:rFonts w:cs="Arial"/>
                  <w:lang w:eastAsia="ja-JP"/>
                </w:rPr>
                <w:delText>)</w:delText>
              </w:r>
            </w:del>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5864BF4D" w:rsidR="00102D29" w:rsidRPr="00567372" w:rsidRDefault="00102D29" w:rsidP="00BC663A">
            <w:pPr>
              <w:pStyle w:val="TAL"/>
              <w:rPr>
                <w:rFonts w:cs="Arial"/>
                <w:lang w:eastAsia="ja-JP"/>
              </w:rPr>
            </w:pPr>
            <w:r w:rsidRPr="00567372">
              <w:rPr>
                <w:rFonts w:cs="Arial"/>
              </w:rPr>
              <w:t xml:space="preserve">Equal to the 21 leftmost bits of the </w:t>
            </w:r>
            <w:ins w:id="15182" w:author="R3-230990" w:date="2023-03-22T10:39:00Z">
              <w:r w:rsidR="006D744D" w:rsidRPr="00A21706">
                <w:rPr>
                  <w:rFonts w:cs="Arial"/>
                  <w:i/>
                  <w:iCs/>
                </w:rPr>
                <w:t xml:space="preserve">E-UTRA </w:t>
              </w:r>
            </w:ins>
            <w:r w:rsidRPr="00567372">
              <w:rPr>
                <w:rFonts w:cs="Arial"/>
                <w:i/>
              </w:rPr>
              <w:t>Cell Identity</w:t>
            </w:r>
            <w:r w:rsidRPr="00567372">
              <w:rPr>
                <w:rFonts w:cs="Arial"/>
              </w:rPr>
              <w:t xml:space="preserve"> IE </w:t>
            </w:r>
            <w:ins w:id="15183" w:author="R3-230990" w:date="2023-03-22T10:40:00Z">
              <w:r w:rsidR="006D744D" w:rsidRPr="006D744D">
                <w:rPr>
                  <w:rFonts w:cs="Arial"/>
                </w:rPr>
                <w:t xml:space="preserve">contained in the </w:t>
              </w:r>
              <w:r w:rsidR="006D744D" w:rsidRPr="00A21706">
                <w:rPr>
                  <w:rFonts w:cs="Arial"/>
                  <w:i/>
                  <w:iCs/>
                </w:rPr>
                <w:t>E-UTRA CGI</w:t>
              </w:r>
              <w:r w:rsidR="006D744D" w:rsidRPr="006D744D">
                <w:rPr>
                  <w:rFonts w:cs="Arial"/>
                </w:rPr>
                <w:t xml:space="preserve"> IE </w:t>
              </w:r>
            </w:ins>
            <w:del w:id="15184" w:author="R3-230990" w:date="2023-03-22T10:40:00Z">
              <w:r w:rsidRPr="00567372" w:rsidDel="006D744D">
                <w:rPr>
                  <w:rFonts w:cs="Arial"/>
                </w:rPr>
                <w:delText xml:space="preserve">(see </w:delText>
              </w:r>
              <w:r w:rsidRPr="00567372" w:rsidDel="006D744D">
                <w:delText>TS 36.</w:delText>
              </w:r>
              <w:r w:rsidDel="006D744D">
                <w:delText xml:space="preserve"> 423</w:delText>
              </w:r>
              <w:r w:rsidRPr="00567372" w:rsidDel="006D744D">
                <w:delText xml:space="preserve"> [</w:delText>
              </w:r>
              <w:r w:rsidR="0086505F" w:rsidDel="006D744D">
                <w:delText>40</w:delText>
              </w:r>
              <w:r w:rsidRPr="00567372" w:rsidDel="006D744D">
                <w:delText>]</w:delText>
              </w:r>
              <w:r w:rsidDel="006D744D">
                <w:delText xml:space="preserve"> </w:delText>
              </w:r>
              <w:r w:rsidRPr="00567372" w:rsidDel="006D744D">
                <w:rPr>
                  <w:rFonts w:cs="Arial"/>
                </w:rPr>
                <w:delText xml:space="preserve">subclause </w:delText>
              </w:r>
              <w:r w:rsidRPr="00567372" w:rsidDel="006D744D">
                <w:rPr>
                  <w:rFonts w:cs="Arial"/>
                  <w:lang w:eastAsia="ja-JP"/>
                </w:rPr>
                <w:delText>9.</w:delText>
              </w:r>
              <w:r w:rsidDel="006D744D">
                <w:rPr>
                  <w:rFonts w:cs="Arial"/>
                  <w:lang w:eastAsia="ja-JP"/>
                </w:rPr>
                <w:delText>3.1.9</w:delText>
              </w:r>
              <w:r w:rsidRPr="00567372" w:rsidDel="006D744D">
                <w:rPr>
                  <w:rFonts w:cs="Arial"/>
                  <w:lang w:eastAsia="ja-JP"/>
                </w:rPr>
                <w:delText>)</w:delText>
              </w:r>
            </w:del>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185" w:name="_Toc45652434"/>
      <w:bookmarkStart w:id="15186" w:name="_Toc45658866"/>
      <w:bookmarkStart w:id="15187" w:name="_Toc45720686"/>
      <w:bookmarkStart w:id="15188" w:name="_Toc45798564"/>
      <w:bookmarkStart w:id="15189" w:name="_Toc45897953"/>
      <w:bookmarkStart w:id="15190" w:name="_Toc51746157"/>
      <w:bookmarkStart w:id="15191" w:name="_Toc64446421"/>
      <w:bookmarkStart w:id="15192" w:name="_Toc73982291"/>
      <w:bookmarkStart w:id="15193" w:name="_Toc88652380"/>
      <w:bookmarkStart w:id="15194" w:name="_Toc97891423"/>
      <w:bookmarkStart w:id="15195" w:name="_Toc99123566"/>
      <w:bookmarkStart w:id="15196" w:name="_Toc99662371"/>
      <w:bookmarkStart w:id="15197" w:name="_Toc105152438"/>
      <w:bookmarkStart w:id="15198" w:name="_Toc105174244"/>
      <w:bookmarkStart w:id="15199" w:name="_Toc106109242"/>
      <w:bookmarkStart w:id="15200" w:name="_Toc107409700"/>
      <w:bookmarkStart w:id="15201" w:name="_Toc112756889"/>
      <w:bookmarkStart w:id="15202" w:name="_Toc120537383"/>
      <w:r w:rsidRPr="00367E0D">
        <w:t>9.3.1.16</w:t>
      </w:r>
      <w:r w:rsidR="00E12469">
        <w:t>6</w:t>
      </w:r>
      <w:r w:rsidRPr="00367E0D">
        <w:tab/>
        <w:t>UE History Information from UE</w:t>
      </w:r>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29E66844" w:rsidR="00102D29" w:rsidRPr="00253B7F" w:rsidRDefault="00402ED9" w:rsidP="00E52B76">
            <w:pPr>
              <w:pStyle w:val="TAL"/>
              <w:rPr>
                <w:lang w:eastAsia="ja-JP"/>
              </w:rPr>
            </w:pPr>
            <w:ins w:id="15203" w:author="R3-230201" w:date="2023-03-21T22:00:00Z">
              <w:r>
                <w:rPr>
                  <w:lang w:eastAsia="ja-JP"/>
                </w:rPr>
                <w:t xml:space="preserve">Includes the </w:t>
              </w:r>
              <w:r w:rsidRPr="003B292E">
                <w:rPr>
                  <w:i/>
                  <w:iCs/>
                  <w:lang w:eastAsia="ja-JP"/>
                </w:rPr>
                <w:t>mobilityHistoryReport</w:t>
              </w:r>
            </w:ins>
            <w:del w:id="15204" w:author="R3-230201" w:date="2023-03-21T22:00:00Z">
              <w:r w:rsidR="00102D29" w:rsidRPr="00E65618" w:rsidDel="00402ED9">
                <w:rPr>
                  <w:lang w:eastAsia="ja-JP"/>
                </w:rPr>
                <w:delText>VisitedCellInfoList</w:delText>
              </w:r>
            </w:del>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ins w:id="15205" w:author="R3-230201" w:date="2023-03-21T22:01:00Z">
              <w:r>
                <w:rPr>
                  <w:lang w:eastAsia="ja-JP"/>
                </w:rPr>
                <w:t xml:space="preserve">as defined in </w:t>
              </w:r>
            </w:ins>
            <w:del w:id="15206" w:author="R3-230201" w:date="2023-03-21T22:01:00Z">
              <w:r w:rsidR="00102D29" w:rsidRPr="00E65618" w:rsidDel="00402ED9">
                <w:rPr>
                  <w:lang w:eastAsia="ja-JP"/>
                </w:rPr>
                <w:delText>(</w:delText>
              </w:r>
            </w:del>
            <w:r w:rsidR="00102D29" w:rsidRPr="00E65618">
              <w:rPr>
                <w:lang w:eastAsia="ja-JP"/>
              </w:rPr>
              <w:t>TS 38.331 [18]</w:t>
            </w:r>
            <w:del w:id="15207" w:author="R3-230201" w:date="2023-03-21T22:01:00Z">
              <w:r w:rsidR="00102D29" w:rsidRPr="00E65618" w:rsidDel="00402ED9">
                <w:rPr>
                  <w:lang w:eastAsia="ja-JP"/>
                </w:rPr>
                <w:delText>)</w:delText>
              </w:r>
            </w:del>
            <w:r w:rsidR="00102D29" w:rsidRPr="00E65618">
              <w:rPr>
                <w:lang w:eastAsia="ja-JP"/>
              </w:rPr>
              <w:t>.</w:t>
            </w:r>
          </w:p>
        </w:tc>
      </w:tr>
    </w:tbl>
    <w:p w14:paraId="136C6C76" w14:textId="77777777" w:rsidR="00102D29" w:rsidRDefault="00102D29" w:rsidP="00102D29"/>
    <w:p w14:paraId="4189AE27" w14:textId="77777777" w:rsidR="0011047B" w:rsidRPr="00367E0D" w:rsidRDefault="0011047B" w:rsidP="00367E0D">
      <w:pPr>
        <w:pStyle w:val="Heading4"/>
      </w:pPr>
      <w:bookmarkStart w:id="15208" w:name="_Toc45652435"/>
      <w:bookmarkStart w:id="15209" w:name="_Toc45658867"/>
      <w:bookmarkStart w:id="15210" w:name="_Toc45720687"/>
      <w:bookmarkStart w:id="15211" w:name="_Toc45798565"/>
      <w:bookmarkStart w:id="15212" w:name="_Toc45897954"/>
      <w:bookmarkStart w:id="15213" w:name="_Toc51746158"/>
      <w:bookmarkStart w:id="15214" w:name="_Toc64446422"/>
      <w:bookmarkStart w:id="15215" w:name="_Toc73982292"/>
      <w:bookmarkStart w:id="15216" w:name="_Toc88652381"/>
      <w:bookmarkStart w:id="15217" w:name="_Toc97891424"/>
      <w:bookmarkStart w:id="15218" w:name="_Toc99123567"/>
      <w:bookmarkStart w:id="15219" w:name="_Toc99662372"/>
      <w:bookmarkStart w:id="15220" w:name="_Toc105152439"/>
      <w:bookmarkStart w:id="15221" w:name="_Toc105174245"/>
      <w:bookmarkStart w:id="15222" w:name="_Toc106109243"/>
      <w:bookmarkStart w:id="15223" w:name="_Toc107409701"/>
      <w:bookmarkStart w:id="15224" w:name="_Toc112756890"/>
      <w:bookmarkStart w:id="15225" w:name="_Toc120537384"/>
      <w:r w:rsidRPr="00367E0D">
        <w:t>9.3.1.</w:t>
      </w:r>
      <w:r w:rsidR="0000182C">
        <w:t>1</w:t>
      </w:r>
      <w:r w:rsidR="002523F2">
        <w:t>6</w:t>
      </w:r>
      <w:r w:rsidR="00C2596B">
        <w:t>7</w:t>
      </w:r>
      <w:r w:rsidRPr="00367E0D">
        <w:tab/>
        <w:t>MDT Configuration</w:t>
      </w:r>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226" w:name="_Toc5641451"/>
      <w:bookmarkStart w:id="15227" w:name="_Toc45652436"/>
      <w:bookmarkStart w:id="15228" w:name="_Toc45658868"/>
      <w:bookmarkStart w:id="15229" w:name="_Toc45720688"/>
      <w:bookmarkStart w:id="15230" w:name="_Toc45798566"/>
      <w:bookmarkStart w:id="15231" w:name="_Toc45897955"/>
      <w:bookmarkStart w:id="15232" w:name="_Toc51746159"/>
      <w:bookmarkStart w:id="15233" w:name="_Toc64446423"/>
      <w:bookmarkStart w:id="15234" w:name="_Toc73982293"/>
      <w:bookmarkStart w:id="15235" w:name="_Toc88652382"/>
      <w:bookmarkStart w:id="15236" w:name="_Toc97891425"/>
      <w:bookmarkStart w:id="15237" w:name="_Toc99123568"/>
      <w:bookmarkStart w:id="15238" w:name="_Toc99662373"/>
      <w:bookmarkStart w:id="15239" w:name="_Toc105152440"/>
      <w:bookmarkStart w:id="15240" w:name="_Toc105174246"/>
      <w:bookmarkStart w:id="15241" w:name="_Toc106109244"/>
      <w:bookmarkStart w:id="15242" w:name="_Toc107409702"/>
      <w:bookmarkStart w:id="15243" w:name="_Toc112756891"/>
      <w:bookmarkStart w:id="15244" w:name="_Toc120537385"/>
      <w:r w:rsidRPr="00367E0D">
        <w:lastRenderedPageBreak/>
        <w:t>9.3.1.</w:t>
      </w:r>
      <w:r w:rsidR="0000182C">
        <w:t>1</w:t>
      </w:r>
      <w:r w:rsidR="00C2596B">
        <w:t>68</w:t>
      </w:r>
      <w:r w:rsidRPr="00367E0D">
        <w:tab/>
        <w:t>MDT PLMN List</w:t>
      </w:r>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245" w:name="_Hlk44338765"/>
      <w:bookmarkStart w:id="15246" w:name="_Toc5641443"/>
      <w:bookmarkStart w:id="15247" w:name="_Toc45652437"/>
      <w:bookmarkStart w:id="15248" w:name="_Toc45658869"/>
      <w:bookmarkStart w:id="15249" w:name="_Toc45720689"/>
      <w:bookmarkStart w:id="15250" w:name="_Toc45798567"/>
      <w:bookmarkStart w:id="15251" w:name="_Toc45897956"/>
      <w:bookmarkStart w:id="15252" w:name="_Toc51746160"/>
      <w:bookmarkStart w:id="15253" w:name="_Toc64446424"/>
      <w:bookmarkStart w:id="15254" w:name="_Toc73982294"/>
      <w:bookmarkStart w:id="15255" w:name="_Toc88652383"/>
      <w:bookmarkStart w:id="15256" w:name="_Toc97891426"/>
      <w:bookmarkStart w:id="15257" w:name="_Toc99123569"/>
      <w:bookmarkStart w:id="15258" w:name="_Toc99662374"/>
      <w:bookmarkStart w:id="15259" w:name="_Toc105152441"/>
      <w:bookmarkStart w:id="15260" w:name="_Toc105174247"/>
      <w:bookmarkStart w:id="15261" w:name="_Toc106109245"/>
      <w:bookmarkStart w:id="15262" w:name="_Toc107409703"/>
      <w:bookmarkStart w:id="15263" w:name="_Toc112756892"/>
      <w:bookmarkStart w:id="15264" w:name="_Toc120537386"/>
      <w:r w:rsidRPr="00367E0D">
        <w:t>9.3.1.</w:t>
      </w:r>
      <w:bookmarkEnd w:id="15245"/>
      <w:r w:rsidR="0000182C">
        <w:t>1</w:t>
      </w:r>
      <w:r w:rsidR="00C2596B">
        <w:t>69</w:t>
      </w:r>
      <w:r w:rsidRPr="00367E0D">
        <w:tab/>
        <w:t>MDT Configuration</w:t>
      </w:r>
      <w:bookmarkEnd w:id="15246"/>
      <w:r w:rsidRPr="00367E0D">
        <w:t>-NR</w:t>
      </w:r>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265" w:name="OLE_LINK58"/>
            <w:bookmarkStart w:id="15266" w:name="OLE_LINK59"/>
            <w:bookmarkStart w:id="15267" w:name="OLE_LINK62"/>
            <w:r w:rsidRPr="00C141CE">
              <w:rPr>
                <w:rFonts w:eastAsia="SimSun"/>
                <w:i/>
                <w:lang w:eastAsia="ja-JP"/>
              </w:rPr>
              <w:t>Area</w:t>
            </w:r>
            <w:r w:rsidRPr="00C141CE">
              <w:rPr>
                <w:rFonts w:eastAsia="SimSun"/>
                <w:i/>
                <w:lang w:eastAsia="zh-CN"/>
              </w:rPr>
              <w:t xml:space="preserve"> Scope of MDT</w:t>
            </w:r>
            <w:bookmarkEnd w:id="15265"/>
            <w:bookmarkEnd w:id="15266"/>
            <w:bookmarkEnd w:id="15267"/>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9E410A"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9E410A">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9A5FBB">
            <w:pPr>
              <w:pStyle w:val="TAC"/>
              <w:rPr>
                <w:rFonts w:eastAsia="SimSun"/>
                <w:bCs/>
                <w:lang w:eastAsia="zh-CN"/>
              </w:rPr>
            </w:pPr>
          </w:p>
        </w:tc>
      </w:tr>
      <w:tr w:rsidR="009E410A"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9E410A" w:rsidRPr="00C141CE" w:rsidRDefault="009E410A" w:rsidP="009E410A">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9A5FBB">
            <w:pPr>
              <w:pStyle w:val="TAC"/>
              <w:rPr>
                <w:rFonts w:eastAsia="SimSun"/>
                <w:bCs/>
                <w:lang w:eastAsia="zh-CN"/>
              </w:rPr>
            </w:pPr>
          </w:p>
        </w:tc>
      </w:tr>
      <w:tr w:rsidR="009E410A"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E410A">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9E410A">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9E410A">
            <w:pPr>
              <w:pStyle w:val="TAL"/>
              <w:rPr>
                <w:rFonts w:eastAsia="SimSun"/>
                <w:lang w:eastAsia="ja-JP"/>
              </w:rPr>
            </w:pPr>
            <w:r w:rsidRPr="00A0695E">
              <w:rPr>
                <w:rFonts w:eastAsia="SimSun"/>
                <w:lang w:eastAsia="ja-JP"/>
              </w:rPr>
              <w:t>BITSTRING</w:t>
            </w:r>
          </w:p>
          <w:p w14:paraId="4991C6CB" w14:textId="77777777" w:rsidR="009E410A" w:rsidDel="00741E67" w:rsidRDefault="009E410A" w:rsidP="009E410A">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9E410A">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9E410A">
            <w:pPr>
              <w:pStyle w:val="TAL"/>
              <w:rPr>
                <w:rFonts w:eastAsia="SimSun"/>
              </w:rPr>
            </w:pPr>
            <w:r w:rsidRPr="00A0695E">
              <w:rPr>
                <w:rFonts w:eastAsia="SimSun"/>
                <w:lang w:eastAsia="ja-JP"/>
              </w:rPr>
              <w:t>First Bit = M1,</w:t>
            </w:r>
          </w:p>
          <w:p w14:paraId="68A8FB66" w14:textId="77777777" w:rsidR="009E410A" w:rsidRPr="00A0695E" w:rsidRDefault="009E410A" w:rsidP="009E410A">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9E410A">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9E410A">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9E410A">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9E410A">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9E410A">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9E410A">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9E410A">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9A5FBB">
            <w:pPr>
              <w:pStyle w:val="TAC"/>
              <w:rPr>
                <w:rFonts w:eastAsia="SimSun"/>
                <w:lang w:eastAsia="ja-JP"/>
              </w:rPr>
            </w:pPr>
          </w:p>
        </w:tc>
      </w:tr>
      <w:tr w:rsidR="009E410A"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E410A">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9E410A">
            <w:pPr>
              <w:pStyle w:val="TAL"/>
              <w:rPr>
                <w:rFonts w:eastAsia="SimSun"/>
                <w:lang w:eastAsia="ja-JP"/>
              </w:rPr>
            </w:pPr>
            <w:bookmarkStart w:id="15268" w:name="OLE_LINK83"/>
            <w:r w:rsidRPr="00DF5A47">
              <w:rPr>
                <w:rFonts w:eastAsia="SimSun"/>
                <w:lang w:eastAsia="zh-CN"/>
              </w:rPr>
              <w:t>C-ifM</w:t>
            </w:r>
            <w:bookmarkEnd w:id="15268"/>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9E410A">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9A5FBB">
            <w:pPr>
              <w:pStyle w:val="TAC"/>
              <w:rPr>
                <w:rFonts w:eastAsia="SimSun"/>
                <w:bCs/>
                <w:lang w:eastAsia="zh-CN"/>
              </w:rPr>
            </w:pPr>
          </w:p>
        </w:tc>
      </w:tr>
      <w:tr w:rsidR="009E410A"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E410A">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9E410A">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9A5FBB">
            <w:pPr>
              <w:pStyle w:val="TAC"/>
              <w:rPr>
                <w:rFonts w:eastAsia="SimSun"/>
                <w:bCs/>
                <w:lang w:eastAsia="zh-CN"/>
              </w:rPr>
            </w:pPr>
          </w:p>
        </w:tc>
      </w:tr>
      <w:tr w:rsidR="009E410A"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E410A">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9E410A">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9A5FBB">
            <w:pPr>
              <w:pStyle w:val="TAC"/>
              <w:rPr>
                <w:rFonts w:eastAsia="SimSun"/>
                <w:bCs/>
                <w:lang w:eastAsia="zh-CN"/>
              </w:rPr>
            </w:pPr>
          </w:p>
        </w:tc>
      </w:tr>
      <w:tr w:rsidR="009E410A"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E410A">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9E410A">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9A5FBB">
            <w:pPr>
              <w:pStyle w:val="TAC"/>
              <w:rPr>
                <w:rFonts w:eastAsia="SimSun"/>
                <w:bCs/>
                <w:lang w:eastAsia="zh-CN"/>
              </w:rPr>
            </w:pPr>
          </w:p>
        </w:tc>
      </w:tr>
      <w:tr w:rsidR="009E410A"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E410A">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9E410A">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9A5FBB">
            <w:pPr>
              <w:pStyle w:val="TAC"/>
              <w:rPr>
                <w:rFonts w:eastAsia="SimSun"/>
                <w:bCs/>
                <w:lang w:eastAsia="zh-CN"/>
              </w:rPr>
            </w:pPr>
          </w:p>
        </w:tc>
      </w:tr>
      <w:tr w:rsidR="009E410A"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9E410A">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9A5FBB">
            <w:pPr>
              <w:pStyle w:val="TAC"/>
              <w:rPr>
                <w:rFonts w:eastAsia="SimSun"/>
                <w:bCs/>
                <w:lang w:eastAsia="zh-CN"/>
              </w:rPr>
            </w:pPr>
          </w:p>
        </w:tc>
      </w:tr>
      <w:tr w:rsidR="009E410A"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9E410A">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9A5FBB">
            <w:pPr>
              <w:pStyle w:val="TAC"/>
              <w:rPr>
                <w:rFonts w:eastAsia="SimSun"/>
                <w:bCs/>
                <w:lang w:eastAsia="zh-CN"/>
              </w:rPr>
            </w:pPr>
          </w:p>
        </w:tc>
      </w:tr>
      <w:tr w:rsidR="009E410A"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E410A">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9E410A">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9A5FBB">
            <w:pPr>
              <w:pStyle w:val="TAC"/>
              <w:rPr>
                <w:rFonts w:eastAsia="SimSun"/>
                <w:lang w:eastAsia="zh-CN"/>
              </w:rPr>
            </w:pPr>
          </w:p>
        </w:tc>
      </w:tr>
      <w:tr w:rsidR="009E410A"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E410A">
            <w:pPr>
              <w:pStyle w:val="TAL"/>
              <w:ind w:left="164"/>
              <w:rPr>
                <w:rFonts w:eastAsia="SimSun"/>
                <w:lang w:eastAsia="ja-JP"/>
              </w:rPr>
            </w:pPr>
            <w:r w:rsidRPr="002F3F71">
              <w:rPr>
                <w:rFonts w:eastAsia="SimSun"/>
                <w:lang w:eastAsia="ja-JP"/>
              </w:rPr>
              <w:lastRenderedPageBreak/>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9E410A">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9E410A">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9A5FBB">
            <w:pPr>
              <w:pStyle w:val="TAC"/>
              <w:rPr>
                <w:rFonts w:eastAsia="SimSun"/>
                <w:lang w:eastAsia="ja-JP"/>
              </w:rPr>
            </w:pPr>
          </w:p>
        </w:tc>
      </w:tr>
      <w:tr w:rsidR="009E410A"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9E410A" w:rsidRPr="0029515E" w:rsidRDefault="009E410A" w:rsidP="009E410A">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9E410A">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9E410A">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9A5FBB">
            <w:pPr>
              <w:pStyle w:val="TAC"/>
              <w:rPr>
                <w:rFonts w:eastAsia="SimSun"/>
                <w:lang w:eastAsia="zh-CN"/>
              </w:rPr>
            </w:pPr>
          </w:p>
        </w:tc>
      </w:tr>
      <w:tr w:rsidR="009E410A"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61CE9AD9" w:rsidR="009E410A" w:rsidRPr="00C141CE" w:rsidRDefault="009E410A" w:rsidP="009E410A">
            <w:pPr>
              <w:pStyle w:val="TAL"/>
              <w:ind w:left="164"/>
              <w:rPr>
                <w:rFonts w:eastAsia="SimSun"/>
              </w:rPr>
            </w:pPr>
            <w:r w:rsidRPr="00C141CE">
              <w:rPr>
                <w:rFonts w:eastAsia="SimSun"/>
                <w:lang w:eastAsia="ja-JP"/>
              </w:rPr>
              <w:t xml:space="preserve">&gt;&gt;Logging </w:t>
            </w:r>
            <w:del w:id="15269" w:author="R3-230201" w:date="2023-03-21T22:02:00Z">
              <w:r w:rsidRPr="00C141CE" w:rsidDel="00687F36">
                <w:rPr>
                  <w:rFonts w:eastAsia="SimSun"/>
                  <w:lang w:eastAsia="ja-JP"/>
                </w:rPr>
                <w:delText>i</w:delText>
              </w:r>
            </w:del>
            <w:ins w:id="15270" w:author="R3-230201" w:date="2023-03-21T22:02:00Z">
              <w:r w:rsidR="00687F36">
                <w:rPr>
                  <w:rFonts w:eastAsia="SimSun"/>
                  <w:lang w:eastAsia="ja-JP"/>
                </w:rPr>
                <w:t>I</w:t>
              </w:r>
            </w:ins>
            <w:r w:rsidRPr="00C141CE">
              <w:rPr>
                <w:rFonts w:eastAsia="SimSun"/>
                <w:lang w:eastAsia="ja-JP"/>
              </w:rPr>
              <w:t>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9E410A">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141B5A28" w:rsidR="009E410A" w:rsidRPr="00C141CE" w:rsidRDefault="00687F36" w:rsidP="009E410A">
            <w:pPr>
              <w:pStyle w:val="TAL"/>
              <w:rPr>
                <w:rFonts w:eastAsia="SimSun"/>
                <w:lang w:eastAsia="zh-CN"/>
              </w:rPr>
            </w:pPr>
            <w:ins w:id="15271" w:author="R3-230201" w:date="2023-03-21T22:02:00Z">
              <w:r>
                <w:rPr>
                  <w:lang w:eastAsia="zh-CN"/>
                </w:rPr>
                <w:t xml:space="preserve">Corresponds to the </w:t>
              </w:r>
              <w:r w:rsidRPr="003B292E">
                <w:rPr>
                  <w:i/>
                  <w:iCs/>
                  <w:lang w:eastAsia="zh-CN"/>
                </w:rPr>
                <w:t>LoggingInterval</w:t>
              </w:r>
              <w:r>
                <w:rPr>
                  <w:lang w:eastAsia="zh-CN"/>
                </w:rPr>
                <w:t xml:space="preserve"> IE as</w:t>
              </w:r>
            </w:ins>
            <w:del w:id="15272" w:author="R3-230201" w:date="2023-03-21T22:03:00Z">
              <w:r w:rsidR="009E410A" w:rsidDel="00687F36">
                <w:rPr>
                  <w:rFonts w:eastAsia="SimSun"/>
                  <w:lang w:eastAsia="zh-CN"/>
                </w:rPr>
                <w:delText>This IE is</w:delText>
              </w:r>
            </w:del>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9A5FBB">
            <w:pPr>
              <w:pStyle w:val="TAC"/>
              <w:rPr>
                <w:rFonts w:eastAsia="SimSun"/>
                <w:lang w:eastAsia="zh-CN"/>
              </w:rPr>
            </w:pPr>
          </w:p>
        </w:tc>
      </w:tr>
      <w:tr w:rsidR="009E410A"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65558549" w:rsidR="009E410A" w:rsidRPr="00C141CE" w:rsidRDefault="009E410A" w:rsidP="009E410A">
            <w:pPr>
              <w:pStyle w:val="TAL"/>
              <w:ind w:left="164"/>
              <w:rPr>
                <w:rFonts w:eastAsia="SimSun"/>
              </w:rPr>
            </w:pPr>
            <w:r w:rsidRPr="00C141CE">
              <w:rPr>
                <w:rFonts w:eastAsia="SimSun"/>
                <w:lang w:eastAsia="ja-JP"/>
              </w:rPr>
              <w:t xml:space="preserve">&gt;&gt;Logging </w:t>
            </w:r>
            <w:del w:id="15273" w:author="R3-230201" w:date="2023-03-21T22:03:00Z">
              <w:r w:rsidRPr="00C141CE" w:rsidDel="00687F36">
                <w:rPr>
                  <w:rFonts w:eastAsia="SimSun"/>
                  <w:lang w:eastAsia="ja-JP"/>
                </w:rPr>
                <w:delText>d</w:delText>
              </w:r>
            </w:del>
            <w:ins w:id="15274" w:author="R3-230201" w:date="2023-03-21T22:03:00Z">
              <w:r w:rsidR="00687F36">
                <w:rPr>
                  <w:rFonts w:eastAsia="SimSun"/>
                  <w:lang w:eastAsia="ja-JP"/>
                </w:rPr>
                <w:t>D</w:t>
              </w:r>
            </w:ins>
            <w:r w:rsidRPr="00C141CE">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9E410A">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42E86EA5" w:rsidR="009E410A" w:rsidRPr="00C141CE" w:rsidRDefault="00687F36" w:rsidP="009E410A">
            <w:pPr>
              <w:pStyle w:val="TAL"/>
              <w:rPr>
                <w:rFonts w:eastAsia="SimSun"/>
                <w:lang w:eastAsia="zh-CN"/>
              </w:rPr>
            </w:pPr>
            <w:ins w:id="15275" w:author="R3-230201" w:date="2023-03-21T22:03:00Z">
              <w:r>
                <w:rPr>
                  <w:lang w:eastAsia="zh-CN"/>
                </w:rPr>
                <w:t xml:space="preserve">Corresponds to the </w:t>
              </w:r>
              <w:r w:rsidRPr="003B292E">
                <w:rPr>
                  <w:i/>
                  <w:iCs/>
                  <w:lang w:eastAsia="zh-CN"/>
                </w:rPr>
                <w:t>LoggingDuration</w:t>
              </w:r>
              <w:r>
                <w:rPr>
                  <w:lang w:eastAsia="zh-CN"/>
                </w:rPr>
                <w:t xml:space="preserve"> IE as</w:t>
              </w:r>
            </w:ins>
            <w:del w:id="15276" w:author="R3-230201" w:date="2023-03-21T22:03:00Z">
              <w:r w:rsidR="009E410A" w:rsidDel="00687F36">
                <w:rPr>
                  <w:rFonts w:eastAsia="SimSun"/>
                  <w:lang w:eastAsia="zh-CN"/>
                </w:rPr>
                <w:delText>This IE is</w:delText>
              </w:r>
            </w:del>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9A5FBB">
            <w:pPr>
              <w:pStyle w:val="TAC"/>
              <w:rPr>
                <w:rFonts w:eastAsia="SimSun"/>
                <w:lang w:eastAsia="zh-CN"/>
              </w:rPr>
            </w:pPr>
          </w:p>
        </w:tc>
      </w:tr>
      <w:tr w:rsidR="009E410A"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E410A">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9E410A">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9A5FBB">
            <w:pPr>
              <w:pStyle w:val="TAC"/>
              <w:rPr>
                <w:rFonts w:eastAsia="SimSun"/>
                <w:lang w:eastAsia="zh-CN"/>
              </w:rPr>
            </w:pPr>
          </w:p>
        </w:tc>
      </w:tr>
      <w:tr w:rsidR="009E410A"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9A5FBB">
            <w:pPr>
              <w:pStyle w:val="TAC"/>
              <w:rPr>
                <w:rFonts w:eastAsia="SimSun"/>
                <w:lang w:eastAsia="zh-CN"/>
              </w:rPr>
            </w:pPr>
          </w:p>
        </w:tc>
      </w:tr>
      <w:tr w:rsidR="009E410A"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9A5FBB">
            <w:pPr>
              <w:pStyle w:val="TAC"/>
              <w:rPr>
                <w:rFonts w:eastAsia="SimSun"/>
                <w:lang w:eastAsia="zh-CN"/>
              </w:rPr>
            </w:pPr>
          </w:p>
        </w:tc>
      </w:tr>
      <w:tr w:rsidR="009E410A"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E410A">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9E410A">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9E410A">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9A5FBB">
            <w:pPr>
              <w:pStyle w:val="TAC"/>
              <w:rPr>
                <w:rFonts w:eastAsia="SimSun"/>
                <w:lang w:eastAsia="zh-CN"/>
              </w:rPr>
            </w:pPr>
          </w:p>
        </w:tc>
      </w:tr>
      <w:tr w:rsidR="009E410A"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E410A">
            <w:pPr>
              <w:pStyle w:val="TAL"/>
              <w:ind w:left="164"/>
              <w:rPr>
                <w:rFonts w:eastAsia="SimSun"/>
                <w:lang w:eastAsia="ja-JP"/>
              </w:rPr>
            </w:pPr>
            <w:bookmarkStart w:id="15277"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9A5FBB">
            <w:pPr>
              <w:pStyle w:val="TAC"/>
              <w:rPr>
                <w:rFonts w:eastAsia="SimSun"/>
                <w:lang w:eastAsia="ja-JP"/>
              </w:rPr>
            </w:pPr>
          </w:p>
        </w:tc>
      </w:tr>
      <w:tr w:rsidR="009E410A"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E410A">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9A5FBB">
            <w:pPr>
              <w:pStyle w:val="TAC"/>
              <w:rPr>
                <w:rFonts w:eastAsia="SimSun"/>
                <w:lang w:eastAsia="ja-JP"/>
              </w:rPr>
            </w:pPr>
          </w:p>
        </w:tc>
      </w:tr>
      <w:bookmarkEnd w:id="15277"/>
      <w:tr w:rsidR="009E410A"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E410A">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9E410A">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9E410A">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9A5FBB">
            <w:pPr>
              <w:pStyle w:val="TAC"/>
              <w:rPr>
                <w:rFonts w:eastAsia="SimSun"/>
                <w:lang w:eastAsia="ja-JP"/>
              </w:rPr>
            </w:pPr>
          </w:p>
        </w:tc>
      </w:tr>
      <w:tr w:rsidR="009E410A"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E410A">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9E410A">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9E410A">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9A5FBB">
            <w:pPr>
              <w:pStyle w:val="TAC"/>
              <w:rPr>
                <w:rFonts w:eastAsia="SimSun"/>
                <w:lang w:eastAsia="ja-JP"/>
              </w:rPr>
            </w:pPr>
          </w:p>
        </w:tc>
      </w:tr>
      <w:tr w:rsidR="009E410A"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E410A">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9E410A">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9A5FBB">
            <w:pPr>
              <w:pStyle w:val="TAL"/>
              <w:rPr>
                <w:rFonts w:eastAsia="SimSun"/>
                <w:lang w:eastAsia="zh-CN"/>
              </w:rPr>
            </w:pPr>
            <w:r w:rsidRPr="0004715B">
              <w:rPr>
                <w:rFonts w:eastAsia="SimSun"/>
                <w:lang w:eastAsia="zh-CN"/>
              </w:rPr>
              <w:t>ENUMERATED</w:t>
            </w:r>
          </w:p>
          <w:p w14:paraId="10C81362" w14:textId="2701C0ED" w:rsidR="009E410A" w:rsidRDefault="009E410A" w:rsidP="009E410A">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9E410A">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9A5FB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9A5FBB">
            <w:pPr>
              <w:pStyle w:val="TAC"/>
              <w:rPr>
                <w:rFonts w:eastAsia="SimSun"/>
                <w:lang w:eastAsia="zh-CN"/>
              </w:rPr>
            </w:pPr>
            <w:r>
              <w:rPr>
                <w:rFonts w:eastAsia="SimSun"/>
                <w:lang w:eastAsia="zh-CN"/>
              </w:rPr>
              <w:t>ignore</w:t>
            </w:r>
          </w:p>
        </w:tc>
      </w:tr>
      <w:tr w:rsidR="009E410A"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9E410A">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9E410A">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9E410A">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9A5FBB">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278" w:name="_Hlk44338814"/>
      <w:bookmarkStart w:id="15279" w:name="_Toc45652438"/>
      <w:bookmarkStart w:id="15280" w:name="_Toc45658870"/>
      <w:bookmarkStart w:id="15281" w:name="_Toc45720690"/>
      <w:bookmarkStart w:id="15282" w:name="_Toc45798568"/>
      <w:bookmarkStart w:id="15283" w:name="_Toc45897957"/>
      <w:bookmarkStart w:id="15284" w:name="_Toc51746161"/>
      <w:bookmarkStart w:id="15285" w:name="_Toc64446425"/>
      <w:bookmarkStart w:id="15286" w:name="_Toc73982295"/>
      <w:bookmarkStart w:id="15287" w:name="_Toc88652384"/>
      <w:bookmarkStart w:id="15288" w:name="_Toc97891427"/>
      <w:bookmarkStart w:id="15289" w:name="_Toc99123570"/>
      <w:bookmarkStart w:id="15290" w:name="_Toc99662375"/>
      <w:bookmarkStart w:id="15291" w:name="_Toc105152442"/>
      <w:bookmarkStart w:id="15292" w:name="_Toc105174248"/>
      <w:bookmarkStart w:id="15293" w:name="_Toc106109246"/>
      <w:bookmarkStart w:id="15294" w:name="_Toc107409704"/>
      <w:bookmarkStart w:id="15295" w:name="_Toc112756893"/>
      <w:bookmarkStart w:id="15296" w:name="_Toc120537387"/>
      <w:r w:rsidRPr="00367E0D">
        <w:t>9.3.1.</w:t>
      </w:r>
      <w:bookmarkEnd w:id="15278"/>
      <w:r w:rsidR="0000182C">
        <w:t>17</w:t>
      </w:r>
      <w:r w:rsidR="00C2596B">
        <w:t>0</w:t>
      </w:r>
      <w:r w:rsidRPr="00367E0D">
        <w:tab/>
        <w:t>MDT Configuration-EUTRA</w:t>
      </w:r>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297" w:name="_Hlk44338854"/>
      <w:bookmarkStart w:id="15298" w:name="_Toc45652439"/>
      <w:bookmarkStart w:id="15299" w:name="_Toc45658871"/>
      <w:bookmarkStart w:id="15300" w:name="_Toc45720691"/>
      <w:bookmarkStart w:id="15301" w:name="_Toc45798569"/>
      <w:bookmarkStart w:id="15302" w:name="_Toc45897958"/>
      <w:bookmarkStart w:id="15303" w:name="_Toc51746162"/>
      <w:bookmarkStart w:id="15304" w:name="_Toc64446426"/>
      <w:bookmarkStart w:id="15305" w:name="_Toc73982296"/>
      <w:bookmarkStart w:id="15306" w:name="_Toc88652385"/>
      <w:bookmarkStart w:id="15307" w:name="_Toc97891428"/>
      <w:bookmarkStart w:id="15308" w:name="_Toc99123571"/>
      <w:bookmarkStart w:id="15309" w:name="_Toc99662376"/>
      <w:bookmarkStart w:id="15310" w:name="_Toc105152443"/>
      <w:bookmarkStart w:id="15311" w:name="_Toc105174249"/>
      <w:bookmarkStart w:id="15312" w:name="_Toc106109247"/>
      <w:bookmarkStart w:id="15313" w:name="_Toc107409705"/>
      <w:bookmarkStart w:id="15314" w:name="_Toc112756894"/>
      <w:bookmarkStart w:id="15315" w:name="_Toc120537388"/>
      <w:bookmarkStart w:id="15316" w:name="OLE_LINK73"/>
      <w:bookmarkStart w:id="15317" w:name="OLE_LINK74"/>
      <w:r w:rsidRPr="00367E0D">
        <w:t>9.3.1.</w:t>
      </w:r>
      <w:bookmarkEnd w:id="15297"/>
      <w:r w:rsidR="0000182C">
        <w:t>17</w:t>
      </w:r>
      <w:r w:rsidR="00C2596B">
        <w:t>1</w:t>
      </w:r>
      <w:r w:rsidRPr="00367E0D">
        <w:tab/>
        <w:t>M1 Configuration</w:t>
      </w:r>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5968F1C5" w:rsidR="00D67A47" w:rsidRPr="00C141CE" w:rsidRDefault="00687F36" w:rsidP="00D67A47">
            <w:pPr>
              <w:pStyle w:val="TAL"/>
              <w:rPr>
                <w:rFonts w:eastAsia="SimSun"/>
                <w:bCs/>
                <w:lang w:eastAsia="zh-CN"/>
              </w:rPr>
            </w:pPr>
            <w:ins w:id="15318" w:author="R3-230201" w:date="2023-03-21T22:04:00Z">
              <w:r>
                <w:rPr>
                  <w:lang w:eastAsia="zh-CN"/>
                </w:rPr>
                <w:t xml:space="preserve">Corresponds to the </w:t>
              </w:r>
              <w:r w:rsidRPr="003B292E">
                <w:rPr>
                  <w:i/>
                  <w:iCs/>
                  <w:lang w:eastAsia="zh-CN"/>
                </w:rPr>
                <w:t>RSRP</w:t>
              </w:r>
              <w:r>
                <w:rPr>
                  <w:i/>
                  <w:iCs/>
                  <w:lang w:eastAsia="zh-CN"/>
                </w:rPr>
                <w:t xml:space="preserve">-Range </w:t>
              </w:r>
              <w:r>
                <w:rPr>
                  <w:lang w:eastAsia="zh-CN"/>
                </w:rPr>
                <w:t>IE as</w:t>
              </w:r>
            </w:ins>
            <w:del w:id="15319" w:author="R3-230201" w:date="2023-03-21T22:05:00Z">
              <w:r w:rsidR="00D67A47" w:rsidDel="00687F36">
                <w:rPr>
                  <w:rFonts w:eastAsia="SimSun"/>
                  <w:lang w:eastAsia="zh-CN"/>
                </w:rPr>
                <w:delText>This IE is</w:delText>
              </w:r>
            </w:del>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5FFAB58E" w:rsidR="00D67A47" w:rsidRPr="00C141CE" w:rsidRDefault="00687F36" w:rsidP="00D67A47">
            <w:pPr>
              <w:pStyle w:val="TAL"/>
              <w:rPr>
                <w:rFonts w:eastAsia="SimSun"/>
                <w:bCs/>
                <w:lang w:eastAsia="zh-CN"/>
              </w:rPr>
            </w:pPr>
            <w:ins w:id="15320" w:author="R3-230201" w:date="2023-03-21T22:05:00Z">
              <w:r>
                <w:rPr>
                  <w:lang w:eastAsia="zh-CN"/>
                </w:rPr>
                <w:t xml:space="preserve">Corresponds to the </w:t>
              </w:r>
              <w:r w:rsidRPr="003B292E">
                <w:rPr>
                  <w:i/>
                  <w:iCs/>
                  <w:lang w:eastAsia="zh-CN"/>
                </w:rPr>
                <w:t>RSRQ</w:t>
              </w:r>
              <w:r>
                <w:rPr>
                  <w:i/>
                  <w:iCs/>
                  <w:lang w:eastAsia="zh-CN"/>
                </w:rPr>
                <w:t>-Range</w:t>
              </w:r>
              <w:r>
                <w:rPr>
                  <w:lang w:eastAsia="zh-CN"/>
                </w:rPr>
                <w:t xml:space="preserve"> IE as</w:t>
              </w:r>
            </w:ins>
            <w:del w:id="15321" w:author="R3-230201" w:date="2023-03-21T22:05:00Z">
              <w:r w:rsidR="00D67A47" w:rsidDel="00687F36">
                <w:rPr>
                  <w:rFonts w:eastAsia="SimSun"/>
                  <w:lang w:eastAsia="zh-CN"/>
                </w:rPr>
                <w:delText>This IE is</w:delText>
              </w:r>
            </w:del>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25FFF7CF" w:rsidR="00D67A47" w:rsidRPr="00C141CE" w:rsidRDefault="00687F36" w:rsidP="00D67A47">
            <w:pPr>
              <w:pStyle w:val="TAL"/>
              <w:rPr>
                <w:rFonts w:eastAsia="SimSun"/>
                <w:bCs/>
                <w:lang w:eastAsia="zh-CN"/>
              </w:rPr>
            </w:pPr>
            <w:ins w:id="15322" w:author="R3-230201" w:date="2023-03-21T22:05:00Z">
              <w:r>
                <w:rPr>
                  <w:lang w:eastAsia="zh-CN"/>
                </w:rPr>
                <w:t xml:space="preserve">Corresponds to the </w:t>
              </w:r>
              <w:r w:rsidRPr="003B292E">
                <w:rPr>
                  <w:i/>
                  <w:iCs/>
                  <w:lang w:eastAsia="zh-CN"/>
                </w:rPr>
                <w:t>SINR</w:t>
              </w:r>
              <w:r>
                <w:rPr>
                  <w:i/>
                  <w:iCs/>
                  <w:lang w:eastAsia="zh-CN"/>
                </w:rPr>
                <w:t>-Range</w:t>
              </w:r>
              <w:r>
                <w:rPr>
                  <w:lang w:eastAsia="zh-CN"/>
                </w:rPr>
                <w:t xml:space="preserve"> IE as</w:t>
              </w:r>
            </w:ins>
            <w:del w:id="15323" w:author="R3-230201" w:date="2023-03-21T22:06:00Z">
              <w:r w:rsidR="00D67A47" w:rsidDel="00687F36">
                <w:rPr>
                  <w:rFonts w:eastAsia="SimSun"/>
                  <w:lang w:eastAsia="zh-CN"/>
                </w:rPr>
                <w:delText>This IE is</w:delText>
              </w:r>
            </w:del>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2B1244C3" w:rsidR="00D67A47" w:rsidRDefault="00687F36" w:rsidP="00D67A47">
            <w:pPr>
              <w:pStyle w:val="TAL"/>
              <w:rPr>
                <w:rFonts w:eastAsia="SimSun"/>
                <w:lang w:val="en-US" w:eastAsia="zh-CN"/>
              </w:rPr>
            </w:pPr>
            <w:ins w:id="15324" w:author="R3-230201" w:date="2023-03-21T22:06:00Z">
              <w:r>
                <w:rPr>
                  <w:lang w:eastAsia="zh-CN"/>
                </w:rPr>
                <w:t xml:space="preserve">Corresponds to the </w:t>
              </w:r>
              <w:r w:rsidRPr="003B292E">
                <w:rPr>
                  <w:i/>
                  <w:iCs/>
                  <w:lang w:eastAsia="zh-CN"/>
                </w:rPr>
                <w:t>ReportInterval</w:t>
              </w:r>
              <w:r>
                <w:rPr>
                  <w:lang w:eastAsia="zh-CN"/>
                </w:rPr>
                <w:t xml:space="preserve"> IE as</w:t>
              </w:r>
            </w:ins>
            <w:del w:id="15325" w:author="R3-230201" w:date="2023-03-21T22:06:00Z">
              <w:r w:rsidR="00D67A47" w:rsidDel="00687F36">
                <w:rPr>
                  <w:rFonts w:eastAsia="SimSun"/>
                  <w:lang w:eastAsia="zh-CN"/>
                </w:rPr>
                <w:delText>This IE is</w:delText>
              </w:r>
            </w:del>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Pr="00687F36" w:rsidRDefault="006A6640" w:rsidP="009A5FBB">
            <w:pPr>
              <w:pStyle w:val="TAL"/>
              <w:ind w:left="74"/>
              <w:rPr>
                <w:rFonts w:eastAsia="SimSun" w:cs="Arial"/>
                <w:b/>
                <w:bCs/>
                <w:lang w:eastAsia="zh-CN"/>
              </w:rPr>
            </w:pPr>
            <w:r w:rsidRPr="00687F36">
              <w:rPr>
                <w:rFonts w:eastAsia="SimSun" w:cs="Arial" w:hint="eastAsia"/>
                <w:b/>
                <w:bCs/>
                <w:lang w:eastAsia="zh-CN"/>
              </w:rPr>
              <w:lastRenderedPageBreak/>
              <w:t>&gt;</w:t>
            </w:r>
            <w:r w:rsidRPr="00687F36">
              <w:rPr>
                <w:rFonts w:eastAsia="SimSun" w:cs="Arial"/>
                <w:b/>
                <w:bCs/>
                <w:lang w:eastAsia="zh-CN"/>
              </w:rPr>
              <w:t xml:space="preserve">Beam </w:t>
            </w:r>
            <w:r w:rsidRPr="00687F36">
              <w:rPr>
                <w:rFonts w:eastAsia="SimSun"/>
                <w:b/>
                <w:bCs/>
                <w:lang w:eastAsia="zh-CN"/>
              </w:rPr>
              <w:t>Measurements</w:t>
            </w:r>
            <w:r w:rsidRPr="00687F36">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597C1CF6" w:rsidR="006A6640" w:rsidRDefault="006A6640" w:rsidP="006A6640">
            <w:pPr>
              <w:pStyle w:val="TAL"/>
              <w:rPr>
                <w:rFonts w:eastAsia="SimSun" w:cs="Arial"/>
                <w:lang w:eastAsia="zh-CN"/>
              </w:rPr>
            </w:pPr>
            <w:del w:id="15326" w:author="R3-230201" w:date="2023-03-21T22:07:00Z">
              <w:r w:rsidRPr="00BC15E5" w:rsidDel="00687F36">
                <w:rPr>
                  <w:rFonts w:eastAsia="SimSun" w:cs="Arial" w:hint="eastAsia"/>
                  <w:lang w:eastAsia="zh-CN"/>
                </w:rPr>
                <w:delText>O</w:delText>
              </w:r>
            </w:del>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6A6640">
            <w:pPr>
              <w:pStyle w:val="TAL"/>
              <w:rPr>
                <w:rFonts w:eastAsia="SimSun"/>
                <w:i/>
                <w:lang w:eastAsia="zh-CN"/>
              </w:rPr>
            </w:pPr>
            <w:ins w:id="15327" w:author="R3-230201" w:date="2023-03-21T22:08:00Z">
              <w:r>
                <w:rPr>
                  <w:i/>
                  <w:lang w:eastAsia="zh-CN"/>
                </w:rPr>
                <w:t>0..1</w:t>
              </w:r>
            </w:ins>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ins w:id="15328" w:author="R3-230201" w:date="2023-03-21T22:08:00Z">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ins>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44515EE9"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ins w:id="15329" w:author="R3-230201" w:date="2023-03-21T22:09:00Z">
              <w:r w:rsidR="00687F36">
                <w:rPr>
                  <w:rFonts w:cs="Arial"/>
                  <w:snapToGrid w:val="0"/>
                  <w:lang w:eastAsia="ja-JP"/>
                </w:rPr>
                <w:t xml:space="preserve">and corresponds to the </w:t>
              </w:r>
              <w:r w:rsidR="00687F36" w:rsidRPr="003B292E">
                <w:rPr>
                  <w:rFonts w:cs="Arial"/>
                  <w:i/>
                  <w:iCs/>
                  <w:snapToGrid w:val="0"/>
                  <w:lang w:eastAsia="ja-JP"/>
                </w:rPr>
                <w:t>maxNrof</w:t>
              </w:r>
              <w:del w:id="15330" w:author="rapp" w:date="2023-03-28T19:54:00Z">
                <w:r w:rsidR="00687F36" w:rsidRPr="003B292E" w:rsidDel="00D07F59">
                  <w:rPr>
                    <w:rFonts w:cs="Arial"/>
                    <w:i/>
                    <w:iCs/>
                    <w:snapToGrid w:val="0"/>
                    <w:lang w:eastAsia="ja-JP"/>
                  </w:rPr>
                  <w:delText xml:space="preserve"> </w:delText>
                </w:r>
              </w:del>
              <w:r w:rsidR="00687F36" w:rsidRPr="003B292E">
                <w:rPr>
                  <w:rFonts w:cs="Arial"/>
                  <w:i/>
                  <w:iCs/>
                  <w:snapToGrid w:val="0"/>
                  <w:lang w:eastAsia="ja-JP"/>
                </w:rPr>
                <w:t>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ins>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331"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332" w:name="_Hlk44338900"/>
      <w:bookmarkStart w:id="15333" w:name="_Toc45652440"/>
      <w:bookmarkStart w:id="15334" w:name="_Toc45658872"/>
      <w:bookmarkStart w:id="15335" w:name="_Toc45720692"/>
      <w:bookmarkStart w:id="15336" w:name="_Toc45798570"/>
      <w:bookmarkStart w:id="15337" w:name="_Toc45897959"/>
      <w:bookmarkStart w:id="15338" w:name="_Toc51746163"/>
      <w:bookmarkStart w:id="15339" w:name="_Toc64446427"/>
      <w:bookmarkStart w:id="15340" w:name="_Toc73982297"/>
      <w:bookmarkStart w:id="15341" w:name="_Toc88652386"/>
      <w:bookmarkStart w:id="15342" w:name="_Toc97891429"/>
      <w:bookmarkStart w:id="15343" w:name="_Toc99123572"/>
      <w:bookmarkStart w:id="15344" w:name="_Toc99662377"/>
      <w:bookmarkStart w:id="15345" w:name="_Toc105152444"/>
      <w:bookmarkStart w:id="15346" w:name="_Toc105174250"/>
      <w:bookmarkStart w:id="15347" w:name="_Toc106109248"/>
      <w:bookmarkStart w:id="15348" w:name="_Toc107409706"/>
      <w:bookmarkStart w:id="15349" w:name="_Toc112756895"/>
      <w:bookmarkStart w:id="15350" w:name="_Toc120537389"/>
      <w:r w:rsidRPr="00367E0D">
        <w:t>9.3.1.</w:t>
      </w:r>
      <w:bookmarkEnd w:id="15332"/>
      <w:r w:rsidR="0000182C">
        <w:t>17</w:t>
      </w:r>
      <w:r w:rsidR="00C2596B">
        <w:t>2</w:t>
      </w:r>
      <w:r w:rsidRPr="00367E0D">
        <w:tab/>
        <w:t>M4 Configuration</w:t>
      </w:r>
      <w:bookmarkEnd w:id="15331"/>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351" w:name="_Hlk44338918"/>
      <w:bookmarkStart w:id="15352" w:name="_Toc5641450"/>
      <w:bookmarkStart w:id="15353" w:name="_Toc45652441"/>
      <w:bookmarkStart w:id="15354" w:name="_Toc45658873"/>
      <w:bookmarkStart w:id="15355" w:name="_Toc45720693"/>
      <w:bookmarkStart w:id="15356" w:name="_Toc45798571"/>
      <w:bookmarkStart w:id="15357" w:name="_Toc45897960"/>
      <w:bookmarkStart w:id="15358" w:name="_Toc51746164"/>
      <w:bookmarkStart w:id="15359" w:name="_Toc64446428"/>
      <w:bookmarkStart w:id="15360" w:name="_Toc73982298"/>
      <w:bookmarkStart w:id="15361" w:name="_Toc88652387"/>
      <w:bookmarkStart w:id="15362" w:name="_Toc97891430"/>
      <w:bookmarkStart w:id="15363" w:name="_Toc99123573"/>
      <w:bookmarkStart w:id="15364" w:name="_Toc99662378"/>
      <w:bookmarkStart w:id="15365" w:name="_Toc105152445"/>
      <w:bookmarkStart w:id="15366" w:name="_Toc105174251"/>
      <w:bookmarkStart w:id="15367" w:name="_Toc106109249"/>
      <w:bookmarkStart w:id="15368" w:name="_Toc107409707"/>
      <w:bookmarkStart w:id="15369" w:name="_Toc112756896"/>
      <w:bookmarkStart w:id="15370" w:name="_Toc120537390"/>
      <w:r w:rsidRPr="00367E0D">
        <w:t>9.3.1.</w:t>
      </w:r>
      <w:bookmarkEnd w:id="15351"/>
      <w:r w:rsidR="0000182C">
        <w:t>17</w:t>
      </w:r>
      <w:r w:rsidR="00C2596B">
        <w:t>3</w:t>
      </w:r>
      <w:r w:rsidRPr="00367E0D">
        <w:tab/>
        <w:t>M5 Configuration</w:t>
      </w:r>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371" w:name="_Hlk44338945"/>
      <w:bookmarkStart w:id="15372" w:name="_Toc5641463"/>
      <w:bookmarkStart w:id="15373" w:name="_Toc45652442"/>
      <w:bookmarkStart w:id="15374" w:name="_Toc45658874"/>
      <w:bookmarkStart w:id="15375" w:name="_Toc45720694"/>
      <w:bookmarkStart w:id="15376" w:name="_Toc45798572"/>
      <w:bookmarkStart w:id="15377" w:name="_Toc45897961"/>
      <w:bookmarkStart w:id="15378" w:name="_Toc51746165"/>
      <w:bookmarkStart w:id="15379" w:name="_Toc64446429"/>
      <w:bookmarkStart w:id="15380" w:name="_Toc73982299"/>
      <w:bookmarkStart w:id="15381" w:name="_Toc88652388"/>
      <w:bookmarkStart w:id="15382" w:name="_Toc97891431"/>
      <w:bookmarkStart w:id="15383" w:name="_Toc99123574"/>
      <w:bookmarkStart w:id="15384" w:name="_Toc99662379"/>
      <w:bookmarkStart w:id="15385" w:name="_Toc105152446"/>
      <w:bookmarkStart w:id="15386" w:name="_Toc105174252"/>
      <w:bookmarkStart w:id="15387" w:name="_Toc106109250"/>
      <w:bookmarkStart w:id="15388" w:name="_Toc107409708"/>
      <w:bookmarkStart w:id="15389" w:name="_Toc112756897"/>
      <w:bookmarkStart w:id="15390" w:name="_Toc120537391"/>
      <w:r w:rsidRPr="00367E0D">
        <w:t>9.3.1.</w:t>
      </w:r>
      <w:bookmarkEnd w:id="15371"/>
      <w:r w:rsidR="0000182C">
        <w:t>17</w:t>
      </w:r>
      <w:r w:rsidR="00C2596B">
        <w:t>4</w:t>
      </w:r>
      <w:r w:rsidRPr="00367E0D">
        <w:tab/>
        <w:t>M6 Configuration</w:t>
      </w:r>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391"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392" w:name="_Toc5641464"/>
      <w:bookmarkEnd w:id="15391"/>
    </w:p>
    <w:p w14:paraId="659651F2" w14:textId="77777777" w:rsidR="0011047B" w:rsidRPr="00367E0D" w:rsidRDefault="0011047B" w:rsidP="00367E0D">
      <w:pPr>
        <w:pStyle w:val="Heading4"/>
      </w:pPr>
      <w:bookmarkStart w:id="15393" w:name="_Hlk44338964"/>
      <w:bookmarkStart w:id="15394" w:name="_Toc45652443"/>
      <w:bookmarkStart w:id="15395" w:name="_Toc45658875"/>
      <w:bookmarkStart w:id="15396" w:name="_Toc45720695"/>
      <w:bookmarkStart w:id="15397" w:name="_Toc45798573"/>
      <w:bookmarkStart w:id="15398" w:name="_Toc45897962"/>
      <w:bookmarkStart w:id="15399" w:name="_Toc51746166"/>
      <w:bookmarkStart w:id="15400" w:name="_Toc64446430"/>
      <w:bookmarkStart w:id="15401" w:name="_Toc73982300"/>
      <w:bookmarkStart w:id="15402" w:name="_Toc88652389"/>
      <w:bookmarkStart w:id="15403" w:name="_Toc97891432"/>
      <w:bookmarkStart w:id="15404" w:name="_Toc99123575"/>
      <w:bookmarkStart w:id="15405" w:name="_Toc99662380"/>
      <w:bookmarkStart w:id="15406" w:name="_Toc105152447"/>
      <w:bookmarkStart w:id="15407" w:name="_Toc105174253"/>
      <w:bookmarkStart w:id="15408" w:name="_Toc106109251"/>
      <w:bookmarkStart w:id="15409" w:name="_Toc107409709"/>
      <w:bookmarkStart w:id="15410" w:name="_Toc112756898"/>
      <w:bookmarkStart w:id="15411" w:name="_Toc120537392"/>
      <w:r w:rsidRPr="00367E0D">
        <w:t>9.3.1.</w:t>
      </w:r>
      <w:bookmarkEnd w:id="15393"/>
      <w:r w:rsidR="0000182C">
        <w:t>17</w:t>
      </w:r>
      <w:r w:rsidR="00C2596B">
        <w:t>5</w:t>
      </w:r>
      <w:r w:rsidRPr="00367E0D">
        <w:tab/>
        <w:t>M7 Configuration</w:t>
      </w:r>
      <w:bookmarkEnd w:id="15392"/>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412" w:name="_Hlk44338980"/>
      <w:bookmarkStart w:id="15413" w:name="_Toc45652444"/>
      <w:bookmarkStart w:id="15414" w:name="_Toc45658876"/>
      <w:bookmarkStart w:id="15415" w:name="_Toc45720696"/>
      <w:bookmarkStart w:id="15416" w:name="_Toc45798574"/>
      <w:bookmarkStart w:id="15417" w:name="_Toc45897963"/>
      <w:bookmarkStart w:id="15418" w:name="_Toc51746167"/>
      <w:bookmarkStart w:id="15419" w:name="_Toc64446431"/>
      <w:bookmarkStart w:id="15420" w:name="_Toc73982301"/>
      <w:bookmarkStart w:id="15421" w:name="_Toc88652390"/>
      <w:bookmarkStart w:id="15422" w:name="_Toc97891433"/>
      <w:bookmarkStart w:id="15423" w:name="_Toc99123576"/>
      <w:bookmarkStart w:id="15424" w:name="_Toc99662381"/>
      <w:bookmarkStart w:id="15425" w:name="_Toc105152448"/>
      <w:bookmarkStart w:id="15426" w:name="_Toc105174254"/>
      <w:bookmarkStart w:id="15427" w:name="_Toc106109252"/>
      <w:bookmarkStart w:id="15428" w:name="_Toc107409710"/>
      <w:bookmarkStart w:id="15429" w:name="_Toc112756899"/>
      <w:bookmarkStart w:id="15430" w:name="_Toc120537393"/>
      <w:bookmarkStart w:id="15431" w:name="OLE_LINK106"/>
      <w:r w:rsidRPr="00367E0D">
        <w:t>9.3.1.</w:t>
      </w:r>
      <w:bookmarkEnd w:id="15316"/>
      <w:bookmarkEnd w:id="15317"/>
      <w:bookmarkEnd w:id="15412"/>
      <w:r w:rsidR="0000182C">
        <w:t>17</w:t>
      </w:r>
      <w:r w:rsidR="00C2596B">
        <w:t>6</w:t>
      </w:r>
      <w:r w:rsidRPr="00367E0D">
        <w:tab/>
        <w:t>MDT Location Information</w:t>
      </w:r>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bookmarkEnd w:id="15431"/>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432" w:name="OLE_LINK79"/>
      <w:bookmarkStart w:id="15433"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432"/>
          <w:bookmarkEnd w:id="15433"/>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434" w:name="_Hlk44339005"/>
      <w:bookmarkStart w:id="15435" w:name="_Toc20953845"/>
      <w:bookmarkStart w:id="15436" w:name="_Toc45652445"/>
      <w:bookmarkStart w:id="15437" w:name="_Toc45658877"/>
      <w:bookmarkStart w:id="15438" w:name="_Toc45720697"/>
      <w:bookmarkStart w:id="15439" w:name="_Toc45798575"/>
      <w:bookmarkStart w:id="15440" w:name="_Toc45897964"/>
      <w:bookmarkStart w:id="15441" w:name="_Toc51746168"/>
      <w:bookmarkStart w:id="15442" w:name="_Toc64446432"/>
      <w:bookmarkStart w:id="15443" w:name="_Toc73982302"/>
      <w:bookmarkStart w:id="15444" w:name="_Toc88652391"/>
      <w:bookmarkStart w:id="15445" w:name="_Toc97891434"/>
      <w:bookmarkStart w:id="15446" w:name="_Toc99123577"/>
      <w:bookmarkStart w:id="15447" w:name="_Toc99662382"/>
      <w:bookmarkStart w:id="15448" w:name="_Toc105152449"/>
      <w:bookmarkStart w:id="15449" w:name="_Toc105174255"/>
      <w:bookmarkStart w:id="15450" w:name="_Toc106109253"/>
      <w:bookmarkStart w:id="15451" w:name="_Toc107409711"/>
      <w:bookmarkStart w:id="15452" w:name="_Toc112756900"/>
      <w:bookmarkStart w:id="15453" w:name="_Toc120537394"/>
      <w:r>
        <w:t>9.3.1.</w:t>
      </w:r>
      <w:bookmarkEnd w:id="15434"/>
      <w:r w:rsidR="0000182C">
        <w:t>1</w:t>
      </w:r>
      <w:r w:rsidR="00922286">
        <w:t>7</w:t>
      </w:r>
      <w:r w:rsidR="00C2596B">
        <w:t>7</w:t>
      </w:r>
      <w:r>
        <w:tab/>
        <w:t>Bluetooth Measurement Configuration</w:t>
      </w:r>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454" w:name="_Hlk44339021"/>
      <w:bookmarkStart w:id="15455" w:name="_Toc20953846"/>
      <w:bookmarkStart w:id="15456" w:name="_Toc45652446"/>
      <w:bookmarkStart w:id="15457" w:name="_Toc45658878"/>
      <w:bookmarkStart w:id="15458" w:name="_Toc45720698"/>
      <w:bookmarkStart w:id="15459" w:name="_Toc45798576"/>
      <w:bookmarkStart w:id="15460" w:name="_Toc45897965"/>
      <w:bookmarkStart w:id="15461" w:name="_Toc51746169"/>
      <w:bookmarkStart w:id="15462" w:name="_Toc64446433"/>
      <w:bookmarkStart w:id="15463" w:name="_Toc73982303"/>
      <w:bookmarkStart w:id="15464" w:name="_Toc88652392"/>
      <w:bookmarkStart w:id="15465" w:name="_Toc97891435"/>
      <w:bookmarkStart w:id="15466" w:name="_Toc99123578"/>
      <w:bookmarkStart w:id="15467" w:name="_Toc99662383"/>
      <w:bookmarkStart w:id="15468" w:name="_Toc105152450"/>
      <w:bookmarkStart w:id="15469" w:name="_Toc105174256"/>
      <w:bookmarkStart w:id="15470" w:name="_Toc106109254"/>
      <w:bookmarkStart w:id="15471" w:name="_Toc107409712"/>
      <w:bookmarkStart w:id="15472" w:name="_Toc112756901"/>
      <w:bookmarkStart w:id="15473" w:name="_Toc120537395"/>
      <w:r>
        <w:t>9.</w:t>
      </w:r>
      <w:r w:rsidR="0000182C">
        <w:t>3</w:t>
      </w:r>
      <w:r>
        <w:t>.1.</w:t>
      </w:r>
      <w:bookmarkEnd w:id="15454"/>
      <w:r w:rsidR="0000182C">
        <w:t>1</w:t>
      </w:r>
      <w:r w:rsidR="00C2596B">
        <w:t>78</w:t>
      </w:r>
      <w:r>
        <w:tab/>
        <w:t>WLAN Measurement Configuration</w:t>
      </w:r>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474" w:name="OLE_LINK157"/>
      <w:bookmarkStart w:id="15475" w:name="_Toc45652447"/>
      <w:bookmarkStart w:id="15476" w:name="_Toc45658879"/>
      <w:bookmarkStart w:id="15477" w:name="_Toc45720699"/>
      <w:bookmarkStart w:id="15478" w:name="_Toc45798577"/>
      <w:bookmarkStart w:id="15479" w:name="_Toc45897966"/>
      <w:bookmarkStart w:id="15480" w:name="_Toc51746170"/>
      <w:bookmarkStart w:id="15481" w:name="_Toc64446434"/>
      <w:bookmarkStart w:id="15482" w:name="_Toc73982304"/>
      <w:bookmarkStart w:id="15483" w:name="_Toc88652393"/>
      <w:bookmarkStart w:id="15484" w:name="_Toc97891436"/>
      <w:bookmarkStart w:id="15485" w:name="_Toc99123579"/>
      <w:bookmarkStart w:id="15486" w:name="_Toc99662384"/>
      <w:bookmarkStart w:id="15487" w:name="_Toc105152451"/>
      <w:bookmarkStart w:id="15488" w:name="_Toc105174257"/>
      <w:bookmarkStart w:id="15489" w:name="_Toc106109255"/>
      <w:bookmarkStart w:id="15490" w:name="_Toc107409713"/>
      <w:bookmarkStart w:id="15491" w:name="_Toc112756902"/>
      <w:bookmarkStart w:id="15492" w:name="_Toc120537396"/>
      <w:r>
        <w:t>9.3.1.</w:t>
      </w:r>
      <w:bookmarkEnd w:id="15474"/>
      <w:r w:rsidR="0000182C">
        <w:t>1</w:t>
      </w:r>
      <w:r w:rsidR="00C2596B">
        <w:t>79</w:t>
      </w:r>
      <w:r>
        <w:tab/>
        <w:t>Sensor Measurement Configuration</w:t>
      </w:r>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493" w:name="OLE_LINK158"/>
      <w:bookmarkStart w:id="15494" w:name="_Toc45652448"/>
      <w:bookmarkStart w:id="15495" w:name="_Toc45658880"/>
      <w:bookmarkStart w:id="15496" w:name="_Toc45720700"/>
      <w:bookmarkStart w:id="15497" w:name="_Toc45798578"/>
      <w:bookmarkStart w:id="15498" w:name="_Toc45897967"/>
      <w:bookmarkStart w:id="15499" w:name="_Toc51746171"/>
      <w:bookmarkStart w:id="15500" w:name="_Toc64446435"/>
      <w:bookmarkStart w:id="15501" w:name="_Toc73982305"/>
      <w:bookmarkStart w:id="15502" w:name="_Toc88652394"/>
      <w:bookmarkStart w:id="15503" w:name="_Toc97891437"/>
      <w:bookmarkStart w:id="15504" w:name="_Toc99123580"/>
      <w:bookmarkStart w:id="15505" w:name="_Toc99662385"/>
      <w:bookmarkStart w:id="15506" w:name="_Toc105152452"/>
      <w:bookmarkStart w:id="15507" w:name="_Toc105174258"/>
      <w:bookmarkStart w:id="15508" w:name="_Toc106109256"/>
      <w:bookmarkStart w:id="15509" w:name="_Toc107409714"/>
      <w:bookmarkStart w:id="15510" w:name="_Toc112756903"/>
      <w:bookmarkStart w:id="15511" w:name="_Toc120537397"/>
      <w:r w:rsidRPr="00367E0D">
        <w:t>9.3.1.</w:t>
      </w:r>
      <w:bookmarkEnd w:id="15493"/>
      <w:r w:rsidR="0000182C">
        <w:t>18</w:t>
      </w:r>
      <w:r w:rsidR="00C2596B">
        <w:t>0</w:t>
      </w:r>
      <w:r w:rsidRPr="00367E0D">
        <w:tab/>
        <w:t xml:space="preserve">Event </w:t>
      </w:r>
      <w:r w:rsidR="008756E8">
        <w:t>T</w:t>
      </w:r>
      <w:r w:rsidRPr="00367E0D">
        <w:t>rigger Logged MDT Configuration</w:t>
      </w:r>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5512"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512"/>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31B78257" w:rsidR="0011047B" w:rsidRDefault="00465187" w:rsidP="00367E0D">
            <w:pPr>
              <w:pStyle w:val="TAL"/>
              <w:rPr>
                <w:rFonts w:eastAsia="MS Mincho"/>
                <w:lang w:eastAsia="zh-CN"/>
              </w:rPr>
            </w:pPr>
            <w:ins w:id="15513" w:author="R3-230201" w:date="2023-03-21T22:10:00Z">
              <w:r>
                <w:rPr>
                  <w:lang w:eastAsia="zh-CN"/>
                </w:rPr>
                <w:t xml:space="preserve">Corresponds to the </w:t>
              </w:r>
              <w:r w:rsidRPr="00C7668D">
                <w:rPr>
                  <w:i/>
                  <w:iCs/>
                  <w:lang w:eastAsia="zh-CN"/>
                </w:rPr>
                <w:t>RSRP</w:t>
              </w:r>
              <w:r>
                <w:rPr>
                  <w:i/>
                  <w:iCs/>
                  <w:lang w:eastAsia="zh-CN"/>
                </w:rPr>
                <w:t>-Range</w:t>
              </w:r>
              <w:r>
                <w:rPr>
                  <w:lang w:eastAsia="zh-CN"/>
                </w:rPr>
                <w:t xml:space="preserve"> IE as</w:t>
              </w:r>
            </w:ins>
            <w:del w:id="15514" w:author="R3-230201" w:date="2023-03-21T22:10:00Z">
              <w:r w:rsidR="0011047B" w:rsidDel="00465187">
                <w:rPr>
                  <w:rFonts w:eastAsia="SimSun"/>
                  <w:lang w:eastAsia="zh-CN"/>
                </w:rPr>
                <w:delText>This IE is</w:delText>
              </w:r>
            </w:del>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2483286A" w:rsidR="0011047B" w:rsidRDefault="00465187" w:rsidP="00367E0D">
            <w:pPr>
              <w:pStyle w:val="TAL"/>
              <w:rPr>
                <w:rFonts w:eastAsia="MS Mincho"/>
                <w:lang w:eastAsia="zh-CN"/>
              </w:rPr>
            </w:pPr>
            <w:ins w:id="15515" w:author="R3-230201" w:date="2023-03-21T22:10:00Z">
              <w:r>
                <w:rPr>
                  <w:lang w:eastAsia="zh-CN"/>
                </w:rPr>
                <w:t xml:space="preserve">Corresponds to the </w:t>
              </w:r>
              <w:r w:rsidRPr="00C7668D">
                <w:rPr>
                  <w:i/>
                  <w:iCs/>
                  <w:lang w:eastAsia="zh-CN"/>
                </w:rPr>
                <w:t>RSRQ</w:t>
              </w:r>
              <w:r>
                <w:rPr>
                  <w:i/>
                  <w:iCs/>
                  <w:lang w:eastAsia="zh-CN"/>
                </w:rPr>
                <w:t>-Range</w:t>
              </w:r>
              <w:r>
                <w:rPr>
                  <w:lang w:eastAsia="zh-CN"/>
                </w:rPr>
                <w:t xml:space="preserve"> IE as</w:t>
              </w:r>
            </w:ins>
            <w:del w:id="15516" w:author="R3-230201" w:date="2023-03-21T22:10:00Z">
              <w:r w:rsidR="0011047B" w:rsidDel="00465187">
                <w:rPr>
                  <w:rFonts w:eastAsia="SimSun"/>
                  <w:lang w:eastAsia="zh-CN"/>
                </w:rPr>
                <w:delText>This IE is</w:delText>
              </w:r>
            </w:del>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5517"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517"/>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518" w:name="_Hlk44339742"/>
      <w:bookmarkStart w:id="15519" w:name="_Toc45652449"/>
      <w:bookmarkStart w:id="15520" w:name="_Toc45658881"/>
      <w:bookmarkStart w:id="15521" w:name="_Toc45720701"/>
      <w:bookmarkStart w:id="15522" w:name="_Toc45798579"/>
      <w:bookmarkStart w:id="15523" w:name="_Toc45897968"/>
      <w:bookmarkStart w:id="15524" w:name="_Toc51746172"/>
      <w:bookmarkStart w:id="15525" w:name="_Toc64446436"/>
      <w:bookmarkStart w:id="15526" w:name="_Toc73982306"/>
      <w:bookmarkStart w:id="15527" w:name="_Toc88652395"/>
      <w:bookmarkStart w:id="15528" w:name="_Toc97891438"/>
      <w:bookmarkStart w:id="15529" w:name="_Toc99123581"/>
      <w:bookmarkStart w:id="15530" w:name="_Toc99662386"/>
      <w:bookmarkStart w:id="15531" w:name="_Toc105152453"/>
      <w:bookmarkStart w:id="15532" w:name="_Toc105174259"/>
      <w:bookmarkStart w:id="15533" w:name="_Toc106109257"/>
      <w:bookmarkStart w:id="15534" w:name="_Toc107409715"/>
      <w:bookmarkStart w:id="15535" w:name="_Toc112756904"/>
      <w:bookmarkStart w:id="15536" w:name="_Toc120537398"/>
      <w:r w:rsidRPr="00367E0D">
        <w:t>9.3.1.</w:t>
      </w:r>
      <w:bookmarkEnd w:id="15518"/>
      <w:r w:rsidRPr="00367E0D">
        <w:t>18</w:t>
      </w:r>
      <w:r w:rsidR="00C2596B">
        <w:t>1</w:t>
      </w:r>
      <w:r w:rsidRPr="00367E0D">
        <w:tab/>
        <w:t>NR Frequency Info</w:t>
      </w:r>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hint="eastAsi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hint="eastAsi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5537" w:name="OLE_LINK153"/>
            <w:r>
              <w:rPr>
                <w:rFonts w:eastAsia="SimSun"/>
              </w:rPr>
              <w:t>maxnoofNRCellBands</w:t>
            </w:r>
            <w:bookmarkEnd w:id="15537"/>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538" w:name="_Hlk44339755"/>
      <w:bookmarkStart w:id="15539" w:name="_Toc45652450"/>
      <w:bookmarkStart w:id="15540" w:name="_Toc45658882"/>
      <w:bookmarkStart w:id="15541" w:name="_Toc45720702"/>
      <w:bookmarkStart w:id="15542" w:name="_Toc45798580"/>
      <w:bookmarkStart w:id="15543" w:name="_Toc45897969"/>
      <w:bookmarkStart w:id="15544" w:name="_Toc51746173"/>
      <w:bookmarkStart w:id="15545" w:name="_Toc64446437"/>
      <w:bookmarkStart w:id="15546" w:name="_Toc73982307"/>
      <w:bookmarkStart w:id="15547" w:name="_Toc88652396"/>
      <w:bookmarkStart w:id="15548" w:name="_Toc97891439"/>
      <w:bookmarkStart w:id="15549" w:name="_Toc99123582"/>
      <w:bookmarkStart w:id="15550" w:name="_Toc99662387"/>
      <w:bookmarkStart w:id="15551" w:name="_Toc105152454"/>
      <w:bookmarkStart w:id="15552" w:name="_Toc105174260"/>
      <w:bookmarkStart w:id="15553" w:name="_Toc106109258"/>
      <w:bookmarkStart w:id="15554" w:name="_Toc107409716"/>
      <w:bookmarkStart w:id="15555" w:name="_Toc112756905"/>
      <w:bookmarkStart w:id="15556" w:name="_Toc120537399"/>
      <w:r w:rsidRPr="00367E0D">
        <w:lastRenderedPageBreak/>
        <w:t>9.3.1.</w:t>
      </w:r>
      <w:bookmarkEnd w:id="15538"/>
      <w:r w:rsidRPr="00367E0D">
        <w:t>18</w:t>
      </w:r>
      <w:r w:rsidR="00C2596B">
        <w:t>2</w:t>
      </w:r>
      <w:r w:rsidRPr="00367E0D">
        <w:tab/>
        <w:t>Area Scope of Neighbour Cells</w:t>
      </w:r>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557" w:name="_Toc45652451"/>
      <w:bookmarkStart w:id="15558" w:name="_Toc45658883"/>
      <w:bookmarkStart w:id="15559" w:name="_Toc45720703"/>
      <w:bookmarkStart w:id="15560" w:name="_Toc45798581"/>
      <w:bookmarkStart w:id="15561" w:name="_Toc45897970"/>
      <w:bookmarkStart w:id="15562" w:name="_Toc51746174"/>
      <w:bookmarkStart w:id="15563" w:name="_Toc64446438"/>
      <w:bookmarkStart w:id="15564" w:name="_Toc73982308"/>
      <w:bookmarkStart w:id="15565" w:name="_Toc88652397"/>
      <w:bookmarkStart w:id="15566" w:name="_Toc97891440"/>
      <w:bookmarkStart w:id="15567" w:name="_Toc99123583"/>
      <w:bookmarkStart w:id="15568" w:name="_Toc99662388"/>
      <w:bookmarkStart w:id="15569" w:name="_Toc105152455"/>
      <w:bookmarkStart w:id="15570" w:name="_Toc105174261"/>
      <w:bookmarkStart w:id="15571" w:name="_Toc106109259"/>
      <w:bookmarkStart w:id="15572" w:name="_Toc107409717"/>
      <w:bookmarkStart w:id="15573" w:name="_Toc112756906"/>
      <w:bookmarkStart w:id="15574" w:name="_Toc120537400"/>
      <w:bookmarkStart w:id="15575" w:name="_Hlk21114933"/>
      <w:r w:rsidRPr="009F5A10">
        <w:t>9.</w:t>
      </w:r>
      <w:r>
        <w:t>3</w:t>
      </w:r>
      <w:r w:rsidRPr="009F5A10">
        <w:t>.</w:t>
      </w:r>
      <w:r>
        <w:t>1</w:t>
      </w:r>
      <w:r w:rsidRPr="009F5A10">
        <w:t>.</w:t>
      </w:r>
      <w:r>
        <w:t>18</w:t>
      </w:r>
      <w:r w:rsidR="00961FD0">
        <w:t>3</w:t>
      </w:r>
      <w:r w:rsidRPr="009F5A10">
        <w:tab/>
      </w:r>
      <w:r>
        <w:t>NPN Paging Assistance Information</w:t>
      </w:r>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576" w:name="_Hlk21013628"/>
      <w:bookmarkStart w:id="15577" w:name="_Hlk21114435"/>
      <w:bookmarkEnd w:id="15575"/>
    </w:p>
    <w:p w14:paraId="028DB55B" w14:textId="77777777" w:rsidR="0035606B" w:rsidRPr="00D90A17" w:rsidRDefault="0035606B" w:rsidP="0035606B">
      <w:pPr>
        <w:pStyle w:val="Heading4"/>
        <w:rPr>
          <w:rFonts w:eastAsia="SimSun"/>
        </w:rPr>
      </w:pPr>
      <w:bookmarkStart w:id="15578" w:name="_Toc45652452"/>
      <w:bookmarkStart w:id="15579" w:name="_Toc45658884"/>
      <w:bookmarkStart w:id="15580" w:name="_Toc45720704"/>
      <w:bookmarkStart w:id="15581" w:name="_Toc45798582"/>
      <w:bookmarkStart w:id="15582" w:name="_Toc45897971"/>
      <w:bookmarkStart w:id="15583" w:name="_Toc51746175"/>
      <w:bookmarkStart w:id="15584" w:name="_Toc64446439"/>
      <w:bookmarkStart w:id="15585" w:name="_Toc73982309"/>
      <w:bookmarkStart w:id="15586" w:name="_Toc88652398"/>
      <w:bookmarkStart w:id="15587" w:name="_Toc97891441"/>
      <w:bookmarkStart w:id="15588" w:name="_Toc99123584"/>
      <w:bookmarkStart w:id="15589" w:name="_Toc99662389"/>
      <w:bookmarkStart w:id="15590" w:name="_Toc105152456"/>
      <w:bookmarkStart w:id="15591" w:name="_Toc105174262"/>
      <w:bookmarkStart w:id="15592" w:name="_Toc106109260"/>
      <w:bookmarkStart w:id="15593" w:name="_Toc107409718"/>
      <w:bookmarkStart w:id="15594" w:name="_Toc112756907"/>
      <w:bookmarkStart w:id="15595" w:name="_Toc120537401"/>
      <w:bookmarkEnd w:id="15576"/>
      <w:bookmarkEnd w:id="1557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367E0D">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367E0D">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367E0D">
        <w:tc>
          <w:tcPr>
            <w:tcW w:w="2551" w:type="dxa"/>
          </w:tcPr>
          <w:p w14:paraId="4E1BC3BD" w14:textId="77777777" w:rsidR="0035606B" w:rsidRPr="00367E0D" w:rsidRDefault="0035606B" w:rsidP="00367E0D">
            <w:pPr>
              <w:pStyle w:val="TAL"/>
              <w:ind w:left="74"/>
              <w:rPr>
                <w:i/>
                <w:iCs/>
              </w:rPr>
            </w:pPr>
            <w:r w:rsidRPr="00367E0D">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367E0D">
        <w:tc>
          <w:tcPr>
            <w:tcW w:w="2551" w:type="dxa"/>
          </w:tcPr>
          <w:p w14:paraId="2533AD29" w14:textId="77777777" w:rsidR="0035606B" w:rsidRPr="00E6741E" w:rsidRDefault="0035606B" w:rsidP="00367E0D">
            <w:pPr>
              <w:pStyle w:val="TAL"/>
              <w:ind w:left="164"/>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367E0D">
        <w:tc>
          <w:tcPr>
            <w:tcW w:w="2551" w:type="dxa"/>
          </w:tcPr>
          <w:p w14:paraId="65DFB198" w14:textId="77777777" w:rsidR="0035606B" w:rsidRPr="00367E0D" w:rsidRDefault="0035606B" w:rsidP="00367E0D">
            <w:pPr>
              <w:pStyle w:val="TAL"/>
              <w:ind w:left="74"/>
              <w:rPr>
                <w:i/>
                <w:iCs/>
              </w:rPr>
            </w:pPr>
            <w:r w:rsidRPr="00367E0D">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367E0D">
        <w:tc>
          <w:tcPr>
            <w:tcW w:w="2551" w:type="dxa"/>
          </w:tcPr>
          <w:p w14:paraId="411E5F0A" w14:textId="77777777" w:rsidR="0035606B" w:rsidRPr="00E6741E" w:rsidRDefault="0035606B" w:rsidP="00367E0D">
            <w:pPr>
              <w:pStyle w:val="TAL"/>
              <w:ind w:left="164"/>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596" w:name="_Toc45652453"/>
      <w:bookmarkStart w:id="15597" w:name="_Toc45658885"/>
      <w:bookmarkStart w:id="15598" w:name="_Toc45720705"/>
      <w:bookmarkStart w:id="15599" w:name="_Toc45798583"/>
      <w:bookmarkStart w:id="15600" w:name="_Toc45897972"/>
      <w:bookmarkStart w:id="15601" w:name="_Toc51746176"/>
      <w:bookmarkStart w:id="15602" w:name="_Toc64446440"/>
      <w:bookmarkStart w:id="15603" w:name="_Toc73982310"/>
      <w:bookmarkStart w:id="15604" w:name="_Toc88652399"/>
      <w:bookmarkStart w:id="15605" w:name="_Toc97891442"/>
      <w:bookmarkStart w:id="15606" w:name="_Toc99123585"/>
      <w:bookmarkStart w:id="15607" w:name="_Toc99662390"/>
      <w:bookmarkStart w:id="15608" w:name="_Toc105152457"/>
      <w:bookmarkStart w:id="15609" w:name="_Toc105174263"/>
      <w:bookmarkStart w:id="15610" w:name="_Toc106109261"/>
      <w:bookmarkStart w:id="15611" w:name="_Toc107409719"/>
      <w:bookmarkStart w:id="15612" w:name="_Toc112756908"/>
      <w:bookmarkStart w:id="15613" w:name="_Toc120537402"/>
      <w:r w:rsidRPr="00637F43">
        <w:t>9.3.1.</w:t>
      </w:r>
      <w:r>
        <w:t>18</w:t>
      </w:r>
      <w:r w:rsidR="00961FD0">
        <w:t>5</w:t>
      </w:r>
      <w:r w:rsidRPr="00637F43">
        <w:tab/>
        <w:t>Cell CAG Information</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5614" w:name="_Toc45652454"/>
      <w:bookmarkStart w:id="15615" w:name="_Toc45658886"/>
      <w:bookmarkStart w:id="15616" w:name="_Toc45720706"/>
      <w:bookmarkStart w:id="15617" w:name="_Toc45798584"/>
      <w:bookmarkStart w:id="15618" w:name="_Toc45897973"/>
      <w:bookmarkStart w:id="15619" w:name="_Toc51746177"/>
      <w:bookmarkStart w:id="15620" w:name="_Toc64446441"/>
      <w:bookmarkStart w:id="15621" w:name="_Toc73982311"/>
      <w:bookmarkStart w:id="15622" w:name="_Toc88652400"/>
      <w:bookmarkStart w:id="15623" w:name="_Toc97891443"/>
      <w:bookmarkStart w:id="15624" w:name="_Toc99123586"/>
      <w:bookmarkStart w:id="15625" w:name="_Toc99662391"/>
      <w:bookmarkStart w:id="15626" w:name="_Toc105152458"/>
      <w:bookmarkStart w:id="15627" w:name="_Toc105174264"/>
      <w:bookmarkStart w:id="15628" w:name="_Toc106109262"/>
      <w:bookmarkStart w:id="15629" w:name="_Toc107409720"/>
      <w:bookmarkStart w:id="15630" w:name="_Toc112756909"/>
      <w:bookmarkStart w:id="15631" w:name="_Toc120537403"/>
      <w:r w:rsidRPr="001D2E49">
        <w:lastRenderedPageBreak/>
        <w:t>9.3.1.</w:t>
      </w:r>
      <w:r>
        <w:t>18</w:t>
      </w:r>
      <w:r w:rsidR="00961FD0">
        <w:t>6</w:t>
      </w:r>
      <w:r w:rsidRPr="001D2E49">
        <w:tab/>
        <w:t xml:space="preserve">Target to Source </w:t>
      </w:r>
      <w:r>
        <w:t>Failure Transparent</w:t>
      </w:r>
      <w:r w:rsidRPr="001D2E49">
        <w:t xml:space="preserve"> Container</w:t>
      </w:r>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5632" w:name="_Toc45652455"/>
      <w:bookmarkStart w:id="15633" w:name="_Toc45658887"/>
      <w:bookmarkStart w:id="15634" w:name="_Toc45720707"/>
      <w:bookmarkStart w:id="15635" w:name="_Toc45798585"/>
      <w:bookmarkStart w:id="15636" w:name="_Toc45897974"/>
      <w:bookmarkStart w:id="15637" w:name="_Toc51746178"/>
      <w:bookmarkStart w:id="15638" w:name="_Toc64446442"/>
      <w:bookmarkStart w:id="15639" w:name="_Toc73982312"/>
      <w:bookmarkStart w:id="15640" w:name="_Toc88652401"/>
      <w:bookmarkStart w:id="15641" w:name="_Toc97891444"/>
      <w:bookmarkStart w:id="15642" w:name="_Toc99123587"/>
      <w:bookmarkStart w:id="15643" w:name="_Toc99662392"/>
      <w:bookmarkStart w:id="15644" w:name="_Toc105152459"/>
      <w:bookmarkStart w:id="15645" w:name="_Toc105174265"/>
      <w:bookmarkStart w:id="15646" w:name="_Toc106109263"/>
      <w:bookmarkStart w:id="15647" w:name="_Toc107409721"/>
      <w:bookmarkStart w:id="15648" w:name="_Toc112756910"/>
      <w:bookmarkStart w:id="15649" w:name="_Toc12053740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5650" w:name="_Toc45652456"/>
      <w:bookmarkStart w:id="15651" w:name="_Toc45658888"/>
      <w:bookmarkStart w:id="15652" w:name="_Toc45720708"/>
      <w:bookmarkStart w:id="15653" w:name="_Toc45798586"/>
      <w:bookmarkStart w:id="15654" w:name="_Toc45897975"/>
      <w:bookmarkStart w:id="15655" w:name="_Toc51746179"/>
      <w:bookmarkStart w:id="15656" w:name="_Toc64446443"/>
      <w:bookmarkStart w:id="15657" w:name="_Toc73982313"/>
      <w:bookmarkStart w:id="15658" w:name="_Toc88652402"/>
      <w:bookmarkStart w:id="15659" w:name="_Toc97891445"/>
      <w:bookmarkStart w:id="15660" w:name="_Toc99123588"/>
      <w:bookmarkStart w:id="15661" w:name="_Toc99662393"/>
      <w:bookmarkStart w:id="15662" w:name="_Toc105152460"/>
      <w:bookmarkStart w:id="15663" w:name="_Toc105174266"/>
      <w:bookmarkStart w:id="15664" w:name="_Toc106109264"/>
      <w:bookmarkStart w:id="15665" w:name="_Toc107409722"/>
      <w:bookmarkStart w:id="15666" w:name="_Toc112756911"/>
      <w:bookmarkStart w:id="15667" w:name="_Toc12053740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5668" w:name="_Toc45652457"/>
      <w:bookmarkStart w:id="15669" w:name="_Toc45658889"/>
      <w:bookmarkStart w:id="15670" w:name="_Toc45720709"/>
      <w:bookmarkStart w:id="15671" w:name="_Toc45798587"/>
      <w:bookmarkStart w:id="15672" w:name="_Toc45897976"/>
      <w:bookmarkStart w:id="15673" w:name="_Toc51746180"/>
      <w:bookmarkStart w:id="15674" w:name="_Toc64446444"/>
      <w:bookmarkStart w:id="15675" w:name="_Toc73982314"/>
      <w:bookmarkStart w:id="15676" w:name="_Toc88652403"/>
      <w:bookmarkStart w:id="15677" w:name="_Toc97891446"/>
      <w:bookmarkStart w:id="15678" w:name="_Toc99123589"/>
      <w:bookmarkStart w:id="15679" w:name="_Toc99662394"/>
      <w:bookmarkStart w:id="15680" w:name="_Toc105152461"/>
      <w:bookmarkStart w:id="15681" w:name="_Toc105174267"/>
      <w:bookmarkStart w:id="15682" w:name="_Toc106109265"/>
      <w:bookmarkStart w:id="15683" w:name="_Toc107409723"/>
      <w:bookmarkStart w:id="15684" w:name="_Toc112756912"/>
      <w:bookmarkStart w:id="15685" w:name="_Toc120537406"/>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5686" w:name="_Toc45652458"/>
      <w:bookmarkStart w:id="15687" w:name="_Toc45658890"/>
      <w:bookmarkStart w:id="15688" w:name="_Toc45720710"/>
      <w:bookmarkStart w:id="15689" w:name="_Toc45798588"/>
      <w:bookmarkStart w:id="15690" w:name="_Toc45897977"/>
      <w:bookmarkStart w:id="15691" w:name="_Toc51746181"/>
      <w:bookmarkStart w:id="15692" w:name="_Toc64446445"/>
      <w:bookmarkStart w:id="15693" w:name="_Toc73982315"/>
      <w:bookmarkStart w:id="15694" w:name="_Toc88652404"/>
      <w:bookmarkStart w:id="15695" w:name="_Toc97891447"/>
      <w:bookmarkStart w:id="15696" w:name="_Toc99123590"/>
      <w:bookmarkStart w:id="15697" w:name="_Toc99662395"/>
      <w:bookmarkStart w:id="15698" w:name="_Toc105152462"/>
      <w:bookmarkStart w:id="15699" w:name="_Toc105174268"/>
      <w:bookmarkStart w:id="15700" w:name="_Toc106109266"/>
      <w:bookmarkStart w:id="15701" w:name="_Toc107409724"/>
      <w:bookmarkStart w:id="15702" w:name="_Toc112756913"/>
      <w:bookmarkStart w:id="15703" w:name="_Toc120537407"/>
      <w:bookmarkStart w:id="15704" w:name="_Toc20953736"/>
      <w:bookmarkStart w:id="15705" w:name="_Toc29390265"/>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5704"/>
      <w:bookmarkEnd w:id="15705"/>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5706" w:name="_Toc45652459"/>
      <w:bookmarkStart w:id="15707" w:name="_Toc45658891"/>
      <w:bookmarkStart w:id="15708" w:name="_Toc45720711"/>
      <w:bookmarkStart w:id="15709" w:name="_Toc45798589"/>
      <w:bookmarkStart w:id="15710" w:name="_Toc45897978"/>
      <w:bookmarkStart w:id="15711" w:name="_Toc51746182"/>
      <w:bookmarkStart w:id="15712" w:name="_Toc64446446"/>
      <w:bookmarkStart w:id="15713" w:name="_Toc73982316"/>
      <w:bookmarkStart w:id="15714" w:name="_Toc88652405"/>
      <w:bookmarkStart w:id="15715" w:name="_Toc97891448"/>
      <w:bookmarkStart w:id="15716" w:name="_Toc99123591"/>
      <w:bookmarkStart w:id="15717" w:name="_Toc99662396"/>
      <w:bookmarkStart w:id="15718" w:name="_Toc105152463"/>
      <w:bookmarkStart w:id="15719" w:name="_Toc105174269"/>
      <w:bookmarkStart w:id="15720" w:name="_Toc106109267"/>
      <w:bookmarkStart w:id="15721" w:name="_Toc107409725"/>
      <w:bookmarkStart w:id="15722" w:name="_Toc112756914"/>
      <w:bookmarkStart w:id="15723" w:name="_Toc120537408"/>
      <w:r w:rsidRPr="00367E0D">
        <w:t>9.3.1.</w:t>
      </w:r>
      <w:r>
        <w:t>19</w:t>
      </w:r>
      <w:r w:rsidR="00CA4FEF">
        <w:t>1</w:t>
      </w:r>
      <w:r w:rsidRPr="00367E0D">
        <w:tab/>
        <w:t>Extended Slice Support</w:t>
      </w:r>
      <w:r w:rsidRPr="00367E0D">
        <w:rPr>
          <w:rFonts w:hint="eastAsia"/>
        </w:rPr>
        <w:t xml:space="preserve"> </w:t>
      </w:r>
      <w:r w:rsidRPr="00367E0D">
        <w:t>List</w:t>
      </w:r>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5724" w:name="_Hlk44330273"/>
      <w:bookmarkStart w:id="15725" w:name="_Toc45652460"/>
      <w:bookmarkStart w:id="15726" w:name="_Toc45658892"/>
      <w:bookmarkStart w:id="15727" w:name="_Toc45720712"/>
      <w:bookmarkStart w:id="15728" w:name="_Toc45798590"/>
      <w:bookmarkStart w:id="15729" w:name="_Toc45897979"/>
      <w:bookmarkStart w:id="15730" w:name="_Toc51746183"/>
      <w:bookmarkStart w:id="15731" w:name="_Toc64446447"/>
      <w:bookmarkStart w:id="15732" w:name="_Toc73982317"/>
      <w:bookmarkStart w:id="15733" w:name="_Toc88652406"/>
      <w:bookmarkStart w:id="15734" w:name="_Toc97891449"/>
      <w:bookmarkStart w:id="15735" w:name="_Toc99123592"/>
      <w:bookmarkStart w:id="15736" w:name="_Toc99662397"/>
      <w:bookmarkStart w:id="15737" w:name="_Toc105152464"/>
      <w:bookmarkStart w:id="15738" w:name="_Toc105174270"/>
      <w:bookmarkStart w:id="15739" w:name="_Toc106109268"/>
      <w:bookmarkStart w:id="15740" w:name="_Toc107409726"/>
      <w:bookmarkStart w:id="15741" w:name="_Toc112756915"/>
      <w:bookmarkStart w:id="15742" w:name="_Toc120537409"/>
      <w:r w:rsidRPr="00E67E0D">
        <w:rPr>
          <w:rFonts w:eastAsia="Batang"/>
        </w:rPr>
        <w:t>9.3.</w:t>
      </w:r>
      <w:r>
        <w:rPr>
          <w:rFonts w:eastAsia="Batang"/>
        </w:rPr>
        <w:t>1</w:t>
      </w:r>
      <w:r w:rsidRPr="00E67E0D">
        <w:rPr>
          <w:rFonts w:eastAsia="Batang"/>
        </w:rPr>
        <w:t>.</w:t>
      </w:r>
      <w:bookmarkEnd w:id="15724"/>
      <w:r>
        <w:rPr>
          <w:rFonts w:eastAsia="Batang"/>
        </w:rPr>
        <w:t>19</w:t>
      </w:r>
      <w:r w:rsidR="00CA4FEF">
        <w:rPr>
          <w:rFonts w:eastAsia="Batang"/>
        </w:rPr>
        <w:t>2</w:t>
      </w:r>
      <w:r w:rsidRPr="00E67E0D">
        <w:rPr>
          <w:rFonts w:eastAsia="Batang"/>
        </w:rPr>
        <w:tab/>
      </w:r>
      <w:r w:rsidRPr="003C7DBE">
        <w:t>UE Capability Info Request</w:t>
      </w:r>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5743" w:name="_Toc51746184"/>
      <w:bookmarkStart w:id="15744" w:name="_Toc64446448"/>
      <w:bookmarkStart w:id="15745" w:name="_Toc73982318"/>
      <w:bookmarkStart w:id="15746" w:name="_Toc88652407"/>
      <w:bookmarkStart w:id="15747" w:name="_Toc97891450"/>
      <w:bookmarkStart w:id="15748" w:name="_Toc99123593"/>
      <w:bookmarkStart w:id="15749" w:name="_Toc99662398"/>
      <w:bookmarkStart w:id="15750" w:name="_Toc105152465"/>
      <w:bookmarkStart w:id="15751" w:name="_Toc105174271"/>
      <w:bookmarkStart w:id="15752" w:name="_Toc106109269"/>
      <w:bookmarkStart w:id="15753" w:name="_Toc107409727"/>
      <w:bookmarkStart w:id="15754" w:name="_Toc112756916"/>
      <w:bookmarkStart w:id="15755" w:name="_Toc120537410"/>
      <w:bookmarkStart w:id="15756" w:name="_Toc45652461"/>
      <w:bookmarkStart w:id="15757" w:name="_Toc45658893"/>
      <w:bookmarkStart w:id="15758" w:name="_Toc45720713"/>
      <w:bookmarkStart w:id="15759" w:name="_Toc45798591"/>
      <w:bookmarkStart w:id="15760" w:name="_Toc45897980"/>
      <w:r w:rsidRPr="00356814">
        <w:lastRenderedPageBreak/>
        <w:t>9.3.</w:t>
      </w:r>
      <w:r>
        <w:t>1</w:t>
      </w:r>
      <w:r w:rsidRPr="00356814">
        <w:t>.</w:t>
      </w:r>
      <w:r>
        <w:t>193</w:t>
      </w:r>
      <w:bookmarkStart w:id="15761" w:name="_Toc20955997"/>
      <w:bookmarkStart w:id="15762" w:name="_Toc29404336"/>
      <w:bookmarkStart w:id="15763" w:name="_Toc36556732"/>
      <w:r w:rsidRPr="00356814">
        <w:tab/>
      </w:r>
      <w:bookmarkEnd w:id="15761"/>
      <w:bookmarkEnd w:id="15762"/>
      <w:bookmarkEnd w:id="15763"/>
      <w:r w:rsidRPr="007D4A56">
        <w:t xml:space="preserve">Extended </w:t>
      </w:r>
      <w:r>
        <w:t>RAN Node</w:t>
      </w:r>
      <w:r w:rsidRPr="007D4A56">
        <w:t xml:space="preserve"> Name</w:t>
      </w:r>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5764" w:name="_Toc88652408"/>
      <w:bookmarkStart w:id="15765" w:name="_Toc97891451"/>
      <w:bookmarkStart w:id="15766" w:name="_Toc99123594"/>
      <w:bookmarkStart w:id="15767" w:name="_Toc99662399"/>
      <w:bookmarkStart w:id="15768" w:name="_Toc105152466"/>
      <w:bookmarkStart w:id="15769" w:name="_Toc105174272"/>
      <w:bookmarkStart w:id="15770" w:name="_Toc106109270"/>
      <w:bookmarkStart w:id="15771" w:name="_Toc107409728"/>
      <w:bookmarkStart w:id="15772" w:name="_Toc112756917"/>
      <w:bookmarkStart w:id="15773" w:name="_Toc120537411"/>
      <w:bookmarkStart w:id="15774" w:name="_Toc51746185"/>
      <w:bookmarkStart w:id="15775" w:name="_Toc64446449"/>
      <w:bookmarkStart w:id="15776" w:name="_Toc73982319"/>
      <w:r w:rsidRPr="00487F5C">
        <w:t>9.3.1.</w:t>
      </w:r>
      <w:r>
        <w:t>194</w:t>
      </w:r>
      <w:r w:rsidRPr="00487F5C">
        <w:tab/>
        <w:t xml:space="preserve">MICO </w:t>
      </w:r>
      <w:r>
        <w:t>All PLMN</w:t>
      </w:r>
      <w:bookmarkEnd w:id="15764"/>
      <w:bookmarkEnd w:id="15765"/>
      <w:bookmarkEnd w:id="15766"/>
      <w:bookmarkEnd w:id="15767"/>
      <w:bookmarkEnd w:id="15768"/>
      <w:bookmarkEnd w:id="15769"/>
      <w:bookmarkEnd w:id="15770"/>
      <w:bookmarkEnd w:id="15771"/>
      <w:bookmarkEnd w:id="15772"/>
      <w:bookmarkEnd w:id="15773"/>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5777" w:name="_Toc56613667"/>
      <w:bookmarkStart w:id="15778" w:name="_Toc97891452"/>
      <w:bookmarkStart w:id="15779" w:name="_Toc99123595"/>
      <w:bookmarkStart w:id="15780" w:name="_Toc99662400"/>
      <w:bookmarkStart w:id="15781" w:name="_Toc105152467"/>
      <w:bookmarkStart w:id="15782" w:name="_Toc105174273"/>
      <w:bookmarkStart w:id="15783" w:name="_Toc106109271"/>
      <w:bookmarkStart w:id="15784" w:name="_Toc107409729"/>
      <w:bookmarkStart w:id="15785" w:name="_Toc112756918"/>
      <w:bookmarkStart w:id="15786" w:name="_Toc120537412"/>
      <w:bookmarkStart w:id="15787" w:name="_Toc88652409"/>
      <w:r>
        <w:rPr>
          <w:rFonts w:eastAsia="SimSun"/>
        </w:rPr>
        <w:t>9.3.1.195</w:t>
      </w:r>
      <w:r>
        <w:rPr>
          <w:rFonts w:eastAsia="SimSun"/>
        </w:rPr>
        <w:tab/>
        <w:t>Source Node ID</w:t>
      </w:r>
      <w:bookmarkEnd w:id="15777"/>
      <w:bookmarkEnd w:id="15778"/>
      <w:bookmarkEnd w:id="15779"/>
      <w:bookmarkEnd w:id="15780"/>
      <w:bookmarkEnd w:id="15781"/>
      <w:bookmarkEnd w:id="15782"/>
      <w:bookmarkEnd w:id="15783"/>
      <w:bookmarkEnd w:id="15784"/>
      <w:bookmarkEnd w:id="15785"/>
      <w:bookmarkEnd w:id="15786"/>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BA4F12"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402ED9" w:rsidRDefault="007C63C2" w:rsidP="009E0B33">
            <w:pPr>
              <w:pStyle w:val="TAL"/>
              <w:ind w:left="74"/>
              <w:rPr>
                <w:lang w:val="fr-FR" w:eastAsia="ja-JP"/>
              </w:rPr>
            </w:pPr>
            <w:r w:rsidRPr="00402ED9">
              <w:rPr>
                <w:lang w:val="fr-FR" w:eastAsia="ja-JP"/>
              </w:rPr>
              <w:t>&gt;</w:t>
            </w:r>
            <w:r w:rsidRPr="00402ED9">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5788" w:name="_Toc20954507"/>
      <w:bookmarkStart w:id="15789" w:name="_Toc29902512"/>
      <w:bookmarkStart w:id="15790" w:name="_Toc29906516"/>
      <w:bookmarkStart w:id="15791" w:name="_Toc36550506"/>
      <w:bookmarkStart w:id="15792" w:name="_Toc45104263"/>
      <w:bookmarkStart w:id="15793" w:name="_Toc45227759"/>
      <w:bookmarkStart w:id="15794" w:name="_Toc45891573"/>
      <w:bookmarkStart w:id="15795" w:name="_Toc51764217"/>
      <w:bookmarkStart w:id="15796" w:name="_Toc56528218"/>
      <w:bookmarkStart w:id="15797" w:name="_Toc64382185"/>
      <w:bookmarkStart w:id="15798" w:name="_Toc66283760"/>
      <w:bookmarkStart w:id="15799" w:name="_Toc67911136"/>
      <w:bookmarkStart w:id="15800" w:name="_Toc73979914"/>
      <w:bookmarkStart w:id="15801" w:name="_Toc88650638"/>
      <w:bookmarkStart w:id="15802" w:name="_Toc99123596"/>
      <w:bookmarkStart w:id="15803" w:name="_Toc99662401"/>
      <w:bookmarkStart w:id="15804" w:name="_Toc105152468"/>
      <w:bookmarkStart w:id="15805" w:name="_Toc105174274"/>
      <w:bookmarkStart w:id="15806" w:name="_Toc106109272"/>
      <w:bookmarkStart w:id="15807" w:name="_Toc107409730"/>
      <w:bookmarkStart w:id="15808" w:name="_Toc112756919"/>
      <w:bookmarkStart w:id="15809" w:name="_Toc120537413"/>
      <w:bookmarkStart w:id="15810" w:name="_Toc97891453"/>
      <w:r>
        <w:rPr>
          <w:rFonts w:eastAsia="Batang"/>
        </w:rPr>
        <w:t>9.3.1.196</w:t>
      </w:r>
      <w:r>
        <w:rPr>
          <w:rFonts w:eastAsia="Batang"/>
        </w:rPr>
        <w:tab/>
        <w:t>E-UTRAN Composite Available Capacity Group</w:t>
      </w:r>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5811" w:name="_Toc20954508"/>
      <w:bookmarkStart w:id="15812" w:name="_Toc29902513"/>
      <w:bookmarkStart w:id="15813" w:name="_Toc29906517"/>
      <w:bookmarkStart w:id="15814" w:name="_Toc36550507"/>
      <w:bookmarkStart w:id="15815" w:name="_Toc45104264"/>
      <w:bookmarkStart w:id="15816" w:name="_Toc45227760"/>
      <w:bookmarkStart w:id="15817" w:name="_Toc45891574"/>
      <w:bookmarkStart w:id="15818" w:name="_Toc51764218"/>
      <w:bookmarkStart w:id="15819" w:name="_Toc56528219"/>
      <w:bookmarkStart w:id="15820" w:name="_Toc64382186"/>
      <w:bookmarkStart w:id="15821" w:name="_Toc66283761"/>
      <w:bookmarkStart w:id="15822" w:name="_Toc67911137"/>
      <w:bookmarkStart w:id="15823" w:name="_Toc73979915"/>
      <w:bookmarkStart w:id="15824" w:name="_Toc88650639"/>
      <w:bookmarkStart w:id="15825" w:name="_Toc99123597"/>
      <w:bookmarkStart w:id="15826" w:name="_Toc99662402"/>
      <w:bookmarkStart w:id="15827" w:name="_Toc105152469"/>
      <w:bookmarkStart w:id="15828" w:name="_Toc105174275"/>
      <w:bookmarkStart w:id="15829" w:name="_Toc106109273"/>
      <w:bookmarkStart w:id="15830" w:name="_Toc107409731"/>
      <w:bookmarkStart w:id="15831" w:name="_Toc112756920"/>
      <w:bookmarkStart w:id="15832" w:name="_Toc120537414"/>
      <w:r>
        <w:rPr>
          <w:rFonts w:eastAsia="Batang"/>
        </w:rPr>
        <w:t>9.3.1.197</w:t>
      </w:r>
      <w:r>
        <w:rPr>
          <w:rFonts w:eastAsia="Batang"/>
        </w:rPr>
        <w:tab/>
        <w:t>E-UTRAN Composite Available Capacity</w:t>
      </w:r>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5833" w:name="_Toc20954509"/>
      <w:bookmarkStart w:id="15834" w:name="_Toc29902514"/>
      <w:bookmarkStart w:id="15835" w:name="_Toc29906518"/>
      <w:bookmarkStart w:id="15836" w:name="_Toc36550508"/>
      <w:bookmarkStart w:id="15837" w:name="_Toc45104265"/>
      <w:bookmarkStart w:id="15838" w:name="_Toc45227761"/>
      <w:bookmarkStart w:id="15839" w:name="_Toc45891575"/>
      <w:bookmarkStart w:id="15840" w:name="_Toc51764219"/>
      <w:bookmarkStart w:id="15841" w:name="_Toc56528220"/>
      <w:bookmarkStart w:id="15842" w:name="_Toc64382187"/>
      <w:bookmarkStart w:id="15843" w:name="_Toc66283762"/>
      <w:bookmarkStart w:id="15844" w:name="_Toc67911138"/>
      <w:bookmarkStart w:id="15845" w:name="_Toc73979916"/>
      <w:bookmarkStart w:id="15846" w:name="_Toc88650640"/>
    </w:p>
    <w:p w14:paraId="2D8A528C" w14:textId="77777777" w:rsidR="000C6867" w:rsidRDefault="000C6867" w:rsidP="009873D1">
      <w:pPr>
        <w:pStyle w:val="Heading4"/>
        <w:rPr>
          <w:rFonts w:eastAsia="Batang"/>
        </w:rPr>
      </w:pPr>
      <w:bookmarkStart w:id="15847" w:name="_Toc99123598"/>
      <w:bookmarkStart w:id="15848" w:name="_Toc99662403"/>
      <w:bookmarkStart w:id="15849" w:name="_Toc105152470"/>
      <w:bookmarkStart w:id="15850" w:name="_Toc105174276"/>
      <w:bookmarkStart w:id="15851" w:name="_Toc106109274"/>
      <w:bookmarkStart w:id="15852" w:name="_Toc107409732"/>
      <w:bookmarkStart w:id="15853" w:name="_Toc112756921"/>
      <w:bookmarkStart w:id="15854" w:name="_Toc120537415"/>
      <w:r>
        <w:rPr>
          <w:rFonts w:eastAsia="Batang"/>
        </w:rPr>
        <w:t>9.3.1.198</w:t>
      </w:r>
      <w:r>
        <w:rPr>
          <w:rFonts w:eastAsia="Batang"/>
        </w:rPr>
        <w:tab/>
        <w:t>E-UTRAN Cell Capacity Class Value</w:t>
      </w:r>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585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5855"/>
    </w:tbl>
    <w:p w14:paraId="30503E6A" w14:textId="77777777" w:rsidR="000C6867" w:rsidRDefault="000C6867" w:rsidP="000C6867"/>
    <w:p w14:paraId="11772C8C" w14:textId="77777777" w:rsidR="000C6867" w:rsidRDefault="000C6867" w:rsidP="009873D1">
      <w:pPr>
        <w:pStyle w:val="Heading4"/>
        <w:rPr>
          <w:rFonts w:eastAsia="Batang"/>
        </w:rPr>
      </w:pPr>
      <w:bookmarkStart w:id="15856" w:name="_Toc20954510"/>
      <w:bookmarkStart w:id="15857" w:name="_Toc29902515"/>
      <w:bookmarkStart w:id="15858" w:name="_Toc29906519"/>
      <w:bookmarkStart w:id="15859" w:name="_Toc36550509"/>
      <w:bookmarkStart w:id="15860" w:name="_Toc45104266"/>
      <w:bookmarkStart w:id="15861" w:name="_Toc45227762"/>
      <w:bookmarkStart w:id="15862" w:name="_Toc45891576"/>
      <w:bookmarkStart w:id="15863" w:name="_Toc51764220"/>
      <w:bookmarkStart w:id="15864" w:name="_Toc56528221"/>
      <w:bookmarkStart w:id="15865" w:name="_Toc64382188"/>
      <w:bookmarkStart w:id="15866" w:name="_Toc66283763"/>
      <w:bookmarkStart w:id="15867" w:name="_Toc67911139"/>
      <w:bookmarkStart w:id="15868" w:name="_Toc73979917"/>
      <w:bookmarkStart w:id="15869" w:name="_Toc88650641"/>
      <w:bookmarkStart w:id="15870" w:name="_Toc99123599"/>
      <w:bookmarkStart w:id="15871" w:name="_Toc99662404"/>
      <w:bookmarkStart w:id="15872" w:name="_Toc105152471"/>
      <w:bookmarkStart w:id="15873" w:name="_Toc105174277"/>
      <w:bookmarkStart w:id="15874" w:name="_Toc106109275"/>
      <w:bookmarkStart w:id="15875" w:name="_Toc107409733"/>
      <w:bookmarkStart w:id="15876" w:name="_Toc112756922"/>
      <w:bookmarkStart w:id="15877" w:name="_Toc120537416"/>
      <w:r>
        <w:rPr>
          <w:rFonts w:eastAsia="Batang"/>
        </w:rPr>
        <w:t>9.3.1.199</w:t>
      </w:r>
      <w:r>
        <w:rPr>
          <w:rFonts w:eastAsia="Batang"/>
        </w:rPr>
        <w:tab/>
        <w:t>E-UTRAN Capacity Value</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5878"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5878"/>
    </w:tbl>
    <w:p w14:paraId="4F1CD3BA" w14:textId="77777777" w:rsidR="000C6867" w:rsidRDefault="000C6867" w:rsidP="000C6867"/>
    <w:p w14:paraId="1FF35912" w14:textId="77777777" w:rsidR="000C6867" w:rsidRDefault="000C6867" w:rsidP="009873D1">
      <w:pPr>
        <w:pStyle w:val="Heading4"/>
        <w:rPr>
          <w:rFonts w:eastAsia="Batang"/>
        </w:rPr>
      </w:pPr>
      <w:bookmarkStart w:id="15879" w:name="_Toc20954500"/>
      <w:bookmarkStart w:id="15880" w:name="_Toc29902505"/>
      <w:bookmarkStart w:id="15881" w:name="_Toc29906509"/>
      <w:bookmarkStart w:id="15882" w:name="_Toc36550499"/>
      <w:bookmarkStart w:id="15883" w:name="_Toc45104256"/>
      <w:bookmarkStart w:id="15884" w:name="_Toc45227752"/>
      <w:bookmarkStart w:id="15885" w:name="_Toc45891566"/>
      <w:bookmarkStart w:id="15886" w:name="_Toc51764210"/>
      <w:bookmarkStart w:id="15887" w:name="_Toc56528211"/>
      <w:bookmarkStart w:id="15888" w:name="_Toc64382178"/>
      <w:bookmarkStart w:id="15889" w:name="_Toc66283753"/>
      <w:bookmarkStart w:id="15890" w:name="_Toc67911129"/>
      <w:bookmarkStart w:id="15891" w:name="_Toc73979907"/>
      <w:bookmarkStart w:id="15892" w:name="_Toc88650631"/>
      <w:bookmarkStart w:id="15893" w:name="_Toc99123600"/>
      <w:bookmarkStart w:id="15894" w:name="_Toc99662405"/>
      <w:bookmarkStart w:id="15895" w:name="_Toc105152472"/>
      <w:bookmarkStart w:id="15896" w:name="_Toc105174278"/>
      <w:bookmarkStart w:id="15897" w:name="_Toc106109276"/>
      <w:bookmarkStart w:id="15898" w:name="_Toc107409734"/>
      <w:bookmarkStart w:id="15899" w:name="_Toc112756923"/>
      <w:bookmarkStart w:id="15900" w:name="_Toc120537417"/>
      <w:r>
        <w:rPr>
          <w:rFonts w:eastAsia="Batang"/>
        </w:rPr>
        <w:t>9.3.1.200</w:t>
      </w:r>
      <w:r>
        <w:rPr>
          <w:rFonts w:eastAsia="Batang"/>
        </w:rPr>
        <w:tab/>
        <w:t>E-UTRAN Radio Resource Status</w:t>
      </w:r>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5901" w:name="_Hlk44423291"/>
      <w:bookmarkStart w:id="15902" w:name="_Toc14207856"/>
      <w:bookmarkStart w:id="15903" w:name="_Toc44497639"/>
      <w:bookmarkStart w:id="15904" w:name="_Toc45108027"/>
      <w:bookmarkStart w:id="15905" w:name="_Toc45901647"/>
      <w:bookmarkStart w:id="15906" w:name="_Toc51850727"/>
      <w:bookmarkStart w:id="15907" w:name="_Toc56693730"/>
      <w:bookmarkStart w:id="15908" w:name="_Toc64447273"/>
      <w:bookmarkStart w:id="15909" w:name="_Toc66286767"/>
      <w:bookmarkStart w:id="15910" w:name="_Toc74151462"/>
      <w:bookmarkStart w:id="15911" w:name="_Toc88653935"/>
    </w:p>
    <w:p w14:paraId="5377C3AF" w14:textId="314309A3" w:rsidR="000C6867" w:rsidRPr="000C374A" w:rsidRDefault="000C6867" w:rsidP="000C6867">
      <w:pPr>
        <w:pStyle w:val="Heading4"/>
        <w:rPr>
          <w:lang w:val="fr-FR"/>
        </w:rPr>
      </w:pPr>
      <w:bookmarkStart w:id="15912" w:name="_Toc99123601"/>
      <w:bookmarkStart w:id="15913" w:name="_Toc99662406"/>
      <w:bookmarkStart w:id="15914" w:name="_Toc105152473"/>
      <w:bookmarkStart w:id="15915" w:name="_Toc105174279"/>
      <w:bookmarkStart w:id="15916" w:name="_Toc106109277"/>
      <w:bookmarkStart w:id="15917" w:name="_Toc107409735"/>
      <w:bookmarkStart w:id="15918" w:name="_Toc112756924"/>
      <w:bookmarkStart w:id="15919" w:name="_Toc120537418"/>
      <w:bookmarkEnd w:id="15901"/>
      <w:r>
        <w:rPr>
          <w:rFonts w:eastAsia="Batang"/>
        </w:rPr>
        <w:lastRenderedPageBreak/>
        <w:t>9.3.1.201</w:t>
      </w:r>
      <w:r w:rsidRPr="000C374A">
        <w:rPr>
          <w:lang w:val="fr-FR"/>
        </w:rPr>
        <w:tab/>
      </w:r>
      <w:r w:rsidR="00C51BDE">
        <w:rPr>
          <w:lang w:val="fr-FR"/>
        </w:rPr>
        <w:t>Void</w:t>
      </w:r>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p w14:paraId="747D6521" w14:textId="447308FD" w:rsidR="000C6867" w:rsidRPr="0004367D" w:rsidRDefault="000C6867" w:rsidP="000C6867">
      <w:pPr>
        <w:pStyle w:val="Heading4"/>
        <w:rPr>
          <w:rFonts w:eastAsia="Batang"/>
        </w:rPr>
      </w:pPr>
      <w:bookmarkStart w:id="15920" w:name="_Toc14207857"/>
      <w:bookmarkStart w:id="15921" w:name="_Toc44497640"/>
      <w:bookmarkStart w:id="15922" w:name="_Toc45108028"/>
      <w:bookmarkStart w:id="15923" w:name="_Toc45901648"/>
      <w:bookmarkStart w:id="15924" w:name="_Toc51850728"/>
      <w:bookmarkStart w:id="15925" w:name="_Toc56693731"/>
      <w:bookmarkStart w:id="15926" w:name="_Toc64447274"/>
      <w:bookmarkStart w:id="15927" w:name="_Toc66286768"/>
      <w:bookmarkStart w:id="15928" w:name="_Toc74151463"/>
      <w:bookmarkStart w:id="15929" w:name="_Toc88653936"/>
      <w:bookmarkStart w:id="15930" w:name="_Toc99123602"/>
      <w:bookmarkStart w:id="15931" w:name="_Toc99662407"/>
      <w:bookmarkStart w:id="15932" w:name="_Toc105152474"/>
      <w:bookmarkStart w:id="15933" w:name="_Toc105174280"/>
      <w:bookmarkStart w:id="15934" w:name="_Toc106109278"/>
      <w:bookmarkStart w:id="15935" w:name="_Toc107409736"/>
      <w:bookmarkStart w:id="15936" w:name="_Toc112756925"/>
      <w:bookmarkStart w:id="15937" w:name="_Toc120537419"/>
      <w:r>
        <w:rPr>
          <w:rFonts w:eastAsia="Batang"/>
        </w:rPr>
        <w:t>9.3.1.202</w:t>
      </w:r>
      <w:r>
        <w:rPr>
          <w:lang w:val="fr-FR"/>
        </w:rPr>
        <w:tab/>
      </w:r>
      <w:r w:rsidR="00C51BDE">
        <w:rPr>
          <w:lang w:val="fr-FR"/>
        </w:rPr>
        <w:t>Void</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p>
    <w:p w14:paraId="0A273581" w14:textId="1AD61E29" w:rsidR="000C6867" w:rsidRPr="000C374A" w:rsidRDefault="000C6867" w:rsidP="000C6867">
      <w:pPr>
        <w:pStyle w:val="Heading4"/>
        <w:rPr>
          <w:lang w:val="fr-FR"/>
        </w:rPr>
      </w:pPr>
      <w:bookmarkStart w:id="15938" w:name="_Toc14207858"/>
      <w:bookmarkStart w:id="15939" w:name="_Toc44497641"/>
      <w:bookmarkStart w:id="15940" w:name="_Toc45108029"/>
      <w:bookmarkStart w:id="15941" w:name="_Toc45901649"/>
      <w:bookmarkStart w:id="15942" w:name="_Toc51850729"/>
      <w:bookmarkStart w:id="15943" w:name="_Toc56693732"/>
      <w:bookmarkStart w:id="15944" w:name="_Toc64447275"/>
      <w:bookmarkStart w:id="15945" w:name="_Toc66286769"/>
      <w:bookmarkStart w:id="15946" w:name="_Toc74151464"/>
      <w:bookmarkStart w:id="15947" w:name="_Toc88653937"/>
      <w:bookmarkStart w:id="15948" w:name="_Toc99123603"/>
      <w:bookmarkStart w:id="15949" w:name="_Toc99662408"/>
      <w:bookmarkStart w:id="15950" w:name="_Toc105152475"/>
      <w:bookmarkStart w:id="15951" w:name="_Toc105174281"/>
      <w:bookmarkStart w:id="15952" w:name="_Toc106109279"/>
      <w:bookmarkStart w:id="15953" w:name="_Toc107409737"/>
      <w:bookmarkStart w:id="15954" w:name="_Toc112756926"/>
      <w:bookmarkStart w:id="15955" w:name="_Toc120537420"/>
      <w:r>
        <w:rPr>
          <w:rFonts w:eastAsia="Batang"/>
        </w:rPr>
        <w:t>9.3.1.203</w:t>
      </w:r>
      <w:r>
        <w:rPr>
          <w:lang w:val="fr-FR"/>
        </w:rPr>
        <w:tab/>
      </w:r>
      <w:r w:rsidR="00C51BDE">
        <w:rPr>
          <w:lang w:val="fr-FR"/>
        </w:rPr>
        <w:t>Void</w:t>
      </w:r>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p>
    <w:p w14:paraId="034FEB68" w14:textId="1866BB2F" w:rsidR="000C6867" w:rsidRPr="000C374A" w:rsidRDefault="000C6867" w:rsidP="000C6867">
      <w:pPr>
        <w:pStyle w:val="Heading4"/>
        <w:rPr>
          <w:lang w:val="fr-FR"/>
        </w:rPr>
      </w:pPr>
      <w:bookmarkStart w:id="15956" w:name="_Toc14207859"/>
      <w:bookmarkStart w:id="15957" w:name="_Toc44497642"/>
      <w:bookmarkStart w:id="15958" w:name="_Toc45108030"/>
      <w:bookmarkStart w:id="15959" w:name="_Toc45901650"/>
      <w:bookmarkStart w:id="15960" w:name="_Toc51850730"/>
      <w:bookmarkStart w:id="15961" w:name="_Toc56693733"/>
      <w:bookmarkStart w:id="15962" w:name="_Toc64447276"/>
      <w:bookmarkStart w:id="15963" w:name="_Toc66286770"/>
      <w:bookmarkStart w:id="15964" w:name="_Toc74151465"/>
      <w:bookmarkStart w:id="15965" w:name="_Toc88653938"/>
      <w:bookmarkStart w:id="15966" w:name="_Toc99123604"/>
      <w:bookmarkStart w:id="15967" w:name="_Toc99662409"/>
      <w:bookmarkStart w:id="15968" w:name="_Toc105152476"/>
      <w:bookmarkStart w:id="15969" w:name="_Toc105174282"/>
      <w:bookmarkStart w:id="15970" w:name="_Toc106109280"/>
      <w:bookmarkStart w:id="15971" w:name="_Toc107409738"/>
      <w:bookmarkStart w:id="15972" w:name="_Toc112756927"/>
      <w:bookmarkStart w:id="15973" w:name="_Toc120537421"/>
      <w:r>
        <w:rPr>
          <w:rFonts w:eastAsia="Batang"/>
        </w:rPr>
        <w:t>9.3.1.204</w:t>
      </w:r>
      <w:r>
        <w:rPr>
          <w:lang w:val="fr-FR"/>
        </w:rPr>
        <w:tab/>
      </w:r>
      <w:r w:rsidR="00C51BDE">
        <w:rPr>
          <w:lang w:val="fr-FR"/>
        </w:rPr>
        <w:t>Void</w:t>
      </w:r>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p>
    <w:p w14:paraId="7BE6F47C" w14:textId="77777777" w:rsidR="000C6867" w:rsidRDefault="000C6867" w:rsidP="000C6867">
      <w:pPr>
        <w:pStyle w:val="Heading4"/>
        <w:rPr>
          <w:lang w:val="fr-FR"/>
        </w:rPr>
      </w:pPr>
      <w:bookmarkStart w:id="15974" w:name="_Toc99123605"/>
      <w:bookmarkStart w:id="15975" w:name="_Toc99662410"/>
      <w:bookmarkStart w:id="15976" w:name="_Toc105152477"/>
      <w:bookmarkStart w:id="15977" w:name="_Toc105174283"/>
      <w:bookmarkStart w:id="15978" w:name="_Toc106109281"/>
      <w:bookmarkStart w:id="15979" w:name="_Toc107409739"/>
      <w:bookmarkStart w:id="15980" w:name="_Toc112756928"/>
      <w:bookmarkStart w:id="15981" w:name="_Toc120537422"/>
      <w:r>
        <w:rPr>
          <w:rFonts w:eastAsia="Batang"/>
        </w:rPr>
        <w:t>9.3.1.205</w:t>
      </w:r>
      <w:r>
        <w:rPr>
          <w:lang w:val="fr-FR"/>
        </w:rPr>
        <w:tab/>
        <w:t>NR Radio Resource Status</w:t>
      </w:r>
      <w:bookmarkEnd w:id="15974"/>
      <w:bookmarkEnd w:id="15975"/>
      <w:bookmarkEnd w:id="15976"/>
      <w:bookmarkEnd w:id="15977"/>
      <w:bookmarkEnd w:id="15978"/>
      <w:bookmarkEnd w:id="15979"/>
      <w:bookmarkEnd w:id="15980"/>
      <w:bookmarkEnd w:id="15981"/>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5982" w:name="_Toc99123606"/>
      <w:bookmarkStart w:id="15983" w:name="_Toc99662411"/>
      <w:bookmarkStart w:id="15984" w:name="_Toc105152478"/>
      <w:bookmarkStart w:id="15985" w:name="_Toc105174284"/>
      <w:bookmarkStart w:id="15986" w:name="_Toc106109282"/>
      <w:bookmarkStart w:id="15987" w:name="_Toc107409740"/>
      <w:bookmarkStart w:id="15988" w:name="_Toc112756929"/>
      <w:bookmarkStart w:id="15989" w:name="_Toc120537423"/>
      <w:r w:rsidRPr="001F5312">
        <w:t>9.3.1.</w:t>
      </w:r>
      <w:r>
        <w:t>206</w:t>
      </w:r>
      <w:r w:rsidRPr="001F5312">
        <w:tab/>
        <w:t>MBS Session ID</w:t>
      </w:r>
      <w:bookmarkEnd w:id="15982"/>
      <w:bookmarkEnd w:id="15983"/>
      <w:bookmarkEnd w:id="15984"/>
      <w:bookmarkEnd w:id="15985"/>
      <w:bookmarkEnd w:id="15986"/>
      <w:bookmarkEnd w:id="15987"/>
      <w:bookmarkEnd w:id="15988"/>
      <w:bookmarkEnd w:id="15989"/>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5990" w:name="_Toc99123607"/>
      <w:bookmarkStart w:id="15991" w:name="_Toc99662412"/>
      <w:bookmarkStart w:id="15992" w:name="_Toc105152479"/>
      <w:bookmarkStart w:id="15993" w:name="_Toc105174285"/>
      <w:bookmarkStart w:id="15994" w:name="_Toc106109283"/>
      <w:bookmarkStart w:id="15995" w:name="_Toc107409741"/>
      <w:bookmarkStart w:id="15996" w:name="_Toc112756930"/>
      <w:bookmarkStart w:id="15997" w:name="_Toc120537424"/>
      <w:r w:rsidRPr="001F5312">
        <w:t>9.3.1.</w:t>
      </w:r>
      <w:r>
        <w:t>207</w:t>
      </w:r>
      <w:r w:rsidRPr="001F5312">
        <w:tab/>
        <w:t>MBS Area Session ID</w:t>
      </w:r>
      <w:bookmarkEnd w:id="15990"/>
      <w:bookmarkEnd w:id="15991"/>
      <w:bookmarkEnd w:id="15992"/>
      <w:bookmarkEnd w:id="15993"/>
      <w:bookmarkEnd w:id="15994"/>
      <w:bookmarkEnd w:id="15995"/>
      <w:bookmarkEnd w:id="15996"/>
      <w:bookmarkEnd w:id="15997"/>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5998" w:name="_Toc99123608"/>
      <w:bookmarkStart w:id="15999" w:name="_Toc99662413"/>
      <w:bookmarkStart w:id="16000" w:name="_Toc105152480"/>
      <w:bookmarkStart w:id="16001" w:name="_Toc105174286"/>
      <w:bookmarkStart w:id="16002" w:name="_Toc106109284"/>
      <w:bookmarkStart w:id="16003" w:name="_Toc107409742"/>
      <w:bookmarkStart w:id="16004" w:name="_Toc112756931"/>
      <w:bookmarkStart w:id="16005" w:name="_Toc120537425"/>
      <w:r w:rsidRPr="001F5312">
        <w:lastRenderedPageBreak/>
        <w:t>9.3.1.</w:t>
      </w:r>
      <w:r>
        <w:t>208</w:t>
      </w:r>
      <w:r w:rsidRPr="001F5312">
        <w:tab/>
      </w:r>
      <w:r w:rsidRPr="001F5312">
        <w:rPr>
          <w:lang w:eastAsia="en-GB"/>
        </w:rPr>
        <w:t>MBS Service Area</w:t>
      </w:r>
      <w:bookmarkEnd w:id="15998"/>
      <w:bookmarkEnd w:id="15999"/>
      <w:bookmarkEnd w:id="16000"/>
      <w:bookmarkEnd w:id="16001"/>
      <w:bookmarkEnd w:id="16002"/>
      <w:bookmarkEnd w:id="16003"/>
      <w:bookmarkEnd w:id="16004"/>
      <w:bookmarkEnd w:id="16005"/>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006" w:name="_Toc99123609"/>
      <w:bookmarkStart w:id="16007" w:name="_Toc99662414"/>
      <w:bookmarkStart w:id="16008" w:name="_Toc105152481"/>
      <w:bookmarkStart w:id="16009" w:name="_Toc105174287"/>
      <w:bookmarkStart w:id="16010" w:name="_Toc106109285"/>
      <w:bookmarkStart w:id="16011" w:name="_Toc107409743"/>
      <w:bookmarkStart w:id="16012" w:name="_Toc112756932"/>
      <w:bookmarkStart w:id="16013" w:name="_Toc120537426"/>
      <w:r w:rsidRPr="001F5312">
        <w:t>9.3.1.</w:t>
      </w:r>
      <w:r>
        <w:t>209</w:t>
      </w:r>
      <w:r w:rsidRPr="001F5312">
        <w:tab/>
      </w:r>
      <w:r w:rsidRPr="001F5312">
        <w:rPr>
          <w:lang w:eastAsia="en-GB"/>
        </w:rPr>
        <w:t>MBS Service Area information</w:t>
      </w:r>
      <w:bookmarkEnd w:id="16006"/>
      <w:bookmarkEnd w:id="16007"/>
      <w:bookmarkEnd w:id="16008"/>
      <w:bookmarkEnd w:id="16009"/>
      <w:bookmarkEnd w:id="16010"/>
      <w:bookmarkEnd w:id="16011"/>
      <w:bookmarkEnd w:id="16012"/>
      <w:bookmarkEnd w:id="16013"/>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014" w:name="_Toc99123610"/>
      <w:bookmarkStart w:id="16015" w:name="_Toc99662415"/>
      <w:bookmarkStart w:id="16016" w:name="_Toc105152482"/>
      <w:bookmarkStart w:id="16017" w:name="_Toc105174288"/>
      <w:bookmarkStart w:id="16018" w:name="_Toc106109286"/>
      <w:bookmarkStart w:id="16019" w:name="_Toc107409744"/>
      <w:bookmarkStart w:id="16020" w:name="_Toc112756933"/>
      <w:bookmarkStart w:id="16021" w:name="_Toc120537427"/>
      <w:r w:rsidRPr="001F5312">
        <w:t>9.3.1.</w:t>
      </w:r>
      <w:r>
        <w:t>210</w:t>
      </w:r>
      <w:r w:rsidRPr="001F5312">
        <w:tab/>
      </w:r>
      <w:r w:rsidRPr="001F5312">
        <w:rPr>
          <w:rFonts w:cs="Arial"/>
          <w:szCs w:val="24"/>
        </w:rPr>
        <w:t>MBS Support Indicator</w:t>
      </w:r>
      <w:bookmarkEnd w:id="16014"/>
      <w:bookmarkEnd w:id="16015"/>
      <w:bookmarkEnd w:id="16016"/>
      <w:bookmarkEnd w:id="16017"/>
      <w:bookmarkEnd w:id="16018"/>
      <w:bookmarkEnd w:id="16019"/>
      <w:bookmarkEnd w:id="16020"/>
      <w:bookmarkEnd w:id="16021"/>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022" w:name="_Toc99123611"/>
      <w:bookmarkStart w:id="16023" w:name="_Toc99662416"/>
      <w:bookmarkStart w:id="16024" w:name="_Toc105152483"/>
      <w:bookmarkStart w:id="16025" w:name="_Toc105174289"/>
      <w:bookmarkStart w:id="16026" w:name="_Toc106109287"/>
      <w:bookmarkStart w:id="16027" w:name="_Toc107409745"/>
      <w:bookmarkStart w:id="16028" w:name="_Toc112756934"/>
      <w:bookmarkStart w:id="16029" w:name="_Toc120537428"/>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022"/>
      <w:bookmarkEnd w:id="16023"/>
      <w:bookmarkEnd w:id="16024"/>
      <w:bookmarkEnd w:id="16025"/>
      <w:bookmarkEnd w:id="16026"/>
      <w:bookmarkEnd w:id="16027"/>
      <w:bookmarkEnd w:id="16028"/>
      <w:bookmarkEnd w:id="1602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1F5312" w:rsidRDefault="008928FB" w:rsidP="00D1729B">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1F5312" w:rsidRDefault="006F781C" w:rsidP="00D1729B">
            <w:pPr>
              <w:pStyle w:val="TAL"/>
              <w:ind w:left="164"/>
              <w:rPr>
                <w:b/>
                <w:lang w:eastAsia="ja-JP"/>
              </w:rPr>
            </w:pPr>
            <w:r w:rsidRPr="001F5312">
              <w:rPr>
                <w:b/>
                <w:lang w:eastAsia="ja-JP"/>
              </w:rPr>
              <w:t>&gt;</w:t>
            </w:r>
            <w:r w:rsidR="008928FB" w:rsidRPr="00D1729B">
              <w:rPr>
                <w:b/>
                <w:bCs/>
                <w:lang w:eastAsia="ja-JP"/>
              </w:rPr>
              <w:t>&gt;</w:t>
            </w:r>
            <w:r w:rsidRPr="001F5312">
              <w:rPr>
                <w:b/>
                <w:lang w:eastAsia="ja-JP"/>
              </w:rPr>
              <w:t xml:space="preserve">Associated </w:t>
            </w:r>
            <w:r w:rsidR="008928FB">
              <w:rPr>
                <w:b/>
                <w:lang w:eastAsia="ja-JP"/>
              </w:rPr>
              <w:t xml:space="preserve">MBS </w:t>
            </w:r>
            <w:r w:rsidRPr="001F5312">
              <w:rPr>
                <w:b/>
                <w:lang w:eastAsia="ja-JP"/>
              </w:rPr>
              <w:t xml:space="preserve">QoS Flow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1F5312" w:rsidRDefault="008928FB" w:rsidP="00D1729B">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873D1">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873D1">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030" w:name="_Toc99123612"/>
      <w:bookmarkStart w:id="16031" w:name="_Toc99662417"/>
      <w:bookmarkStart w:id="16032" w:name="_Toc105152484"/>
      <w:bookmarkStart w:id="16033" w:name="_Toc105174290"/>
      <w:bookmarkStart w:id="16034" w:name="_Toc106109288"/>
      <w:bookmarkStart w:id="16035" w:name="_Toc107409746"/>
      <w:bookmarkStart w:id="16036" w:name="_Toc112756935"/>
      <w:bookmarkStart w:id="16037" w:name="_Toc12053742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030"/>
      <w:bookmarkEnd w:id="16031"/>
      <w:bookmarkEnd w:id="16032"/>
      <w:bookmarkEnd w:id="16033"/>
      <w:bookmarkEnd w:id="16034"/>
      <w:bookmarkEnd w:id="16035"/>
      <w:bookmarkEnd w:id="16036"/>
      <w:bookmarkEnd w:id="16037"/>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1F5312" w:rsidRDefault="008928FB" w:rsidP="00D1729B">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D1729B">
            <w:pPr>
              <w:pStyle w:val="TAL"/>
              <w:ind w:left="164"/>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D1729B">
            <w:pPr>
              <w:pStyle w:val="TAL"/>
              <w:ind w:left="164"/>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1F5312" w:rsidRDefault="006F781C" w:rsidP="00D1729B">
            <w:pPr>
              <w:pStyle w:val="TAL"/>
              <w:ind w:left="164"/>
              <w:rPr>
                <w:rFonts w:eastAsia="Yu Mincho"/>
                <w:b/>
              </w:rPr>
            </w:pPr>
            <w:r w:rsidRPr="001F5312">
              <w:rPr>
                <w:rFonts w:eastAsia="Batang"/>
                <w:b/>
                <w:lang w:eastAsia="ja-JP"/>
              </w:rPr>
              <w:t>&gt;</w:t>
            </w:r>
            <w:r w:rsidR="008928FB">
              <w:rPr>
                <w:rFonts w:eastAsia="Batang"/>
                <w:b/>
                <w:lang w:eastAsia="ja-JP"/>
              </w:rPr>
              <w:t>&gt;</w:t>
            </w:r>
            <w:r w:rsidRPr="001F5312">
              <w:rPr>
                <w:rFonts w:eastAsia="Batang"/>
                <w:b/>
                <w:lang w:eastAsia="ja-JP"/>
              </w:rPr>
              <w:t xml:space="preserve">Associated </w:t>
            </w:r>
            <w:r w:rsidR="008928FB">
              <w:rPr>
                <w:rFonts w:eastAsia="Batang"/>
                <w:b/>
                <w:lang w:eastAsia="ja-JP"/>
              </w:rPr>
              <w:t xml:space="preserve">MBS </w:t>
            </w:r>
            <w:r w:rsidRPr="001F5312">
              <w:rPr>
                <w:rFonts w:eastAsia="Batang"/>
                <w:b/>
                <w:lang w:eastAsia="ja-JP"/>
              </w:rPr>
              <w:t xml:space="preserve">QoS Flow Setup or Modify </w:t>
            </w:r>
            <w:r w:rsidR="008928FB">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1F5312" w:rsidRDefault="00837CB9" w:rsidP="00D1729B">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D1729B">
            <w:pPr>
              <w:pStyle w:val="TAL"/>
              <w:ind w:left="164"/>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038" w:name="_Toc99123613"/>
      <w:bookmarkStart w:id="16039" w:name="_Toc99662418"/>
      <w:bookmarkStart w:id="16040" w:name="_Toc105152485"/>
      <w:bookmarkStart w:id="16041" w:name="_Toc105174291"/>
      <w:bookmarkStart w:id="16042" w:name="_Toc106109289"/>
      <w:bookmarkStart w:id="16043" w:name="_Toc107409747"/>
      <w:bookmarkStart w:id="16044" w:name="_Toc112756936"/>
      <w:bookmarkStart w:id="16045" w:name="_Toc120537430"/>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038"/>
      <w:bookmarkEnd w:id="16039"/>
      <w:bookmarkEnd w:id="16040"/>
      <w:bookmarkEnd w:id="16041"/>
      <w:bookmarkEnd w:id="16042"/>
      <w:bookmarkEnd w:id="16043"/>
      <w:bookmarkEnd w:id="16044"/>
      <w:bookmarkEnd w:id="16045"/>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046" w:name="_Toc99123614"/>
      <w:bookmarkStart w:id="16047" w:name="_Toc99662419"/>
      <w:bookmarkStart w:id="16048" w:name="_Toc105152486"/>
      <w:bookmarkStart w:id="16049" w:name="_Toc105174292"/>
      <w:bookmarkStart w:id="16050" w:name="_Toc106109290"/>
      <w:bookmarkStart w:id="16051" w:name="_Toc107409748"/>
      <w:bookmarkStart w:id="16052" w:name="_Toc112756937"/>
      <w:bookmarkStart w:id="16053" w:name="_Toc12053743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046"/>
      <w:bookmarkEnd w:id="16047"/>
      <w:bookmarkEnd w:id="16048"/>
      <w:bookmarkEnd w:id="16049"/>
      <w:bookmarkEnd w:id="16050"/>
      <w:bookmarkEnd w:id="16051"/>
      <w:bookmarkEnd w:id="16052"/>
      <w:bookmarkEnd w:id="16053"/>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054" w:name="_Toc99123615"/>
      <w:bookmarkStart w:id="16055" w:name="_Toc99662420"/>
      <w:bookmarkStart w:id="16056" w:name="_Toc105152487"/>
      <w:bookmarkStart w:id="16057" w:name="_Toc105174293"/>
      <w:bookmarkStart w:id="16058" w:name="_Toc106109291"/>
      <w:bookmarkStart w:id="16059" w:name="_Toc107409749"/>
      <w:bookmarkStart w:id="16060" w:name="_Toc112756938"/>
      <w:bookmarkStart w:id="16061" w:name="_Toc120537432"/>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054"/>
      <w:bookmarkEnd w:id="16055"/>
      <w:bookmarkEnd w:id="16056"/>
      <w:bookmarkEnd w:id="16057"/>
      <w:bookmarkEnd w:id="16058"/>
      <w:bookmarkEnd w:id="16059"/>
      <w:bookmarkEnd w:id="16060"/>
      <w:bookmarkEnd w:id="16061"/>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062" w:name="_Toc99123616"/>
      <w:bookmarkStart w:id="16063" w:name="_Toc99662421"/>
      <w:bookmarkStart w:id="16064" w:name="_Toc105152488"/>
      <w:bookmarkStart w:id="16065" w:name="_Toc105174294"/>
      <w:bookmarkStart w:id="16066" w:name="_Toc106109292"/>
      <w:bookmarkStart w:id="16067" w:name="_Toc107409750"/>
      <w:bookmarkStart w:id="16068" w:name="_Toc112756939"/>
      <w:bookmarkStart w:id="16069" w:name="_Toc120537433"/>
      <w:r w:rsidRPr="001F5312">
        <w:t>9.3.1.</w:t>
      </w:r>
      <w:r>
        <w:t>216</w:t>
      </w:r>
      <w:r w:rsidRPr="001F5312">
        <w:tab/>
        <w:t>Multicast Group Paging Area</w:t>
      </w:r>
      <w:bookmarkEnd w:id="16062"/>
      <w:bookmarkEnd w:id="16063"/>
      <w:bookmarkEnd w:id="16064"/>
      <w:bookmarkEnd w:id="16065"/>
      <w:bookmarkEnd w:id="16066"/>
      <w:bookmarkEnd w:id="16067"/>
      <w:bookmarkEnd w:id="16068"/>
      <w:bookmarkEnd w:id="16069"/>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lastRenderedPageBreak/>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070" w:name="_Toc99123617"/>
      <w:bookmarkStart w:id="16071" w:name="_Toc99662422"/>
      <w:bookmarkStart w:id="16072" w:name="_Toc105152489"/>
      <w:bookmarkStart w:id="16073" w:name="_Toc105174295"/>
      <w:bookmarkStart w:id="16074" w:name="_Toc106109293"/>
      <w:bookmarkStart w:id="16075" w:name="_Toc107409751"/>
      <w:bookmarkStart w:id="16076" w:name="_Toc112756940"/>
      <w:bookmarkStart w:id="16077" w:name="_Toc120537434"/>
      <w:r w:rsidRPr="001F5312">
        <w:t>9.3.1.</w:t>
      </w:r>
      <w:r>
        <w:t>217</w:t>
      </w:r>
      <w:r w:rsidRPr="001F5312">
        <w:tab/>
        <w:t>MBS Session Status</w:t>
      </w:r>
      <w:bookmarkEnd w:id="16070"/>
      <w:bookmarkEnd w:id="16071"/>
      <w:bookmarkEnd w:id="16072"/>
      <w:bookmarkEnd w:id="16073"/>
      <w:bookmarkEnd w:id="16074"/>
      <w:bookmarkEnd w:id="16075"/>
      <w:bookmarkEnd w:id="16076"/>
      <w:bookmarkEnd w:id="16077"/>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078" w:name="_Toc99123618"/>
      <w:bookmarkStart w:id="16079" w:name="_Toc99662423"/>
      <w:bookmarkStart w:id="16080" w:name="_Toc105152490"/>
      <w:bookmarkStart w:id="16081" w:name="_Toc105174296"/>
      <w:bookmarkStart w:id="16082" w:name="_Toc106109294"/>
      <w:bookmarkStart w:id="16083" w:name="_Toc107409752"/>
      <w:bookmarkStart w:id="16084" w:name="_Toc112756941"/>
      <w:bookmarkStart w:id="16085" w:name="_Toc120537435"/>
      <w:r w:rsidRPr="001F5312">
        <w:rPr>
          <w:rFonts w:eastAsia="Courier New" w:cs="Arial"/>
        </w:rPr>
        <w:t>9.3.1.</w:t>
      </w:r>
      <w:r>
        <w:rPr>
          <w:rFonts w:eastAsia="Courier New" w:cs="Arial"/>
        </w:rPr>
        <w:t>218</w:t>
      </w:r>
      <w:r w:rsidRPr="001F5312">
        <w:rPr>
          <w:rFonts w:eastAsia="Courier New" w:cs="Arial"/>
        </w:rPr>
        <w:tab/>
        <w:t>MRB ID</w:t>
      </w:r>
      <w:bookmarkEnd w:id="16078"/>
      <w:bookmarkEnd w:id="16079"/>
      <w:bookmarkEnd w:id="16080"/>
      <w:bookmarkEnd w:id="16081"/>
      <w:bookmarkEnd w:id="16082"/>
      <w:bookmarkEnd w:id="16083"/>
      <w:bookmarkEnd w:id="16084"/>
      <w:bookmarkEnd w:id="1608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086" w:name="_Toc99123619"/>
      <w:bookmarkStart w:id="16087" w:name="_Toc99662424"/>
      <w:bookmarkStart w:id="16088" w:name="_Toc105152491"/>
      <w:bookmarkStart w:id="16089" w:name="_Toc105174297"/>
      <w:bookmarkStart w:id="16090" w:name="_Toc106109295"/>
      <w:bookmarkStart w:id="16091" w:name="_Toc107409753"/>
      <w:bookmarkStart w:id="16092" w:name="_Toc112756942"/>
      <w:bookmarkStart w:id="16093" w:name="_Toc120537436"/>
      <w:r w:rsidRPr="001F5312">
        <w:rPr>
          <w:lang w:eastAsia="en-GB"/>
        </w:rPr>
        <w:t>9.3.1.</w:t>
      </w:r>
      <w:r>
        <w:rPr>
          <w:lang w:eastAsia="en-GB"/>
        </w:rPr>
        <w:t>219</w:t>
      </w:r>
      <w:r>
        <w:rPr>
          <w:lang w:eastAsia="en-GB"/>
        </w:rPr>
        <w:tab/>
      </w:r>
      <w:r w:rsidRPr="001F5312">
        <w:rPr>
          <w:lang w:eastAsia="en-GB"/>
        </w:rPr>
        <w:t>MRB Progress Information</w:t>
      </w:r>
      <w:bookmarkEnd w:id="16086"/>
      <w:bookmarkEnd w:id="16087"/>
      <w:bookmarkEnd w:id="16088"/>
      <w:bookmarkEnd w:id="16089"/>
      <w:bookmarkEnd w:id="16090"/>
      <w:bookmarkEnd w:id="16091"/>
      <w:bookmarkEnd w:id="16092"/>
      <w:bookmarkEnd w:id="16093"/>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094" w:name="_Toc99123620"/>
      <w:bookmarkStart w:id="16095" w:name="_Toc99662425"/>
      <w:bookmarkStart w:id="16096" w:name="_Toc105152492"/>
      <w:bookmarkStart w:id="16097" w:name="_Toc105174298"/>
      <w:bookmarkStart w:id="16098" w:name="_Toc106109296"/>
      <w:bookmarkStart w:id="16099" w:name="_Toc107409754"/>
      <w:bookmarkStart w:id="16100" w:name="_Toc112756943"/>
      <w:bookmarkStart w:id="16101" w:name="_Toc120537437"/>
      <w:r w:rsidRPr="0057284B">
        <w:t>9.3.1.</w:t>
      </w:r>
      <w:r>
        <w:rPr>
          <w:lang w:eastAsia="zh-CN"/>
        </w:rPr>
        <w:t>220</w:t>
      </w:r>
      <w:r w:rsidRPr="0057284B">
        <w:tab/>
        <w:t>Time Synchronisation Assistance Information</w:t>
      </w:r>
      <w:bookmarkEnd w:id="16094"/>
      <w:bookmarkEnd w:id="16095"/>
      <w:bookmarkEnd w:id="16096"/>
      <w:bookmarkEnd w:id="16097"/>
      <w:bookmarkEnd w:id="16098"/>
      <w:bookmarkEnd w:id="16099"/>
      <w:bookmarkEnd w:id="16100"/>
      <w:bookmarkEnd w:id="16101"/>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85204B">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85204B">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85204B">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102" w:name="_Toc99123621"/>
      <w:bookmarkStart w:id="16103" w:name="_Toc99662426"/>
      <w:bookmarkStart w:id="16104" w:name="_Toc105152493"/>
      <w:bookmarkStart w:id="16105" w:name="_Toc105174299"/>
      <w:bookmarkStart w:id="16106" w:name="_Toc106109297"/>
      <w:bookmarkStart w:id="16107" w:name="_Toc107409755"/>
      <w:bookmarkStart w:id="16108" w:name="_Toc112756944"/>
      <w:bookmarkStart w:id="16109" w:name="_Toc120537438"/>
      <w:r>
        <w:t>9.3.1.</w:t>
      </w:r>
      <w:r>
        <w:rPr>
          <w:lang w:eastAsia="zh-CN"/>
        </w:rPr>
        <w:t>221</w:t>
      </w:r>
      <w:r w:rsidRPr="00216712">
        <w:tab/>
      </w:r>
      <w:r>
        <w:rPr>
          <w:rFonts w:hint="eastAsia"/>
          <w:lang w:eastAsia="zh-CN"/>
        </w:rPr>
        <w:t>Survival</w:t>
      </w:r>
      <w:r w:rsidRPr="00216712">
        <w:t xml:space="preserve"> Time</w:t>
      </w:r>
      <w:bookmarkEnd w:id="16102"/>
      <w:bookmarkEnd w:id="16103"/>
      <w:bookmarkEnd w:id="16104"/>
      <w:bookmarkEnd w:id="16105"/>
      <w:bookmarkEnd w:id="16106"/>
      <w:bookmarkEnd w:id="16107"/>
      <w:bookmarkEnd w:id="16108"/>
      <w:bookmarkEnd w:id="1610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lastRenderedPageBreak/>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6110" w:name="_Toc99123622"/>
      <w:bookmarkStart w:id="16111" w:name="_Toc99662427"/>
      <w:bookmarkStart w:id="16112" w:name="_Toc105152494"/>
      <w:bookmarkStart w:id="16113" w:name="_Toc105174300"/>
      <w:bookmarkStart w:id="16114" w:name="_Toc106109298"/>
      <w:bookmarkStart w:id="16115" w:name="_Toc107409756"/>
      <w:bookmarkStart w:id="16116" w:name="_Toc112756945"/>
      <w:bookmarkStart w:id="16117" w:name="_Toc120537439"/>
      <w:r>
        <w:rPr>
          <w:rFonts w:eastAsia="Batang"/>
          <w:lang w:eastAsia="en-GB"/>
        </w:rPr>
        <w:t>9.3.1.222</w:t>
      </w:r>
      <w:r>
        <w:rPr>
          <w:rFonts w:eastAsia="Batang"/>
          <w:lang w:eastAsia="en-GB"/>
        </w:rPr>
        <w:tab/>
        <w:t>QMC Deactivation</w:t>
      </w:r>
      <w:bookmarkEnd w:id="16110"/>
      <w:bookmarkEnd w:id="16111"/>
      <w:bookmarkEnd w:id="16112"/>
      <w:bookmarkEnd w:id="16113"/>
      <w:bookmarkEnd w:id="16114"/>
      <w:bookmarkEnd w:id="16115"/>
      <w:bookmarkEnd w:id="16116"/>
      <w:bookmarkEnd w:id="16117"/>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118"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118"/>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119" w:name="_Toc56521741"/>
      <w:bookmarkStart w:id="16120" w:name="_Toc36551751"/>
      <w:bookmarkStart w:id="16121" w:name="_Toc45831973"/>
      <w:bookmarkStart w:id="16122" w:name="_Toc20953836"/>
      <w:bookmarkStart w:id="16123" w:name="_Toc29391014"/>
      <w:bookmarkStart w:id="16124" w:name="_Toc51762926"/>
    </w:p>
    <w:p w14:paraId="3AC61C18" w14:textId="77777777" w:rsidR="009E0230" w:rsidRDefault="009E0230" w:rsidP="009873D1">
      <w:pPr>
        <w:pStyle w:val="Heading4"/>
        <w:rPr>
          <w:rFonts w:eastAsia="SimSun"/>
          <w:lang w:eastAsia="zh-CN"/>
        </w:rPr>
      </w:pPr>
      <w:bookmarkStart w:id="16125" w:name="_Toc99123623"/>
      <w:bookmarkStart w:id="16126" w:name="_Toc99662428"/>
      <w:bookmarkStart w:id="16127" w:name="_Toc105152495"/>
      <w:bookmarkStart w:id="16128" w:name="_Toc105174301"/>
      <w:bookmarkStart w:id="16129" w:name="_Toc106109299"/>
      <w:bookmarkStart w:id="16130" w:name="_Toc107409757"/>
      <w:bookmarkStart w:id="16131" w:name="_Toc112756946"/>
      <w:bookmarkStart w:id="16132" w:name="_Toc120537440"/>
      <w:r>
        <w:rPr>
          <w:rFonts w:eastAsia="Batang"/>
          <w:lang w:eastAsia="en-GB"/>
        </w:rPr>
        <w:t>9.3.1.223</w:t>
      </w:r>
      <w:r>
        <w:rPr>
          <w:rFonts w:eastAsia="Batang"/>
          <w:lang w:eastAsia="en-GB"/>
        </w:rPr>
        <w:tab/>
      </w:r>
      <w:bookmarkEnd w:id="16119"/>
      <w:bookmarkEnd w:id="16120"/>
      <w:bookmarkEnd w:id="16121"/>
      <w:bookmarkEnd w:id="16122"/>
      <w:bookmarkEnd w:id="16123"/>
      <w:bookmarkEnd w:id="16124"/>
      <w:r w:rsidRPr="00D11FEF">
        <w:rPr>
          <w:rFonts w:eastAsia="Batang"/>
          <w:lang w:eastAsia="en-GB"/>
        </w:rPr>
        <w:t>QMC Configuration Information</w:t>
      </w:r>
      <w:bookmarkEnd w:id="16125"/>
      <w:bookmarkEnd w:id="16126"/>
      <w:bookmarkEnd w:id="16127"/>
      <w:bookmarkEnd w:id="16128"/>
      <w:bookmarkEnd w:id="16129"/>
      <w:bookmarkEnd w:id="16130"/>
      <w:bookmarkEnd w:id="16131"/>
      <w:bookmarkEnd w:id="16132"/>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133" w:name="_Toc99123624"/>
      <w:bookmarkStart w:id="16134" w:name="_Toc99662429"/>
      <w:bookmarkStart w:id="16135" w:name="_Toc105152496"/>
      <w:bookmarkStart w:id="16136" w:name="_Toc105174302"/>
      <w:bookmarkStart w:id="16137" w:name="_Toc106109300"/>
      <w:bookmarkStart w:id="16138" w:name="_Toc107409758"/>
      <w:bookmarkStart w:id="16139" w:name="_Toc112756947"/>
      <w:bookmarkStart w:id="16140" w:name="_Toc120537441"/>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133"/>
      <w:bookmarkEnd w:id="16134"/>
      <w:bookmarkEnd w:id="16135"/>
      <w:bookmarkEnd w:id="16136"/>
      <w:bookmarkEnd w:id="16137"/>
      <w:bookmarkEnd w:id="16138"/>
      <w:bookmarkEnd w:id="16139"/>
      <w:bookmarkEnd w:id="16140"/>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873D1">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873D1">
        <w:tc>
          <w:tcPr>
            <w:tcW w:w="2551" w:type="dxa"/>
            <w:tcBorders>
              <w:top w:val="single" w:sz="4" w:space="0" w:color="auto"/>
              <w:left w:val="single" w:sz="4" w:space="0" w:color="auto"/>
              <w:bottom w:val="single" w:sz="4" w:space="0" w:color="auto"/>
              <w:right w:val="single" w:sz="4" w:space="0" w:color="auto"/>
            </w:tcBorders>
          </w:tcPr>
          <w:p w14:paraId="7022E63F" w14:textId="77777777" w:rsidR="009E0230" w:rsidRDefault="009E0230" w:rsidP="009873D1">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9873D1">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9873D1">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873D1">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9873D1">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9873D1">
            <w:pPr>
              <w:pStyle w:val="TAL"/>
              <w:rPr>
                <w:rFonts w:eastAsia="SimSun"/>
                <w:lang w:eastAsia="zh-CN"/>
              </w:rPr>
            </w:pPr>
            <w:r w:rsidRPr="000D5C47">
              <w:rPr>
                <w:rFonts w:eastAsia="SimSun"/>
                <w:lang w:eastAsia="zh-CN"/>
              </w:rPr>
              <w:t>ENUMERATED</w:t>
            </w:r>
          </w:p>
          <w:p w14:paraId="4C21E4D2" w14:textId="77777777" w:rsidR="009E0230" w:rsidRDefault="009E0230" w:rsidP="009873D1">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9873D1">
            <w:pPr>
              <w:pStyle w:val="TAL"/>
              <w:rPr>
                <w:rFonts w:eastAsia="SimSun"/>
                <w:lang w:eastAsia="ja-JP"/>
              </w:rPr>
            </w:pPr>
            <w:r w:rsidRPr="000D5C47">
              <w:rPr>
                <w:rFonts w:eastAsia="SimSun"/>
                <w:lang w:eastAsia="ja-JP"/>
              </w:rPr>
              <w:t>This IE indicates the service type of QoE measurements.</w:t>
            </w:r>
          </w:p>
        </w:tc>
      </w:tr>
      <w:tr w:rsidR="009E0230" w14:paraId="1BBF66D2" w14:textId="77777777" w:rsidTr="009873D1">
        <w:tc>
          <w:tcPr>
            <w:tcW w:w="2551" w:type="dxa"/>
            <w:tcBorders>
              <w:top w:val="single" w:sz="4" w:space="0" w:color="auto"/>
              <w:left w:val="single" w:sz="4" w:space="0" w:color="auto"/>
              <w:bottom w:val="single" w:sz="4" w:space="0" w:color="auto"/>
              <w:right w:val="single" w:sz="4" w:space="0" w:color="auto"/>
            </w:tcBorders>
          </w:tcPr>
          <w:p w14:paraId="69A06311" w14:textId="77777777" w:rsidR="009E0230" w:rsidRDefault="009E0230" w:rsidP="009873D1">
            <w:pPr>
              <w:pStyle w:val="TAL"/>
              <w:rPr>
                <w:rFonts w:eastAsia="SimSun"/>
                <w:lang w:eastAsia="ja-JP"/>
              </w:rPr>
            </w:pPr>
            <w:r>
              <w:rPr>
                <w:rFonts w:eastAsia="SimSun"/>
                <w:lang w:eastAsia="ja-JP"/>
              </w:rPr>
              <w:t xml:space="preserve">CHOICE </w:t>
            </w:r>
            <w:r w:rsidRPr="009873D1">
              <w:rPr>
                <w:rFonts w:eastAsia="SimSun"/>
                <w:i/>
                <w:iCs/>
                <w:lang w:eastAsia="ja-JP"/>
              </w:rPr>
              <w:t>Area</w:t>
            </w:r>
            <w:r w:rsidRPr="009873D1">
              <w:rPr>
                <w:rFonts w:eastAsia="SimSun"/>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9E0230" w:rsidRDefault="009E0230" w:rsidP="009873D1">
            <w:pPr>
              <w:pStyle w:val="TAL"/>
              <w:rPr>
                <w:rFonts w:eastAsia="SimSun"/>
                <w:lang w:eastAsia="ja-JP"/>
              </w:rPr>
            </w:pPr>
          </w:p>
        </w:tc>
      </w:tr>
      <w:tr w:rsidR="009E0230" w14:paraId="3BF5BC8A" w14:textId="77777777" w:rsidTr="009873D1">
        <w:tc>
          <w:tcPr>
            <w:tcW w:w="2551" w:type="dxa"/>
            <w:tcBorders>
              <w:top w:val="single" w:sz="4" w:space="0" w:color="auto"/>
              <w:left w:val="single" w:sz="4" w:space="0" w:color="auto"/>
              <w:bottom w:val="single" w:sz="4" w:space="0" w:color="auto"/>
              <w:right w:val="single" w:sz="4" w:space="0" w:color="auto"/>
            </w:tcBorders>
          </w:tcPr>
          <w:p w14:paraId="18D83C2A"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9E0230" w:rsidRDefault="009E0230" w:rsidP="009873D1">
            <w:pPr>
              <w:pStyle w:val="TAL"/>
              <w:rPr>
                <w:rFonts w:eastAsia="SimSun"/>
                <w:bCs/>
                <w:lang w:eastAsia="zh-CN"/>
              </w:rPr>
            </w:pPr>
          </w:p>
        </w:tc>
      </w:tr>
      <w:tr w:rsidR="009E0230" w14:paraId="787762FC" w14:textId="77777777" w:rsidTr="009873D1">
        <w:tc>
          <w:tcPr>
            <w:tcW w:w="2551" w:type="dxa"/>
            <w:tcBorders>
              <w:top w:val="single" w:sz="4" w:space="0" w:color="auto"/>
              <w:left w:val="single" w:sz="4" w:space="0" w:color="auto"/>
              <w:bottom w:val="single" w:sz="4" w:space="0" w:color="auto"/>
              <w:right w:val="single" w:sz="4" w:space="0" w:color="auto"/>
            </w:tcBorders>
          </w:tcPr>
          <w:p w14:paraId="5D4ED133" w14:textId="77777777" w:rsidR="009E0230" w:rsidRPr="009873D1" w:rsidRDefault="009E0230" w:rsidP="009873D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9E0230" w:rsidRDefault="009E0230" w:rsidP="009873D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9E0230" w:rsidRDefault="009E0230" w:rsidP="009873D1">
            <w:pPr>
              <w:pStyle w:val="TAL"/>
              <w:rPr>
                <w:rFonts w:eastAsia="SimSun"/>
                <w:bCs/>
                <w:lang w:eastAsia="zh-CN"/>
              </w:rPr>
            </w:pPr>
          </w:p>
        </w:tc>
      </w:tr>
      <w:tr w:rsidR="009E0230" w14:paraId="157A4079" w14:textId="77777777" w:rsidTr="009873D1">
        <w:tc>
          <w:tcPr>
            <w:tcW w:w="2551" w:type="dxa"/>
            <w:tcBorders>
              <w:top w:val="single" w:sz="4" w:space="0" w:color="auto"/>
              <w:left w:val="single" w:sz="4" w:space="0" w:color="auto"/>
              <w:bottom w:val="single" w:sz="4" w:space="0" w:color="auto"/>
              <w:right w:val="single" w:sz="4" w:space="0" w:color="auto"/>
            </w:tcBorders>
          </w:tcPr>
          <w:p w14:paraId="171D45DA"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9E0230" w:rsidRDefault="009E0230" w:rsidP="009873D1">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9E0230" w:rsidRDefault="00156E3C" w:rsidP="009873D1">
            <w:pPr>
              <w:pStyle w:val="TAL"/>
              <w:rPr>
                <w:rFonts w:eastAsia="SimSun"/>
                <w:bCs/>
                <w:lang w:eastAsia="zh-CN"/>
              </w:rPr>
            </w:pPr>
            <w:r>
              <w:rPr>
                <w:rFonts w:eastAsia="SimSun" w:cs="Arial"/>
                <w:bCs/>
                <w:lang w:eastAsia="zh-CN"/>
              </w:rPr>
              <w:t>This IE can only indicate the NR CGI.</w:t>
            </w:r>
          </w:p>
        </w:tc>
      </w:tr>
      <w:tr w:rsidR="009E0230" w14:paraId="714A38D0" w14:textId="77777777" w:rsidTr="009873D1">
        <w:tc>
          <w:tcPr>
            <w:tcW w:w="2551" w:type="dxa"/>
            <w:tcBorders>
              <w:top w:val="single" w:sz="4" w:space="0" w:color="auto"/>
              <w:left w:val="single" w:sz="4" w:space="0" w:color="auto"/>
              <w:bottom w:val="single" w:sz="4" w:space="0" w:color="auto"/>
              <w:right w:val="single" w:sz="4" w:space="0" w:color="auto"/>
            </w:tcBorders>
          </w:tcPr>
          <w:p w14:paraId="0E08289E"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9E0230" w:rsidRDefault="009E0230" w:rsidP="009873D1">
            <w:pPr>
              <w:pStyle w:val="TAL"/>
              <w:rPr>
                <w:rFonts w:eastAsia="SimSun"/>
                <w:bCs/>
                <w:lang w:eastAsia="zh-CN"/>
              </w:rPr>
            </w:pPr>
          </w:p>
        </w:tc>
      </w:tr>
      <w:tr w:rsidR="009E0230" w14:paraId="244661FC" w14:textId="77777777" w:rsidTr="009873D1">
        <w:tc>
          <w:tcPr>
            <w:tcW w:w="2551" w:type="dxa"/>
            <w:tcBorders>
              <w:top w:val="single" w:sz="4" w:space="0" w:color="auto"/>
              <w:left w:val="single" w:sz="4" w:space="0" w:color="auto"/>
              <w:bottom w:val="single" w:sz="4" w:space="0" w:color="auto"/>
              <w:right w:val="single" w:sz="4" w:space="0" w:color="auto"/>
            </w:tcBorders>
          </w:tcPr>
          <w:p w14:paraId="477277A0" w14:textId="77777777" w:rsidR="009E0230" w:rsidRPr="009873D1" w:rsidRDefault="009E0230" w:rsidP="009873D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9E0230" w:rsidRDefault="009E0230" w:rsidP="009873D1">
            <w:pPr>
              <w:pStyle w:val="TAL"/>
              <w:rPr>
                <w:rFonts w:eastAsia="SimSun"/>
                <w:bCs/>
                <w:lang w:eastAsia="zh-CN"/>
              </w:rPr>
            </w:pPr>
          </w:p>
        </w:tc>
      </w:tr>
      <w:tr w:rsidR="009E0230" w14:paraId="43D88E4A" w14:textId="77777777" w:rsidTr="009873D1">
        <w:tc>
          <w:tcPr>
            <w:tcW w:w="2551" w:type="dxa"/>
            <w:tcBorders>
              <w:top w:val="single" w:sz="4" w:space="0" w:color="auto"/>
              <w:left w:val="single" w:sz="4" w:space="0" w:color="auto"/>
              <w:bottom w:val="single" w:sz="4" w:space="0" w:color="auto"/>
              <w:right w:val="single" w:sz="4" w:space="0" w:color="auto"/>
            </w:tcBorders>
          </w:tcPr>
          <w:p w14:paraId="3B29D045"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9E0230" w:rsidRDefault="009E0230" w:rsidP="009873D1">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9E0230" w:rsidRDefault="009E0230" w:rsidP="009873D1">
            <w:pPr>
              <w:pStyle w:val="TAL"/>
              <w:rPr>
                <w:rFonts w:eastAsia="SimSun"/>
                <w:bCs/>
                <w:lang w:eastAsia="zh-CN"/>
              </w:rPr>
            </w:pPr>
            <w:r>
              <w:rPr>
                <w:rFonts w:eastAsia="SimSun"/>
                <w:bCs/>
                <w:lang w:eastAsia="zh-CN"/>
              </w:rPr>
              <w:t>The TAI is derived using the current serving PLMN.</w:t>
            </w:r>
          </w:p>
        </w:tc>
      </w:tr>
      <w:tr w:rsidR="009E0230" w14:paraId="5C14EAD4" w14:textId="77777777" w:rsidTr="009873D1">
        <w:tc>
          <w:tcPr>
            <w:tcW w:w="2551" w:type="dxa"/>
            <w:tcBorders>
              <w:top w:val="single" w:sz="4" w:space="0" w:color="auto"/>
              <w:left w:val="single" w:sz="4" w:space="0" w:color="auto"/>
              <w:bottom w:val="single" w:sz="4" w:space="0" w:color="auto"/>
              <w:right w:val="single" w:sz="4" w:space="0" w:color="auto"/>
            </w:tcBorders>
          </w:tcPr>
          <w:p w14:paraId="65D7770F" w14:textId="77777777" w:rsidR="009E0230" w:rsidRDefault="009E0230" w:rsidP="009873D1">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9E0230" w:rsidRDefault="009E0230" w:rsidP="009873D1">
            <w:pPr>
              <w:pStyle w:val="TAL"/>
              <w:rPr>
                <w:rFonts w:eastAsia="SimSun"/>
                <w:bCs/>
                <w:lang w:eastAsia="zh-CN"/>
              </w:rPr>
            </w:pPr>
          </w:p>
        </w:tc>
      </w:tr>
      <w:tr w:rsidR="009E0230" w14:paraId="2C80A790" w14:textId="77777777" w:rsidTr="009873D1">
        <w:tc>
          <w:tcPr>
            <w:tcW w:w="2551" w:type="dxa"/>
            <w:tcBorders>
              <w:top w:val="single" w:sz="4" w:space="0" w:color="auto"/>
              <w:left w:val="single" w:sz="4" w:space="0" w:color="auto"/>
              <w:bottom w:val="single" w:sz="4" w:space="0" w:color="auto"/>
              <w:right w:val="single" w:sz="4" w:space="0" w:color="auto"/>
            </w:tcBorders>
          </w:tcPr>
          <w:p w14:paraId="2981A008" w14:textId="77777777" w:rsidR="009E0230" w:rsidRPr="009873D1" w:rsidRDefault="009E0230" w:rsidP="009873D1">
            <w:pPr>
              <w:pStyle w:val="TAL"/>
              <w:ind w:left="164"/>
              <w:rPr>
                <w:rFonts w:eastAsia="SimSun"/>
                <w:b/>
                <w:bCs/>
                <w:lang w:eastAsia="ja-JP"/>
              </w:rPr>
            </w:pPr>
            <w:r w:rsidRPr="009873D1">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9E0230" w:rsidRDefault="009E0230" w:rsidP="009873D1">
            <w:pPr>
              <w:pStyle w:val="TAL"/>
              <w:rPr>
                <w:rFonts w:eastAsia="SimSun"/>
                <w:bCs/>
                <w:lang w:eastAsia="zh-CN"/>
              </w:rPr>
            </w:pPr>
          </w:p>
        </w:tc>
      </w:tr>
      <w:tr w:rsidR="009E0230" w14:paraId="19FA7405" w14:textId="77777777" w:rsidTr="009873D1">
        <w:tc>
          <w:tcPr>
            <w:tcW w:w="2551" w:type="dxa"/>
            <w:tcBorders>
              <w:top w:val="single" w:sz="4" w:space="0" w:color="auto"/>
              <w:left w:val="single" w:sz="4" w:space="0" w:color="auto"/>
              <w:bottom w:val="single" w:sz="4" w:space="0" w:color="auto"/>
              <w:right w:val="single" w:sz="4" w:space="0" w:color="auto"/>
            </w:tcBorders>
          </w:tcPr>
          <w:p w14:paraId="5EA90C6A" w14:textId="77777777" w:rsidR="009E0230" w:rsidRDefault="009E0230" w:rsidP="009873D1">
            <w:pPr>
              <w:pStyle w:val="TAL"/>
              <w:ind w:left="255"/>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9E0230" w:rsidRDefault="009E0230" w:rsidP="009873D1">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9E0230" w:rsidRDefault="009E0230" w:rsidP="009873D1">
            <w:pPr>
              <w:pStyle w:val="TAL"/>
              <w:rPr>
                <w:rFonts w:eastAsia="SimSun"/>
                <w:bCs/>
                <w:lang w:eastAsia="zh-CN"/>
              </w:rPr>
            </w:pPr>
          </w:p>
        </w:tc>
      </w:tr>
      <w:tr w:rsidR="009E0230" w14:paraId="05326B0E" w14:textId="77777777" w:rsidTr="009873D1">
        <w:tc>
          <w:tcPr>
            <w:tcW w:w="2551" w:type="dxa"/>
            <w:tcBorders>
              <w:top w:val="single" w:sz="4" w:space="0" w:color="auto"/>
              <w:left w:val="single" w:sz="4" w:space="0" w:color="auto"/>
              <w:bottom w:val="single" w:sz="4" w:space="0" w:color="auto"/>
              <w:right w:val="single" w:sz="4" w:space="0" w:color="auto"/>
            </w:tcBorders>
          </w:tcPr>
          <w:p w14:paraId="384192CC"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9E0230" w:rsidRDefault="009E0230" w:rsidP="009873D1">
            <w:pPr>
              <w:pStyle w:val="TAL"/>
              <w:rPr>
                <w:rFonts w:eastAsia="SimSun"/>
                <w:bCs/>
                <w:lang w:eastAsia="zh-CN"/>
              </w:rPr>
            </w:pPr>
          </w:p>
        </w:tc>
      </w:tr>
      <w:tr w:rsidR="009E0230" w14:paraId="4D5E691D" w14:textId="77777777" w:rsidTr="009873D1">
        <w:tc>
          <w:tcPr>
            <w:tcW w:w="2551" w:type="dxa"/>
            <w:tcBorders>
              <w:top w:val="single" w:sz="4" w:space="0" w:color="auto"/>
              <w:left w:val="single" w:sz="4" w:space="0" w:color="auto"/>
              <w:bottom w:val="single" w:sz="4" w:space="0" w:color="auto"/>
              <w:right w:val="single" w:sz="4" w:space="0" w:color="auto"/>
            </w:tcBorders>
          </w:tcPr>
          <w:p w14:paraId="7A41B573" w14:textId="77777777" w:rsidR="009E0230" w:rsidRDefault="009E0230" w:rsidP="009873D1">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9E0230" w:rsidRDefault="009E0230" w:rsidP="009873D1">
            <w:pPr>
              <w:pStyle w:val="TAL"/>
              <w:rPr>
                <w:rFonts w:eastAsia="SimSun"/>
                <w:bCs/>
                <w:lang w:eastAsia="zh-CN"/>
              </w:rPr>
            </w:pPr>
          </w:p>
        </w:tc>
      </w:tr>
      <w:tr w:rsidR="009E0230" w14:paraId="5A312FD7" w14:textId="77777777" w:rsidTr="009873D1">
        <w:tc>
          <w:tcPr>
            <w:tcW w:w="2551" w:type="dxa"/>
            <w:tcBorders>
              <w:top w:val="single" w:sz="4" w:space="0" w:color="auto"/>
              <w:left w:val="single" w:sz="4" w:space="0" w:color="auto"/>
              <w:bottom w:val="single" w:sz="4" w:space="0" w:color="auto"/>
              <w:right w:val="single" w:sz="4" w:space="0" w:color="auto"/>
            </w:tcBorders>
          </w:tcPr>
          <w:p w14:paraId="39F36037"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9E0230" w:rsidRDefault="009E0230" w:rsidP="009873D1">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9E0230" w:rsidRDefault="009E0230" w:rsidP="009873D1">
            <w:pPr>
              <w:pStyle w:val="TAL"/>
              <w:rPr>
                <w:rFonts w:eastAsia="SimSun"/>
                <w:bCs/>
                <w:lang w:eastAsia="zh-CN"/>
              </w:rPr>
            </w:pPr>
          </w:p>
        </w:tc>
      </w:tr>
      <w:tr w:rsidR="009E0230" w14:paraId="7AB5E5B8" w14:textId="77777777" w:rsidTr="009873D1">
        <w:tc>
          <w:tcPr>
            <w:tcW w:w="2551" w:type="dxa"/>
            <w:tcBorders>
              <w:top w:val="single" w:sz="4" w:space="0" w:color="auto"/>
              <w:left w:val="single" w:sz="4" w:space="0" w:color="auto"/>
              <w:bottom w:val="single" w:sz="4" w:space="0" w:color="auto"/>
              <w:right w:val="single" w:sz="4" w:space="0" w:color="auto"/>
            </w:tcBorders>
          </w:tcPr>
          <w:p w14:paraId="2C0522DA" w14:textId="77777777" w:rsidR="009E0230" w:rsidRDefault="009E0230" w:rsidP="009873D1">
            <w:pPr>
              <w:pStyle w:val="TAL"/>
              <w:rPr>
                <w:rFonts w:eastAsia="SimSun"/>
                <w:b/>
                <w:lang w:eastAsia="ja-JP"/>
              </w:rPr>
            </w:pPr>
            <w:r w:rsidRPr="0006261D">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9E0230" w:rsidRDefault="009E0230" w:rsidP="009873D1">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9E0230" w:rsidRPr="0006261D" w:rsidRDefault="009E0230" w:rsidP="009873D1">
            <w:pPr>
              <w:pStyle w:val="TAL"/>
              <w:rPr>
                <w:rFonts w:eastAsia="SimSun"/>
                <w:lang w:eastAsia="zh-CN"/>
              </w:rPr>
            </w:pPr>
            <w:r w:rsidRPr="0006261D">
              <w:rPr>
                <w:rFonts w:eastAsia="SimSun"/>
                <w:lang w:eastAsia="zh-CN"/>
              </w:rPr>
              <w:t>Transport Layer Address</w:t>
            </w:r>
          </w:p>
          <w:p w14:paraId="24917643" w14:textId="77777777" w:rsidR="009E0230" w:rsidRDefault="009E0230" w:rsidP="009873D1">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9E0230" w:rsidRDefault="009E0230" w:rsidP="009873D1">
            <w:pPr>
              <w:pStyle w:val="TAL"/>
              <w:rPr>
                <w:rFonts w:eastAsia="SimSun"/>
                <w:lang w:eastAsia="zh-CN"/>
              </w:rPr>
            </w:pPr>
            <w:r w:rsidRPr="00F07BE9">
              <w:rPr>
                <w:rFonts w:eastAsia="SimSun"/>
                <w:lang w:eastAsia="zh-CN"/>
              </w:rPr>
              <w:t>The IP address of the entity receiving the QoE measurement report.</w:t>
            </w:r>
          </w:p>
        </w:tc>
      </w:tr>
      <w:tr w:rsidR="009E0230" w14:paraId="08A699C7" w14:textId="77777777" w:rsidTr="009873D1">
        <w:tc>
          <w:tcPr>
            <w:tcW w:w="2551" w:type="dxa"/>
            <w:tcBorders>
              <w:top w:val="single" w:sz="4" w:space="0" w:color="auto"/>
              <w:left w:val="single" w:sz="4" w:space="0" w:color="auto"/>
              <w:bottom w:val="single" w:sz="4" w:space="0" w:color="auto"/>
              <w:right w:val="single" w:sz="4" w:space="0" w:color="auto"/>
            </w:tcBorders>
          </w:tcPr>
          <w:p w14:paraId="2F3AB91C" w14:textId="77777777" w:rsidR="009E0230" w:rsidRDefault="009E0230" w:rsidP="009873D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9E0230" w:rsidRDefault="009E0230" w:rsidP="009873D1">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9E0230" w:rsidRPr="009873D1" w:rsidRDefault="009E0230" w:rsidP="009873D1">
            <w:pPr>
              <w:pStyle w:val="TAL"/>
              <w:rPr>
                <w:rFonts w:eastAsia="SimSun"/>
              </w:rPr>
            </w:pPr>
            <w:r w:rsidRPr="009873D1">
              <w:rPr>
                <w:rFonts w:eastAsia="SimSun"/>
              </w:rPr>
              <w:t>ENUMERATED</w:t>
            </w:r>
          </w:p>
          <w:p w14:paraId="3740ACD3" w14:textId="77777777" w:rsidR="009E0230" w:rsidRDefault="009E0230" w:rsidP="009873D1">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9E0230" w:rsidRPr="003A1EF4" w:rsidRDefault="009E0230" w:rsidP="009873D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9E0230" w14:paraId="170F9589" w14:textId="77777777" w:rsidTr="009873D1">
        <w:tc>
          <w:tcPr>
            <w:tcW w:w="2551" w:type="dxa"/>
            <w:tcBorders>
              <w:top w:val="single" w:sz="4" w:space="0" w:color="auto"/>
              <w:left w:val="single" w:sz="4" w:space="0" w:color="auto"/>
              <w:bottom w:val="single" w:sz="4" w:space="0" w:color="auto"/>
              <w:right w:val="single" w:sz="4" w:space="0" w:color="auto"/>
            </w:tcBorders>
          </w:tcPr>
          <w:p w14:paraId="7A6617C5" w14:textId="77777777" w:rsidR="009E0230" w:rsidRPr="00AC5B7E" w:rsidRDefault="009E0230" w:rsidP="009873D1">
            <w:pPr>
              <w:pStyle w:val="TAL"/>
              <w:rPr>
                <w:rFonts w:eastAsia="SimSun"/>
                <w:lang w:eastAsia="ja-JP"/>
              </w:rPr>
            </w:pPr>
            <w:bookmarkStart w:id="16141"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9E0230" w:rsidRDefault="009E0230" w:rsidP="009873D1">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9E0230" w:rsidRDefault="009E0230" w:rsidP="009873D1">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9E0230" w:rsidRDefault="009E0230" w:rsidP="009873D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sidR="00156E3C">
              <w:rPr>
                <w:rFonts w:eastAsia="SimSun" w:cs="Arial"/>
                <w:lang w:eastAsia="ja-JP"/>
              </w:rPr>
              <w:t>,</w:t>
            </w:r>
            <w:r w:rsidR="00156E3C">
              <w:t xml:space="preserve"> </w:t>
            </w:r>
            <w:r w:rsidR="00156E3C" w:rsidRPr="00800715">
              <w:rPr>
                <w:rFonts w:eastAsia="SimSun" w:cs="Arial"/>
                <w:lang w:eastAsia="ja-JP"/>
              </w:rPr>
              <w:t>clause 16.5 in TS 2</w:t>
            </w:r>
            <w:r w:rsidR="00156E3C">
              <w:rPr>
                <w:rFonts w:eastAsia="SimSun" w:cs="Arial"/>
                <w:lang w:eastAsia="ja-JP"/>
              </w:rPr>
              <w:t>6.114 [51] and clause 9 in TS 26.118 [52</w:t>
            </w:r>
            <w:r w:rsidR="00156E3C"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sidR="00D564EC">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141"/>
      <w:tr w:rsidR="009E0230" w14:paraId="0B243E1C" w14:textId="77777777" w:rsidTr="009873D1">
        <w:tc>
          <w:tcPr>
            <w:tcW w:w="2551" w:type="dxa"/>
            <w:tcBorders>
              <w:top w:val="single" w:sz="4" w:space="0" w:color="auto"/>
              <w:left w:val="single" w:sz="4" w:space="0" w:color="auto"/>
              <w:bottom w:val="single" w:sz="4" w:space="0" w:color="auto"/>
              <w:right w:val="single" w:sz="4" w:space="0" w:color="auto"/>
            </w:tcBorders>
          </w:tcPr>
          <w:p w14:paraId="4BE85E0B" w14:textId="77777777" w:rsidR="009E0230" w:rsidRPr="00AC5B7E" w:rsidRDefault="009E0230" w:rsidP="009873D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9E0230" w:rsidRDefault="009E0230" w:rsidP="009873D1">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9E0230" w:rsidRDefault="009E0230" w:rsidP="009873D1">
            <w:pPr>
              <w:pStyle w:val="TAL"/>
              <w:rPr>
                <w:rFonts w:eastAsia="SimSun"/>
                <w:lang w:eastAsia="zh-CN"/>
              </w:rPr>
            </w:pPr>
            <w:r w:rsidRPr="00AC5B7E">
              <w:rPr>
                <w:rFonts w:eastAsia="SimSun"/>
                <w:lang w:eastAsia="ja-JP"/>
              </w:rPr>
              <w:t>INTEGER (0..1</w:t>
            </w:r>
            <w:r w:rsidR="00156E3C">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9E0230" w:rsidRPr="00F07BE9" w:rsidRDefault="009E0230" w:rsidP="009873D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06671A08" w:rsidR="009E0230" w:rsidRDefault="009E0230" w:rsidP="009873D1">
            <w:pPr>
              <w:pStyle w:val="TAL"/>
              <w:rPr>
                <w:rFonts w:eastAsia="SimSun"/>
                <w:lang w:eastAsia="zh-CN"/>
              </w:rPr>
            </w:pPr>
            <w:r w:rsidRPr="00F07BE9">
              <w:rPr>
                <w:rFonts w:eastAsia="SimSun"/>
                <w:lang w:eastAsia="ja-JP"/>
              </w:rPr>
              <w:t>The IE indicates the identity of the application layer measurement configuration</w:t>
            </w:r>
            <w:ins w:id="16142" w:author="R3-230201" w:date="2023-03-21T22:11:00Z">
              <w:r w:rsidR="00465187" w:rsidRPr="0081368F">
                <w:rPr>
                  <w:lang w:eastAsia="ja-JP"/>
                </w:rPr>
                <w:t xml:space="preserve"> and corresponds to the </w:t>
              </w:r>
              <w:r w:rsidR="00465187" w:rsidRPr="003B292E">
                <w:rPr>
                  <w:i/>
                  <w:iCs/>
                  <w:lang w:eastAsia="ja-JP"/>
                </w:rPr>
                <w:t>MeasConfigAppLayerId</w:t>
              </w:r>
              <w:r w:rsidR="00465187" w:rsidRPr="0081368F">
                <w:rPr>
                  <w:lang w:eastAsia="ja-JP"/>
                </w:rPr>
                <w:t xml:space="preserve"> IE</w:t>
              </w:r>
            </w:ins>
            <w:del w:id="16143" w:author="R3-230201" w:date="2023-03-21T22:12:00Z">
              <w:r w:rsidRPr="00F07BE9" w:rsidDel="00465187">
                <w:rPr>
                  <w:rFonts w:eastAsia="SimSun"/>
                  <w:lang w:eastAsia="ja-JP"/>
                </w:rPr>
                <w:delText>,</w:delText>
              </w:r>
            </w:del>
            <w:r w:rsidRPr="00F07BE9">
              <w:rPr>
                <w:rFonts w:eastAsia="SimSun"/>
                <w:lang w:eastAsia="ja-JP"/>
              </w:rPr>
              <w:t xml:space="preserve"> as defined in TS 38.331 [18].</w:t>
            </w:r>
          </w:p>
        </w:tc>
      </w:tr>
      <w:tr w:rsidR="009E0230" w14:paraId="78D5E013" w14:textId="77777777" w:rsidTr="009873D1">
        <w:tc>
          <w:tcPr>
            <w:tcW w:w="2551" w:type="dxa"/>
            <w:tcBorders>
              <w:top w:val="single" w:sz="4" w:space="0" w:color="auto"/>
              <w:left w:val="single" w:sz="4" w:space="0" w:color="auto"/>
              <w:bottom w:val="single" w:sz="4" w:space="0" w:color="auto"/>
              <w:right w:val="single" w:sz="4" w:space="0" w:color="auto"/>
            </w:tcBorders>
          </w:tcPr>
          <w:p w14:paraId="086F65BB" w14:textId="77777777" w:rsidR="009E0230" w:rsidRPr="009873D1" w:rsidRDefault="009E0230" w:rsidP="009873D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9E0230" w:rsidRDefault="009E0230" w:rsidP="009873D1">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9E0230" w:rsidRDefault="009E0230" w:rsidP="009873D1">
            <w:pPr>
              <w:pStyle w:val="TAL"/>
              <w:rPr>
                <w:rFonts w:eastAsia="SimSun"/>
                <w:lang w:eastAsia="zh-CN"/>
              </w:rPr>
            </w:pPr>
          </w:p>
        </w:tc>
      </w:tr>
      <w:tr w:rsidR="009E0230" w14:paraId="68262B04" w14:textId="77777777" w:rsidTr="009873D1">
        <w:tc>
          <w:tcPr>
            <w:tcW w:w="2551" w:type="dxa"/>
            <w:tcBorders>
              <w:top w:val="single" w:sz="4" w:space="0" w:color="auto"/>
              <w:left w:val="single" w:sz="4" w:space="0" w:color="auto"/>
              <w:bottom w:val="single" w:sz="4" w:space="0" w:color="auto"/>
              <w:right w:val="single" w:sz="4" w:space="0" w:color="auto"/>
            </w:tcBorders>
          </w:tcPr>
          <w:p w14:paraId="40021F41" w14:textId="77777777" w:rsidR="009E0230" w:rsidRPr="009873D1" w:rsidRDefault="009E0230" w:rsidP="009873D1">
            <w:pPr>
              <w:pStyle w:val="TAL"/>
              <w:ind w:left="74"/>
              <w:rPr>
                <w:rFonts w:eastAsia="SimSun"/>
                <w:b/>
                <w:bCs/>
                <w:lang w:eastAsia="zh-CN"/>
              </w:rPr>
            </w:pPr>
            <w:r w:rsidRPr="009873D1">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9E0230" w:rsidRDefault="009E0230" w:rsidP="009873D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9E0230" w:rsidRDefault="009E0230" w:rsidP="009873D1">
            <w:pPr>
              <w:pStyle w:val="TAL"/>
              <w:rPr>
                <w:rFonts w:eastAsia="SimSun"/>
                <w:lang w:eastAsia="zh-CN"/>
              </w:rPr>
            </w:pPr>
          </w:p>
        </w:tc>
      </w:tr>
      <w:tr w:rsidR="009E0230" w14:paraId="650F20AD" w14:textId="77777777" w:rsidTr="009873D1">
        <w:tc>
          <w:tcPr>
            <w:tcW w:w="2551" w:type="dxa"/>
            <w:tcBorders>
              <w:top w:val="single" w:sz="4" w:space="0" w:color="auto"/>
              <w:left w:val="single" w:sz="4" w:space="0" w:color="auto"/>
              <w:bottom w:val="single" w:sz="4" w:space="0" w:color="auto"/>
              <w:right w:val="single" w:sz="4" w:space="0" w:color="auto"/>
            </w:tcBorders>
          </w:tcPr>
          <w:p w14:paraId="1B4D1C69" w14:textId="77777777" w:rsidR="009E0230" w:rsidRDefault="009E0230" w:rsidP="009873D1">
            <w:pPr>
              <w:pStyle w:val="TAL"/>
              <w:ind w:left="164"/>
              <w:rPr>
                <w:rFonts w:eastAsia="SimSun"/>
                <w:lang w:eastAsia="ja-JP"/>
              </w:rPr>
            </w:pPr>
            <w:r>
              <w:rPr>
                <w:rFonts w:eastAsia="SimSun"/>
                <w:lang w:eastAsia="ja-JP"/>
              </w:rPr>
              <w:lastRenderedPageBreak/>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9E0230" w:rsidRDefault="009E0230" w:rsidP="009873D1">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9E0230" w:rsidRDefault="009E0230" w:rsidP="009873D1">
            <w:pPr>
              <w:pStyle w:val="TAL"/>
              <w:rPr>
                <w:rFonts w:eastAsia="SimSun"/>
                <w:lang w:eastAsia="zh-CN"/>
              </w:rPr>
            </w:pPr>
          </w:p>
        </w:tc>
      </w:tr>
      <w:tr w:rsidR="009E0230" w:rsidRPr="004E3D73" w14:paraId="36E867B0"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9E0230" w:rsidRPr="00F07BE9" w:rsidRDefault="009E0230" w:rsidP="009873D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9E0230" w:rsidRPr="00CC66EB" w:rsidRDefault="009E0230" w:rsidP="009873D1">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9E0230" w:rsidRPr="004E3D73"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9E0230" w:rsidRPr="00CC66EB" w:rsidRDefault="009E0230" w:rsidP="009873D1">
            <w:pPr>
              <w:pStyle w:val="TAL"/>
              <w:rPr>
                <w:rFonts w:eastAsia="SimSun"/>
                <w:lang w:eastAsia="zh-CN"/>
              </w:rPr>
            </w:pPr>
            <w:r w:rsidRPr="00F07BE9">
              <w:rPr>
                <w:rFonts w:eastAsia="SimSun"/>
                <w:lang w:eastAsia="zh-CN"/>
              </w:rPr>
              <w:t>Indicates the MDT measurements with which alignment is required.</w:t>
            </w:r>
          </w:p>
        </w:tc>
      </w:tr>
      <w:tr w:rsidR="009E0230" w:rsidRPr="004E3D73" w14:paraId="3AD63737"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9E0230" w:rsidRPr="00F07BE9" w:rsidRDefault="009E0230" w:rsidP="009873D1">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9E0230" w:rsidRPr="00CC66EB"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9E0230" w:rsidRPr="004E3D73"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9E0230" w:rsidRPr="00CC66EB" w:rsidRDefault="009E0230" w:rsidP="009873D1">
            <w:pPr>
              <w:pStyle w:val="TAL"/>
              <w:rPr>
                <w:rFonts w:eastAsia="SimSun"/>
                <w:lang w:eastAsia="zh-CN"/>
              </w:rPr>
            </w:pPr>
          </w:p>
        </w:tc>
      </w:tr>
      <w:tr w:rsidR="009E0230" w:rsidRPr="004E3D73" w14:paraId="5A93E621"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9E0230" w:rsidRDefault="009E0230" w:rsidP="009873D1">
            <w:pPr>
              <w:pStyle w:val="TAL"/>
              <w:ind w:left="164"/>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9E0230" w:rsidRPr="00CC66EB" w:rsidRDefault="009E0230" w:rsidP="009873D1">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9E0230" w:rsidRPr="004E3D73" w:rsidRDefault="009E0230" w:rsidP="009873D1">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9E0230" w:rsidRPr="00CC66EB" w:rsidRDefault="009E0230" w:rsidP="009873D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sidR="00380719">
              <w:rPr>
                <w:rFonts w:eastAsia="SimSun"/>
                <w:lang w:eastAsia="zh-CN"/>
              </w:rPr>
              <w:t>5</w:t>
            </w:r>
            <w:r w:rsidRPr="00F07BE9">
              <w:rPr>
                <w:rFonts w:eastAsia="SimSun"/>
                <w:lang w:eastAsia="zh-CN"/>
              </w:rPr>
              <w:t>), and Trace Recording Session Reference defined in TS 32.422 [11] (last 2 octets).</w:t>
            </w:r>
          </w:p>
        </w:tc>
      </w:tr>
      <w:tr w:rsidR="009E0230" w:rsidRPr="0006261D" w14:paraId="198BEE88" w14:textId="77777777" w:rsidTr="009873D1">
        <w:tc>
          <w:tcPr>
            <w:tcW w:w="2551" w:type="dxa"/>
            <w:tcBorders>
              <w:top w:val="single" w:sz="4" w:space="0" w:color="auto"/>
              <w:left w:val="single" w:sz="4" w:space="0" w:color="auto"/>
              <w:bottom w:val="single" w:sz="4" w:space="0" w:color="auto"/>
              <w:right w:val="single" w:sz="4" w:space="0" w:color="auto"/>
            </w:tcBorders>
          </w:tcPr>
          <w:p w14:paraId="76F05434" w14:textId="77777777" w:rsidR="009E0230" w:rsidRPr="00402ED9" w:rsidRDefault="009E0230" w:rsidP="009873D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9E0230" w:rsidRPr="0006261D" w:rsidRDefault="009E0230" w:rsidP="009873D1">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9E0230" w:rsidRPr="0006261D"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9E0230" w:rsidRPr="0006261D" w:rsidRDefault="00473D4E" w:rsidP="009873D1">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9E0230" w:rsidRPr="0006261D" w:rsidRDefault="009E0230" w:rsidP="009873D1">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144" w:name="_Toc99123625"/>
      <w:bookmarkStart w:id="16145" w:name="_Toc99662430"/>
      <w:bookmarkStart w:id="16146" w:name="_Toc105152497"/>
      <w:bookmarkStart w:id="16147" w:name="_Toc105174303"/>
      <w:bookmarkStart w:id="16148" w:name="_Toc106109301"/>
      <w:bookmarkStart w:id="16149" w:name="_Toc107409759"/>
      <w:bookmarkStart w:id="16150" w:name="_Toc112756948"/>
      <w:bookmarkStart w:id="16151" w:name="_Toc120537442"/>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144"/>
      <w:bookmarkEnd w:id="16145"/>
      <w:bookmarkEnd w:id="16146"/>
      <w:bookmarkEnd w:id="16147"/>
      <w:bookmarkEnd w:id="16148"/>
      <w:bookmarkEnd w:id="16149"/>
      <w:bookmarkEnd w:id="16150"/>
      <w:bookmarkEnd w:id="16151"/>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152" w:name="_Hlk103183668"/>
            <w:r w:rsidRPr="00D1729B">
              <w:t>Application Layer</w:t>
            </w:r>
            <w:bookmarkEnd w:id="16152"/>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153" w:name="_Toc99123626"/>
      <w:bookmarkStart w:id="16154" w:name="_Toc99662431"/>
      <w:bookmarkStart w:id="16155" w:name="_Toc105152498"/>
      <w:bookmarkStart w:id="16156" w:name="_Toc105174304"/>
      <w:bookmarkStart w:id="16157" w:name="_Toc106109302"/>
      <w:bookmarkStart w:id="16158" w:name="_Toc107409760"/>
      <w:bookmarkStart w:id="16159" w:name="_Toc112756949"/>
      <w:bookmarkStart w:id="16160" w:name="_Toc120537443"/>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153"/>
      <w:bookmarkEnd w:id="16154"/>
      <w:bookmarkEnd w:id="16155"/>
      <w:bookmarkEnd w:id="16156"/>
      <w:bookmarkEnd w:id="16157"/>
      <w:bookmarkEnd w:id="16158"/>
      <w:bookmarkEnd w:id="16159"/>
      <w:bookmarkEnd w:id="16160"/>
    </w:p>
    <w:p w14:paraId="0EE2AB1D" w14:textId="77777777" w:rsidR="001638AF" w:rsidRDefault="001638AF" w:rsidP="009873D1">
      <w:pPr>
        <w:pStyle w:val="Heading4"/>
        <w:rPr>
          <w:rFonts w:eastAsia="Batang"/>
        </w:rPr>
      </w:pPr>
      <w:bookmarkStart w:id="16161" w:name="_Toc99123627"/>
      <w:bookmarkStart w:id="16162" w:name="_Toc99662432"/>
      <w:bookmarkStart w:id="16163" w:name="_Toc105152499"/>
      <w:bookmarkStart w:id="16164" w:name="_Toc105174305"/>
      <w:bookmarkStart w:id="16165" w:name="_Toc106109303"/>
      <w:bookmarkStart w:id="16166" w:name="_Toc107409761"/>
      <w:bookmarkStart w:id="16167" w:name="_Toc112756950"/>
      <w:bookmarkStart w:id="16168" w:name="_Toc120537444"/>
      <w:r>
        <w:rPr>
          <w:rFonts w:eastAsia="Batang"/>
        </w:rPr>
        <w:t>9.3.1.227</w:t>
      </w:r>
      <w:r>
        <w:rPr>
          <w:rFonts w:eastAsia="Batang"/>
        </w:rPr>
        <w:tab/>
        <w:t>NR Paging eDRX Information</w:t>
      </w:r>
      <w:bookmarkEnd w:id="16161"/>
      <w:bookmarkEnd w:id="16162"/>
      <w:bookmarkEnd w:id="16163"/>
      <w:bookmarkEnd w:id="16164"/>
      <w:bookmarkEnd w:id="16165"/>
      <w:bookmarkEnd w:id="16166"/>
      <w:bookmarkEnd w:id="16167"/>
      <w:bookmarkEnd w:id="16168"/>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169" w:name="_Toc99123628"/>
      <w:bookmarkStart w:id="16170" w:name="_Toc99662433"/>
      <w:bookmarkStart w:id="16171" w:name="_Toc105152500"/>
      <w:bookmarkStart w:id="16172" w:name="_Toc105174306"/>
      <w:bookmarkStart w:id="16173" w:name="_Toc106109304"/>
      <w:bookmarkStart w:id="16174" w:name="_Toc107409762"/>
      <w:bookmarkStart w:id="16175" w:name="_Toc112756951"/>
      <w:bookmarkStart w:id="16176" w:name="_Toc120537445"/>
      <w:r w:rsidRPr="00A029A7">
        <w:rPr>
          <w:rFonts w:eastAsia="SimSun"/>
        </w:rPr>
        <w:t>9.3.1.</w:t>
      </w:r>
      <w:r>
        <w:rPr>
          <w:rFonts w:eastAsia="SimSun"/>
        </w:rPr>
        <w:t>228</w:t>
      </w:r>
      <w:r w:rsidRPr="00A029A7">
        <w:rPr>
          <w:rFonts w:eastAsia="SimSun"/>
        </w:rPr>
        <w:tab/>
        <w:t>RedCap Indication</w:t>
      </w:r>
      <w:bookmarkEnd w:id="16169"/>
      <w:bookmarkEnd w:id="16170"/>
      <w:bookmarkEnd w:id="16171"/>
      <w:bookmarkEnd w:id="16172"/>
      <w:bookmarkEnd w:id="16173"/>
      <w:bookmarkEnd w:id="16174"/>
      <w:bookmarkEnd w:id="16175"/>
      <w:bookmarkEnd w:id="16176"/>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177" w:name="_Toc99123629"/>
      <w:bookmarkStart w:id="16178" w:name="_Toc99662434"/>
      <w:bookmarkStart w:id="16179" w:name="_Toc105152501"/>
      <w:bookmarkStart w:id="16180" w:name="_Toc105174307"/>
      <w:bookmarkStart w:id="16181" w:name="_Toc106109305"/>
      <w:bookmarkStart w:id="16182" w:name="_Toc107409763"/>
      <w:bookmarkStart w:id="16183" w:name="_Toc112756952"/>
      <w:bookmarkStart w:id="16184" w:name="_Toc120537446"/>
      <w:bookmarkStart w:id="16185" w:name="_Toc20953850"/>
      <w:bookmarkStart w:id="16186" w:name="_Toc29391028"/>
      <w:r w:rsidRPr="001D2E49">
        <w:t>9.3.1.</w:t>
      </w:r>
      <w:r>
        <w:t>229</w:t>
      </w:r>
      <w:r w:rsidRPr="001D2E49">
        <w:tab/>
      </w:r>
      <w:r>
        <w:t>Target</w:t>
      </w:r>
      <w:r w:rsidRPr="001D2E49">
        <w:t xml:space="preserve"> NSSAI</w:t>
      </w:r>
      <w:r>
        <w:t xml:space="preserve"> Information</w:t>
      </w:r>
      <w:bookmarkEnd w:id="16177"/>
      <w:bookmarkEnd w:id="16178"/>
      <w:bookmarkEnd w:id="16179"/>
      <w:bookmarkEnd w:id="16180"/>
      <w:bookmarkEnd w:id="16181"/>
      <w:bookmarkEnd w:id="16182"/>
      <w:bookmarkEnd w:id="16183"/>
      <w:bookmarkEnd w:id="16184"/>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187" w:name="_Toc99123630"/>
      <w:bookmarkStart w:id="16188" w:name="_Toc99662435"/>
      <w:bookmarkStart w:id="16189" w:name="_Toc105152502"/>
      <w:bookmarkStart w:id="16190" w:name="_Toc105174308"/>
      <w:bookmarkStart w:id="16191" w:name="_Toc106109306"/>
      <w:bookmarkStart w:id="16192" w:name="_Toc107409764"/>
      <w:bookmarkStart w:id="16193" w:name="_Toc112756953"/>
      <w:bookmarkStart w:id="16194" w:name="_Toc120537447"/>
      <w:bookmarkEnd w:id="16185"/>
      <w:bookmarkEnd w:id="16186"/>
      <w:r w:rsidRPr="001D2E49">
        <w:t>9.3.1.</w:t>
      </w:r>
      <w:r>
        <w:t>230</w:t>
      </w:r>
      <w:r w:rsidRPr="001D2E49">
        <w:tab/>
      </w:r>
      <w:r>
        <w:t>Target</w:t>
      </w:r>
      <w:r w:rsidRPr="001D2E49">
        <w:t xml:space="preserve"> NSSAI</w:t>
      </w:r>
      <w:bookmarkEnd w:id="16187"/>
      <w:bookmarkEnd w:id="16188"/>
      <w:bookmarkEnd w:id="16189"/>
      <w:bookmarkEnd w:id="16190"/>
      <w:bookmarkEnd w:id="16191"/>
      <w:bookmarkEnd w:id="16192"/>
      <w:bookmarkEnd w:id="16193"/>
      <w:bookmarkEnd w:id="1619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6195" w:name="_Toc99123631"/>
      <w:bookmarkStart w:id="16196" w:name="_Toc99662436"/>
      <w:bookmarkStart w:id="16197" w:name="_Toc105152503"/>
      <w:bookmarkStart w:id="16198" w:name="_Toc105174309"/>
      <w:bookmarkStart w:id="16199" w:name="_Toc106109307"/>
      <w:bookmarkStart w:id="16200" w:name="_Toc107409765"/>
      <w:bookmarkStart w:id="16201" w:name="_Toc112756954"/>
      <w:bookmarkStart w:id="16202" w:name="_Toc120537448"/>
      <w:r>
        <w:rPr>
          <w:rFonts w:eastAsia="Batang"/>
        </w:rPr>
        <w:t>9.3.1.231</w:t>
      </w:r>
      <w:r>
        <w:rPr>
          <w:rFonts w:eastAsia="Batang"/>
        </w:rPr>
        <w:tab/>
      </w:r>
      <w:r>
        <w:t>UE Slice Maximum Bit Rate List</w:t>
      </w:r>
      <w:bookmarkEnd w:id="16195"/>
      <w:bookmarkEnd w:id="16196"/>
      <w:bookmarkEnd w:id="16197"/>
      <w:bookmarkEnd w:id="16198"/>
      <w:bookmarkEnd w:id="16199"/>
      <w:bookmarkEnd w:id="16200"/>
      <w:bookmarkEnd w:id="16201"/>
      <w:bookmarkEnd w:id="16202"/>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203" w:name="_Toc99123632"/>
      <w:bookmarkStart w:id="16204" w:name="_Toc99662437"/>
      <w:bookmarkStart w:id="16205" w:name="_Toc105152504"/>
      <w:bookmarkStart w:id="16206" w:name="_Toc105174310"/>
      <w:bookmarkStart w:id="16207" w:name="_Toc106109308"/>
      <w:bookmarkStart w:id="16208" w:name="_Toc107409766"/>
      <w:bookmarkStart w:id="16209" w:name="_Toc112756955"/>
      <w:bookmarkStart w:id="16210" w:name="_Toc120537449"/>
      <w:r w:rsidRPr="00ED1CFA">
        <w:rPr>
          <w:rFonts w:eastAsia="SimSun"/>
          <w:lang w:val="fr-FR"/>
        </w:rPr>
        <w:t>9.3.1.</w:t>
      </w:r>
      <w:r>
        <w:rPr>
          <w:rFonts w:eastAsia="SimSun"/>
          <w:lang w:val="fr-FR"/>
        </w:rPr>
        <w:t>232</w:t>
      </w:r>
      <w:r w:rsidRPr="00ED1CFA">
        <w:rPr>
          <w:rFonts w:eastAsia="SimSun"/>
          <w:lang w:val="fr-FR"/>
        </w:rPr>
        <w:tab/>
        <w:t>PEIPS Assistance Information</w:t>
      </w:r>
      <w:bookmarkEnd w:id="16203"/>
      <w:bookmarkEnd w:id="16204"/>
      <w:bookmarkEnd w:id="16205"/>
      <w:bookmarkEnd w:id="16206"/>
      <w:bookmarkEnd w:id="16207"/>
      <w:bookmarkEnd w:id="16208"/>
      <w:bookmarkEnd w:id="16209"/>
      <w:bookmarkEnd w:id="16210"/>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211" w:name="_Toc99123633"/>
      <w:bookmarkStart w:id="16212" w:name="_Toc99662438"/>
      <w:bookmarkStart w:id="16213" w:name="_Toc105152505"/>
      <w:bookmarkStart w:id="16214" w:name="_Toc105174311"/>
      <w:bookmarkStart w:id="16215" w:name="_Toc106109309"/>
      <w:bookmarkStart w:id="16216" w:name="_Toc107409767"/>
      <w:bookmarkStart w:id="16217" w:name="_Toc112756956"/>
      <w:bookmarkStart w:id="16218" w:name="_Toc120537450"/>
      <w:r w:rsidRPr="00A763FE">
        <w:rPr>
          <w:rFonts w:hint="eastAsia"/>
        </w:rPr>
        <w:t>9.3.1.</w:t>
      </w:r>
      <w:r>
        <w:t>233</w:t>
      </w:r>
      <w:r>
        <w:tab/>
      </w:r>
      <w:r>
        <w:rPr>
          <w:rFonts w:hint="eastAsia"/>
        </w:rPr>
        <w:t>5G ProSe Authorized</w:t>
      </w:r>
      <w:bookmarkEnd w:id="16211"/>
      <w:bookmarkEnd w:id="16212"/>
      <w:bookmarkEnd w:id="16213"/>
      <w:bookmarkEnd w:id="16214"/>
      <w:bookmarkEnd w:id="16215"/>
      <w:bookmarkEnd w:id="16216"/>
      <w:bookmarkEnd w:id="16217"/>
      <w:bookmarkEnd w:id="16218"/>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873D1">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873D1">
        <w:tc>
          <w:tcPr>
            <w:tcW w:w="2551" w:type="dxa"/>
          </w:tcPr>
          <w:p w14:paraId="04F9FFA8" w14:textId="77777777" w:rsidR="00485037" w:rsidRPr="00C311B6" w:rsidRDefault="00485037" w:rsidP="009873D1">
            <w:pPr>
              <w:pStyle w:val="TAL"/>
              <w:rPr>
                <w:rFonts w:eastAsia="DengXian"/>
              </w:rPr>
            </w:pPr>
            <w:bookmarkStart w:id="16219"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873D1">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873D1">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873D1">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873D1">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219"/>
    </w:tbl>
    <w:p w14:paraId="30D44F5A" w14:textId="77777777" w:rsidR="00485037" w:rsidRPr="00D1729B" w:rsidRDefault="00485037" w:rsidP="00485037"/>
    <w:p w14:paraId="5BF503B0" w14:textId="77777777" w:rsidR="00485037" w:rsidRDefault="00485037" w:rsidP="009873D1">
      <w:pPr>
        <w:pStyle w:val="Heading4"/>
      </w:pPr>
      <w:bookmarkStart w:id="16220" w:name="_Toc99123634"/>
      <w:bookmarkStart w:id="16221" w:name="_Toc99662439"/>
      <w:bookmarkStart w:id="16222" w:name="_Toc105152506"/>
      <w:bookmarkStart w:id="16223" w:name="_Toc105174312"/>
      <w:bookmarkStart w:id="16224" w:name="_Toc106109310"/>
      <w:bookmarkStart w:id="16225" w:name="_Toc107409768"/>
      <w:bookmarkStart w:id="16226" w:name="_Toc112756957"/>
      <w:bookmarkStart w:id="16227" w:name="_Toc120537451"/>
      <w:r w:rsidRPr="00A763FE">
        <w:rPr>
          <w:rFonts w:hint="eastAsia"/>
        </w:rPr>
        <w:t>9.3.1.</w:t>
      </w:r>
      <w:r>
        <w:t>234</w:t>
      </w:r>
      <w:r>
        <w:tab/>
      </w:r>
      <w:r w:rsidRPr="000E3DB6">
        <w:rPr>
          <w:rFonts w:hint="eastAsia"/>
        </w:rPr>
        <w:t>5G ProSe</w:t>
      </w:r>
      <w:r w:rsidRPr="000E3DB6">
        <w:t xml:space="preserve"> PC5 QoS Parameters</w:t>
      </w:r>
      <w:bookmarkEnd w:id="16220"/>
      <w:bookmarkEnd w:id="16221"/>
      <w:bookmarkEnd w:id="16222"/>
      <w:bookmarkEnd w:id="16223"/>
      <w:bookmarkEnd w:id="16224"/>
      <w:bookmarkEnd w:id="16225"/>
      <w:bookmarkEnd w:id="16226"/>
      <w:bookmarkEnd w:id="16227"/>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228" w:name="_Toc99662440"/>
      <w:bookmarkStart w:id="16229" w:name="_Toc105152507"/>
      <w:bookmarkStart w:id="16230" w:name="_Toc105174313"/>
      <w:bookmarkStart w:id="16231" w:name="_Toc106109311"/>
      <w:bookmarkStart w:id="16232" w:name="_Toc107409769"/>
      <w:bookmarkStart w:id="16233" w:name="_Toc112756958"/>
      <w:bookmarkStart w:id="16234" w:name="_Toc120537452"/>
      <w:r>
        <w:rPr>
          <w:lang w:eastAsia="zh-CN"/>
        </w:rPr>
        <w:t>9.3.1.235</w:t>
      </w:r>
      <w:r>
        <w:rPr>
          <w:lang w:eastAsia="zh-CN"/>
        </w:rPr>
        <w:tab/>
        <w:t>Last Visited PSCell Information</w:t>
      </w:r>
      <w:bookmarkEnd w:id="16228"/>
      <w:bookmarkEnd w:id="16229"/>
      <w:bookmarkEnd w:id="16230"/>
      <w:bookmarkEnd w:id="16231"/>
      <w:bookmarkEnd w:id="16232"/>
      <w:bookmarkEnd w:id="16233"/>
      <w:bookmarkEnd w:id="16234"/>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235" w:name="_Toc105152508"/>
      <w:bookmarkStart w:id="16236" w:name="_Toc105174314"/>
      <w:bookmarkStart w:id="16237" w:name="_Toc106109312"/>
      <w:bookmarkStart w:id="16238" w:name="_Toc107409770"/>
      <w:bookmarkStart w:id="16239" w:name="_Toc112756959"/>
      <w:bookmarkStart w:id="16240" w:name="_Toc120537453"/>
      <w:bookmarkStart w:id="16241" w:name="_Toc99123635"/>
      <w:bookmarkStart w:id="16242" w:name="_Toc99662441"/>
      <w:r w:rsidRPr="001F5312">
        <w:t>9.3.1.</w:t>
      </w:r>
      <w:r>
        <w:t>236</w:t>
      </w:r>
      <w:r w:rsidRPr="001F5312">
        <w:tab/>
      </w:r>
      <w:r w:rsidRPr="001F5312">
        <w:rPr>
          <w:lang w:eastAsia="en-GB"/>
        </w:rPr>
        <w:t xml:space="preserve">MBS </w:t>
      </w:r>
      <w:r>
        <w:rPr>
          <w:lang w:eastAsia="en-GB"/>
        </w:rPr>
        <w:t>QoS Flows To Be Setup List</w:t>
      </w:r>
      <w:bookmarkEnd w:id="16235"/>
      <w:bookmarkEnd w:id="16236"/>
      <w:bookmarkEnd w:id="16237"/>
      <w:bookmarkEnd w:id="16238"/>
      <w:bookmarkEnd w:id="16239"/>
      <w:bookmarkEnd w:id="16240"/>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243" w:name="_Toc105152509"/>
      <w:bookmarkStart w:id="16244" w:name="_Toc105174315"/>
      <w:bookmarkStart w:id="16245" w:name="_Toc106109313"/>
      <w:bookmarkStart w:id="16246" w:name="_Toc107409771"/>
      <w:bookmarkStart w:id="16247" w:name="_Toc112756960"/>
      <w:bookmarkStart w:id="16248" w:name="_Toc120537454"/>
      <w:r w:rsidRPr="00CD504F">
        <w:lastRenderedPageBreak/>
        <w:t>9.3.</w:t>
      </w:r>
      <w:r>
        <w:t>1</w:t>
      </w:r>
      <w:r w:rsidRPr="00CD504F">
        <w:t>.</w:t>
      </w:r>
      <w:r>
        <w:t>237</w:t>
      </w:r>
      <w:r>
        <w:tab/>
        <w:t>Reporting System</w:t>
      </w:r>
      <w:bookmarkEnd w:id="16243"/>
      <w:bookmarkEnd w:id="16244"/>
      <w:bookmarkEnd w:id="16245"/>
      <w:bookmarkEnd w:id="16246"/>
      <w:bookmarkEnd w:id="16247"/>
      <w:bookmarkEnd w:id="16248"/>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249" w:name="_Toc105152510"/>
      <w:bookmarkStart w:id="16250" w:name="_Toc105174316"/>
      <w:bookmarkStart w:id="16251" w:name="_Toc106109314"/>
      <w:bookmarkStart w:id="16252" w:name="_Toc107409772"/>
      <w:bookmarkStart w:id="16253" w:name="_Toc112756961"/>
      <w:bookmarkStart w:id="16254" w:name="_Toc120537455"/>
      <w:r w:rsidRPr="00DE4499">
        <w:t>9.3.1.</w:t>
      </w:r>
      <w:r>
        <w:t>238</w:t>
      </w:r>
      <w:r w:rsidRPr="00DE4499">
        <w:tab/>
      </w:r>
      <w:r>
        <w:t>TAI NSAG Support List</w:t>
      </w:r>
      <w:bookmarkEnd w:id="16249"/>
      <w:bookmarkEnd w:id="16250"/>
      <w:bookmarkEnd w:id="16251"/>
      <w:bookmarkEnd w:id="16252"/>
      <w:bookmarkEnd w:id="16253"/>
      <w:bookmarkEnd w:id="16254"/>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255" w:name="_Toc105152511"/>
      <w:bookmarkStart w:id="16256" w:name="_Toc105174317"/>
      <w:bookmarkStart w:id="16257" w:name="_Toc106109315"/>
      <w:bookmarkStart w:id="16258" w:name="_Toc107409773"/>
      <w:bookmarkStart w:id="16259" w:name="_Toc112756962"/>
      <w:bookmarkStart w:id="16260" w:name="_Toc120537456"/>
      <w:r w:rsidRPr="001D2E49">
        <w:t>9.3.1.</w:t>
      </w:r>
      <w:r>
        <w:t>239</w:t>
      </w:r>
      <w:r w:rsidRPr="001D2E49">
        <w:tab/>
      </w:r>
      <w:r>
        <w:t>NGAP Protocol IE-Id</w:t>
      </w:r>
      <w:bookmarkEnd w:id="16255"/>
      <w:bookmarkEnd w:id="16256"/>
      <w:bookmarkEnd w:id="16257"/>
      <w:bookmarkEnd w:id="16258"/>
      <w:bookmarkEnd w:id="16259"/>
      <w:bookmarkEnd w:id="16260"/>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261" w:name="_Toc105152512"/>
      <w:bookmarkStart w:id="16262" w:name="_Toc105174318"/>
      <w:bookmarkStart w:id="16263" w:name="_Toc106109316"/>
      <w:bookmarkStart w:id="16264" w:name="_Toc107409774"/>
      <w:bookmarkStart w:id="16265" w:name="_Toc112756963"/>
      <w:bookmarkStart w:id="16266" w:name="_Toc120537457"/>
      <w:r w:rsidRPr="001D2E49">
        <w:t>9.3.1.</w:t>
      </w:r>
      <w:r>
        <w:t>240</w:t>
      </w:r>
      <w:r w:rsidRPr="001D2E49">
        <w:tab/>
      </w:r>
      <w:r>
        <w:t>NGAP Protocol IE Support Information</w:t>
      </w:r>
      <w:bookmarkEnd w:id="16261"/>
      <w:bookmarkEnd w:id="16262"/>
      <w:bookmarkEnd w:id="16263"/>
      <w:bookmarkEnd w:id="16264"/>
      <w:bookmarkEnd w:id="16265"/>
      <w:bookmarkEnd w:id="1626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267" w:name="_Toc105152513"/>
      <w:bookmarkStart w:id="16268" w:name="_Toc105174319"/>
      <w:bookmarkStart w:id="16269" w:name="_Toc106109317"/>
      <w:bookmarkStart w:id="16270" w:name="_Toc107409775"/>
      <w:bookmarkStart w:id="16271" w:name="_Toc112756964"/>
      <w:bookmarkStart w:id="16272" w:name="_Toc120537458"/>
      <w:r w:rsidRPr="001D2E49">
        <w:t>9.3.1.</w:t>
      </w:r>
      <w:r>
        <w:t>241</w:t>
      </w:r>
      <w:r w:rsidRPr="001D2E49">
        <w:tab/>
      </w:r>
      <w:r>
        <w:t>NGAP Protocol IE Presence Information</w:t>
      </w:r>
      <w:bookmarkEnd w:id="16267"/>
      <w:bookmarkEnd w:id="16268"/>
      <w:bookmarkEnd w:id="16269"/>
      <w:bookmarkEnd w:id="16270"/>
      <w:bookmarkEnd w:id="16271"/>
      <w:bookmarkEnd w:id="16272"/>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273" w:name="_Toc105152514"/>
      <w:bookmarkStart w:id="16274" w:name="_Toc105174320"/>
      <w:bookmarkStart w:id="16275" w:name="_Toc106109318"/>
      <w:bookmarkStart w:id="16276" w:name="_Toc107409776"/>
      <w:bookmarkStart w:id="16277" w:name="_Toc112756965"/>
      <w:bookmarkStart w:id="16278" w:name="_Toc120537459"/>
      <w:r w:rsidRPr="00402ED9">
        <w:rPr>
          <w:lang w:val="fr-FR"/>
        </w:rPr>
        <w:t>9.3.1.242</w:t>
      </w:r>
      <w:r w:rsidRPr="00402ED9">
        <w:rPr>
          <w:lang w:val="fr-FR"/>
        </w:rPr>
        <w:tab/>
        <w:t>NGAP IE Support Information Response List</w:t>
      </w:r>
      <w:bookmarkEnd w:id="16273"/>
      <w:bookmarkEnd w:id="16274"/>
      <w:bookmarkEnd w:id="16275"/>
      <w:bookmarkEnd w:id="16276"/>
      <w:bookmarkEnd w:id="16277"/>
      <w:bookmarkEnd w:id="16278"/>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Pr="00402ED9" w:rsidRDefault="00677BFB" w:rsidP="00D1729B">
            <w:pPr>
              <w:pStyle w:val="TAL"/>
              <w:ind w:left="74"/>
              <w:rPr>
                <w:rFonts w:cs="Arial"/>
                <w:lang w:val="fr-FR" w:eastAsia="ja-JP"/>
              </w:rPr>
            </w:pPr>
            <w:r w:rsidRPr="00402ED9">
              <w:rPr>
                <w:rFonts w:eastAsia="SimSun"/>
                <w:lang w:val="fr-FR"/>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279" w:name="_Toc105152515"/>
      <w:bookmarkStart w:id="16280" w:name="_Toc105174321"/>
      <w:bookmarkStart w:id="16281" w:name="_Toc106109319"/>
      <w:bookmarkStart w:id="16282" w:name="_Toc107409777"/>
      <w:bookmarkStart w:id="16283" w:name="_Toc112756966"/>
      <w:bookmarkStart w:id="16284" w:name="_Toc120537460"/>
      <w:r>
        <w:t>9.3.1.243</w:t>
      </w:r>
      <w:r>
        <w:tab/>
        <w:t>MDT PLMN Modification</w:t>
      </w:r>
      <w:r>
        <w:rPr>
          <w:rFonts w:eastAsia="SimSun" w:hint="eastAsia"/>
          <w:lang w:val="en-US" w:eastAsia="zh-CN"/>
        </w:rPr>
        <w:t xml:space="preserve"> </w:t>
      </w:r>
      <w:r>
        <w:t>List</w:t>
      </w:r>
      <w:bookmarkEnd w:id="16279"/>
      <w:bookmarkEnd w:id="16280"/>
      <w:bookmarkEnd w:id="16281"/>
      <w:bookmarkEnd w:id="16282"/>
      <w:bookmarkEnd w:id="16283"/>
      <w:bookmarkEnd w:id="1628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285" w:name="_Toc105152516"/>
      <w:bookmarkStart w:id="16286" w:name="_Toc105174322"/>
      <w:bookmarkStart w:id="16287" w:name="_Toc106109320"/>
      <w:bookmarkStart w:id="16288" w:name="_Toc107409778"/>
      <w:bookmarkStart w:id="16289" w:name="_Toc112756967"/>
      <w:bookmarkStart w:id="16290" w:name="_Toc120537462"/>
      <w:r w:rsidRPr="00974B6B">
        <w:t>9.3.1.</w:t>
      </w:r>
      <w:r>
        <w:t>244</w:t>
      </w:r>
      <w:r w:rsidRPr="00974B6B">
        <w:tab/>
        <w:t>Excess Packet Delay Threshold</w:t>
      </w:r>
      <w:r>
        <w:t xml:space="preserve"> Configuration</w:t>
      </w:r>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116703">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116703">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116703">
        <w:tc>
          <w:tcPr>
            <w:tcW w:w="2551" w:type="dxa"/>
          </w:tcPr>
          <w:p w14:paraId="0B9022D1" w14:textId="77777777" w:rsidR="00C11469" w:rsidRPr="00F84EDC" w:rsidRDefault="00C11469" w:rsidP="001978E0">
            <w:pPr>
              <w:pStyle w:val="TAL"/>
              <w:ind w:left="74"/>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116703">
        <w:tc>
          <w:tcPr>
            <w:tcW w:w="2551" w:type="dxa"/>
          </w:tcPr>
          <w:p w14:paraId="3462F6FD" w14:textId="77777777" w:rsidR="00C11469" w:rsidRPr="00974B6B" w:rsidRDefault="00C11469" w:rsidP="001978E0">
            <w:pPr>
              <w:pStyle w:val="TAL"/>
              <w:ind w:left="74"/>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C11469">
      <w:pPr>
        <w:jc w:val="center"/>
        <w:rPr>
          <w:color w:val="FF0000"/>
          <w:lang w:val="es-ES"/>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C11469" w:rsidRPr="00F84EDC" w14:paraId="50DE8A77" w14:textId="77777777" w:rsidTr="00116703">
        <w:tc>
          <w:tcPr>
            <w:tcW w:w="3572" w:type="dxa"/>
          </w:tcPr>
          <w:p w14:paraId="37D5A2E1" w14:textId="77777777" w:rsidR="00C11469" w:rsidRPr="00F84EDC" w:rsidRDefault="00C11469" w:rsidP="001978E0">
            <w:pPr>
              <w:pStyle w:val="TAH"/>
              <w:rPr>
                <w:lang w:eastAsia="ja-JP"/>
              </w:rPr>
            </w:pPr>
            <w:r w:rsidRPr="00F84EDC">
              <w:rPr>
                <w:lang w:eastAsia="ja-JP"/>
              </w:rPr>
              <w:t>Range bound</w:t>
            </w:r>
          </w:p>
        </w:tc>
        <w:tc>
          <w:tcPr>
            <w:tcW w:w="6236"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116703">
        <w:tc>
          <w:tcPr>
            <w:tcW w:w="3572" w:type="dxa"/>
          </w:tcPr>
          <w:p w14:paraId="0472D040" w14:textId="77777777" w:rsidR="00C11469" w:rsidRPr="00F84EDC" w:rsidRDefault="00C11469" w:rsidP="001978E0">
            <w:pPr>
              <w:pStyle w:val="TAL"/>
              <w:rPr>
                <w:lang w:eastAsia="ja-JP"/>
              </w:rPr>
            </w:pPr>
            <w:bookmarkStart w:id="16291" w:name="_Hlk120610684"/>
            <w:r w:rsidRPr="00F84EDC">
              <w:rPr>
                <w:lang w:eastAsia="ja-JP"/>
              </w:rPr>
              <w:t>maxnoofThresholds</w:t>
            </w:r>
            <w:r>
              <w:rPr>
                <w:lang w:eastAsia="ja-JP"/>
              </w:rPr>
              <w:t>ForExcessPacketDela</w:t>
            </w:r>
            <w:bookmarkStart w:id="16292" w:name="_Hlk119489034"/>
            <w:r>
              <w:rPr>
                <w:lang w:eastAsia="ja-JP"/>
              </w:rPr>
              <w:t>y</w:t>
            </w:r>
            <w:bookmarkEnd w:id="16292"/>
          </w:p>
        </w:tc>
        <w:tc>
          <w:tcPr>
            <w:tcW w:w="6236"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291"/>
    </w:tbl>
    <w:p w14:paraId="38975BC5" w14:textId="77777777" w:rsidR="00C11469" w:rsidRDefault="00C11469" w:rsidP="001978E0"/>
    <w:p w14:paraId="6AD1B6A8" w14:textId="02A2BF73" w:rsidR="009B75C3" w:rsidRPr="001D2E49" w:rsidRDefault="009B75C3" w:rsidP="009B75C3">
      <w:pPr>
        <w:pStyle w:val="Heading3"/>
      </w:pPr>
      <w:r w:rsidRPr="001D2E49">
        <w:t>9.3.2</w:t>
      </w:r>
      <w:r w:rsidRPr="001D2E49">
        <w:tab/>
        <w:t>Transport Network Layer Related IEs</w:t>
      </w:r>
      <w:bookmarkEnd w:id="14428"/>
      <w:bookmarkEnd w:id="14429"/>
      <w:bookmarkEnd w:id="14430"/>
      <w:bookmarkEnd w:id="14431"/>
      <w:bookmarkEnd w:id="14432"/>
      <w:bookmarkEnd w:id="14433"/>
      <w:bookmarkEnd w:id="15756"/>
      <w:bookmarkEnd w:id="15757"/>
      <w:bookmarkEnd w:id="15758"/>
      <w:bookmarkEnd w:id="15759"/>
      <w:bookmarkEnd w:id="15760"/>
      <w:bookmarkEnd w:id="15774"/>
      <w:bookmarkEnd w:id="15775"/>
      <w:bookmarkEnd w:id="15776"/>
      <w:bookmarkEnd w:id="15787"/>
      <w:bookmarkEnd w:id="15810"/>
      <w:bookmarkEnd w:id="16241"/>
      <w:bookmarkEnd w:id="16242"/>
      <w:bookmarkEnd w:id="16285"/>
      <w:bookmarkEnd w:id="16286"/>
      <w:bookmarkEnd w:id="16287"/>
      <w:bookmarkEnd w:id="16288"/>
      <w:bookmarkEnd w:id="16289"/>
      <w:bookmarkEnd w:id="16290"/>
    </w:p>
    <w:p w14:paraId="0A593163" w14:textId="77777777" w:rsidR="009B75C3" w:rsidRPr="001D2E49" w:rsidRDefault="009B75C3" w:rsidP="009B75C3">
      <w:pPr>
        <w:pStyle w:val="Heading4"/>
        <w:rPr>
          <w:rFonts w:eastAsia="SimSun"/>
        </w:rPr>
      </w:pPr>
      <w:bookmarkStart w:id="16293" w:name="_Toc20955286"/>
      <w:bookmarkStart w:id="16294" w:name="_Toc29503737"/>
      <w:bookmarkStart w:id="16295" w:name="_Toc29504321"/>
      <w:bookmarkStart w:id="16296" w:name="_Toc29504905"/>
      <w:bookmarkStart w:id="16297" w:name="_Toc36553357"/>
      <w:bookmarkStart w:id="16298" w:name="_Toc36555084"/>
      <w:bookmarkStart w:id="16299" w:name="_Toc45652462"/>
      <w:bookmarkStart w:id="16300" w:name="_Toc45658894"/>
      <w:bookmarkStart w:id="16301" w:name="_Toc45720714"/>
      <w:bookmarkStart w:id="16302" w:name="_Toc45798592"/>
      <w:bookmarkStart w:id="16303" w:name="_Toc45897981"/>
      <w:bookmarkStart w:id="16304" w:name="_Toc51746186"/>
      <w:bookmarkStart w:id="16305" w:name="_Toc64446450"/>
      <w:bookmarkStart w:id="16306" w:name="_Toc73982320"/>
      <w:bookmarkStart w:id="16307" w:name="_Toc88652410"/>
      <w:bookmarkStart w:id="16308" w:name="_Toc97891454"/>
      <w:bookmarkStart w:id="16309" w:name="_Toc99123636"/>
      <w:bookmarkStart w:id="16310" w:name="_Toc99662442"/>
      <w:bookmarkStart w:id="16311" w:name="_Toc105152517"/>
      <w:bookmarkStart w:id="16312" w:name="_Toc105174323"/>
      <w:bookmarkStart w:id="16313" w:name="_Toc106109321"/>
      <w:bookmarkStart w:id="16314" w:name="_Toc107409779"/>
      <w:bookmarkStart w:id="16315" w:name="_Toc112756968"/>
      <w:bookmarkStart w:id="16316" w:name="_Toc120537463"/>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16317" w:name="_Toc20955287"/>
      <w:bookmarkStart w:id="16318" w:name="_Toc29503738"/>
      <w:bookmarkStart w:id="16319" w:name="_Toc29504322"/>
      <w:bookmarkStart w:id="16320" w:name="_Toc29504906"/>
      <w:bookmarkStart w:id="16321" w:name="_Toc36553358"/>
      <w:bookmarkStart w:id="16322" w:name="_Toc36555085"/>
      <w:bookmarkStart w:id="16323" w:name="_Toc45652463"/>
      <w:bookmarkStart w:id="16324" w:name="_Toc45658895"/>
      <w:bookmarkStart w:id="16325" w:name="_Toc45720715"/>
      <w:bookmarkStart w:id="16326" w:name="_Toc45798593"/>
      <w:bookmarkStart w:id="16327" w:name="_Toc45897982"/>
      <w:bookmarkStart w:id="16328" w:name="_Toc51746187"/>
      <w:bookmarkStart w:id="16329" w:name="_Toc64446451"/>
      <w:bookmarkStart w:id="16330" w:name="_Toc73982321"/>
      <w:bookmarkStart w:id="16331" w:name="_Toc88652411"/>
      <w:bookmarkStart w:id="16332" w:name="_Toc97891455"/>
      <w:bookmarkStart w:id="16333" w:name="_Toc99123637"/>
      <w:bookmarkStart w:id="16334" w:name="_Toc99662443"/>
      <w:bookmarkStart w:id="16335" w:name="_Toc105152518"/>
      <w:bookmarkStart w:id="16336" w:name="_Toc105174324"/>
      <w:bookmarkStart w:id="16337" w:name="_Toc106109322"/>
      <w:bookmarkStart w:id="16338" w:name="_Toc107409780"/>
      <w:bookmarkStart w:id="16339" w:name="_Toc112756969"/>
      <w:bookmarkStart w:id="16340" w:name="_Toc120537464"/>
      <w:r w:rsidRPr="001D2E49">
        <w:rPr>
          <w:noProof/>
          <w:lang w:eastAsia="ja-JP"/>
        </w:rPr>
        <w:t>9.3.2.2</w:t>
      </w:r>
      <w:r w:rsidRPr="001D2E49">
        <w:rPr>
          <w:noProof/>
          <w:lang w:eastAsia="ja-JP"/>
        </w:rPr>
        <w:tab/>
        <w:t>UP Transport Layer Information</w:t>
      </w:r>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341" w:name="_Toc20955288"/>
      <w:bookmarkStart w:id="16342" w:name="_Toc29503739"/>
      <w:bookmarkStart w:id="16343" w:name="_Toc29504323"/>
      <w:bookmarkStart w:id="16344" w:name="_Toc29504907"/>
      <w:bookmarkStart w:id="16345" w:name="_Toc36553359"/>
      <w:bookmarkStart w:id="16346" w:name="_Toc36555086"/>
      <w:bookmarkStart w:id="16347" w:name="_Toc45652464"/>
      <w:bookmarkStart w:id="16348" w:name="_Toc45658896"/>
      <w:bookmarkStart w:id="16349" w:name="_Toc45720716"/>
      <w:bookmarkStart w:id="16350" w:name="_Toc45798594"/>
      <w:bookmarkStart w:id="16351" w:name="_Toc45897983"/>
      <w:bookmarkStart w:id="16352" w:name="_Toc51746188"/>
      <w:bookmarkStart w:id="16353" w:name="_Toc64446452"/>
      <w:bookmarkStart w:id="16354" w:name="_Toc73982322"/>
      <w:bookmarkStart w:id="16355" w:name="_Toc88652412"/>
      <w:bookmarkStart w:id="16356" w:name="_Toc97891456"/>
      <w:bookmarkStart w:id="16357" w:name="_Toc99123638"/>
      <w:bookmarkStart w:id="16358" w:name="_Toc99662444"/>
      <w:bookmarkStart w:id="16359" w:name="_Toc105152519"/>
      <w:bookmarkStart w:id="16360" w:name="_Toc105174325"/>
      <w:bookmarkStart w:id="16361" w:name="_Toc106109323"/>
      <w:bookmarkStart w:id="16362" w:name="_Toc107409781"/>
      <w:bookmarkStart w:id="16363" w:name="_Toc112756970"/>
      <w:bookmarkStart w:id="16364" w:name="_Toc120537465"/>
      <w:r w:rsidRPr="001D2E49">
        <w:rPr>
          <w:noProof/>
          <w:lang w:eastAsia="ja-JP"/>
        </w:rPr>
        <w:lastRenderedPageBreak/>
        <w:t>9.3.2.3</w:t>
      </w:r>
      <w:r w:rsidRPr="001D2E49">
        <w:rPr>
          <w:noProof/>
          <w:lang w:eastAsia="ja-JP"/>
        </w:rPr>
        <w:tab/>
        <w:t>E-RAB ID</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365" w:name="_Toc20955289"/>
      <w:bookmarkStart w:id="16366" w:name="_Toc29503740"/>
      <w:bookmarkStart w:id="16367" w:name="_Toc29504324"/>
      <w:bookmarkStart w:id="16368" w:name="_Toc29504908"/>
      <w:bookmarkStart w:id="16369" w:name="_Toc36553360"/>
      <w:bookmarkStart w:id="16370" w:name="_Toc36555087"/>
      <w:bookmarkStart w:id="16371" w:name="_Toc45652465"/>
      <w:bookmarkStart w:id="16372" w:name="_Toc45658897"/>
      <w:bookmarkStart w:id="16373" w:name="_Toc45720717"/>
      <w:bookmarkStart w:id="16374" w:name="_Toc45798595"/>
      <w:bookmarkStart w:id="16375" w:name="_Toc45897984"/>
      <w:bookmarkStart w:id="16376" w:name="_Toc51746189"/>
      <w:bookmarkStart w:id="16377" w:name="_Toc64446453"/>
      <w:bookmarkStart w:id="16378" w:name="_Toc73982323"/>
      <w:bookmarkStart w:id="16379" w:name="_Toc88652413"/>
      <w:bookmarkStart w:id="16380" w:name="_Toc97891457"/>
      <w:bookmarkStart w:id="16381" w:name="_Toc99123639"/>
      <w:bookmarkStart w:id="16382" w:name="_Toc99662445"/>
      <w:bookmarkStart w:id="16383" w:name="_Toc105152520"/>
      <w:bookmarkStart w:id="16384" w:name="_Toc105174326"/>
      <w:bookmarkStart w:id="16385" w:name="_Toc106109324"/>
      <w:bookmarkStart w:id="16386" w:name="_Toc107409782"/>
      <w:bookmarkStart w:id="16387" w:name="_Toc112756971"/>
      <w:bookmarkStart w:id="16388" w:name="_Toc120537466"/>
      <w:r w:rsidRPr="001D2E49">
        <w:rPr>
          <w:rFonts w:eastAsia="SimSun"/>
        </w:rPr>
        <w:t>9.3.2.</w:t>
      </w:r>
      <w:r w:rsidRPr="001D2E49">
        <w:rPr>
          <w:rFonts w:eastAsia="SimSun" w:hint="eastAsia"/>
        </w:rPr>
        <w:t>4</w:t>
      </w:r>
      <w:r w:rsidRPr="001D2E49">
        <w:rPr>
          <w:rFonts w:eastAsia="SimSun"/>
        </w:rPr>
        <w:tab/>
        <w:t>Transport Layer Address</w:t>
      </w:r>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389" w:name="_Toc20955290"/>
      <w:bookmarkStart w:id="16390" w:name="_Toc29503741"/>
      <w:bookmarkStart w:id="16391" w:name="_Toc29504325"/>
      <w:bookmarkStart w:id="16392" w:name="_Toc29504909"/>
      <w:bookmarkStart w:id="16393" w:name="_Toc36553361"/>
      <w:bookmarkStart w:id="16394" w:name="_Toc36555088"/>
      <w:bookmarkStart w:id="16395" w:name="_Toc45652466"/>
      <w:bookmarkStart w:id="16396" w:name="_Toc45658898"/>
      <w:bookmarkStart w:id="16397" w:name="_Toc45720718"/>
      <w:bookmarkStart w:id="16398" w:name="_Toc45798596"/>
      <w:bookmarkStart w:id="16399" w:name="_Toc45897985"/>
      <w:bookmarkStart w:id="16400" w:name="_Toc51746190"/>
      <w:bookmarkStart w:id="16401" w:name="_Toc64446454"/>
      <w:bookmarkStart w:id="16402" w:name="_Toc73982324"/>
      <w:bookmarkStart w:id="16403" w:name="_Toc88652414"/>
      <w:bookmarkStart w:id="16404" w:name="_Toc97891458"/>
      <w:bookmarkStart w:id="16405" w:name="_Toc99123640"/>
      <w:bookmarkStart w:id="16406" w:name="_Toc99662446"/>
      <w:bookmarkStart w:id="16407" w:name="_Toc105152521"/>
      <w:bookmarkStart w:id="16408" w:name="_Toc105174327"/>
      <w:bookmarkStart w:id="16409" w:name="_Toc106109325"/>
      <w:bookmarkStart w:id="16410" w:name="_Toc107409783"/>
      <w:bookmarkStart w:id="16411" w:name="_Toc112756972"/>
      <w:bookmarkStart w:id="16412" w:name="_Toc120537467"/>
      <w:r w:rsidRPr="001D2E49">
        <w:rPr>
          <w:rFonts w:eastAsia="SimSun"/>
        </w:rPr>
        <w:t>9.3.2.</w:t>
      </w:r>
      <w:r w:rsidRPr="001D2E49">
        <w:rPr>
          <w:rFonts w:eastAsia="SimSun" w:hint="eastAsia"/>
        </w:rPr>
        <w:t>5</w:t>
      </w:r>
      <w:r w:rsidRPr="001D2E49">
        <w:rPr>
          <w:rFonts w:eastAsia="SimSun"/>
        </w:rPr>
        <w:tab/>
        <w:t>GTP-TEID</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413" w:name="_Toc20955291"/>
      <w:bookmarkStart w:id="16414" w:name="_Toc29503742"/>
      <w:bookmarkStart w:id="16415" w:name="_Toc29504326"/>
      <w:bookmarkStart w:id="16416" w:name="_Toc29504910"/>
      <w:bookmarkStart w:id="16417" w:name="_Toc36553362"/>
      <w:bookmarkStart w:id="16418" w:name="_Toc36555089"/>
      <w:bookmarkStart w:id="16419" w:name="_Toc45652467"/>
      <w:bookmarkStart w:id="16420" w:name="_Toc45658899"/>
      <w:bookmarkStart w:id="16421" w:name="_Toc45720719"/>
      <w:bookmarkStart w:id="16422" w:name="_Toc45798597"/>
      <w:bookmarkStart w:id="16423" w:name="_Toc45897986"/>
      <w:bookmarkStart w:id="16424" w:name="_Toc51746191"/>
      <w:bookmarkStart w:id="16425" w:name="_Toc64446455"/>
      <w:bookmarkStart w:id="16426" w:name="_Toc73982325"/>
      <w:bookmarkStart w:id="16427" w:name="_Toc88652415"/>
      <w:bookmarkStart w:id="16428" w:name="_Toc97891459"/>
      <w:bookmarkStart w:id="16429" w:name="_Toc99123641"/>
      <w:bookmarkStart w:id="16430" w:name="_Toc99662447"/>
      <w:bookmarkStart w:id="16431" w:name="_Toc105152522"/>
      <w:bookmarkStart w:id="16432" w:name="_Toc105174328"/>
      <w:bookmarkStart w:id="16433" w:name="_Toc106109326"/>
      <w:bookmarkStart w:id="16434" w:name="_Toc107409784"/>
      <w:bookmarkStart w:id="16435" w:name="_Toc112756973"/>
      <w:bookmarkStart w:id="16436" w:name="_Toc120537468"/>
      <w:r w:rsidRPr="001D2E49">
        <w:rPr>
          <w:rFonts w:eastAsia="SimSun"/>
        </w:rPr>
        <w:t>9.3.2.</w:t>
      </w:r>
      <w:r w:rsidRPr="001D2E49">
        <w:rPr>
          <w:rFonts w:eastAsia="SimSun" w:hint="eastAsia"/>
        </w:rPr>
        <w:t>6</w:t>
      </w:r>
      <w:r w:rsidRPr="001D2E49">
        <w:rPr>
          <w:rFonts w:eastAsia="SimSun"/>
        </w:rPr>
        <w:tab/>
        <w:t>CP Transport Layer Information</w:t>
      </w:r>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437" w:name="_Toc20955292"/>
      <w:bookmarkStart w:id="16438" w:name="_Toc29503743"/>
      <w:bookmarkStart w:id="16439" w:name="_Toc29504327"/>
      <w:bookmarkStart w:id="16440" w:name="_Toc29504911"/>
      <w:bookmarkStart w:id="16441" w:name="_Toc36553363"/>
      <w:bookmarkStart w:id="16442" w:name="_Toc36555090"/>
      <w:bookmarkStart w:id="16443" w:name="_Toc45652468"/>
      <w:bookmarkStart w:id="16444" w:name="_Toc45658900"/>
      <w:bookmarkStart w:id="16445" w:name="_Toc45720720"/>
      <w:bookmarkStart w:id="16446" w:name="_Toc45798598"/>
      <w:bookmarkStart w:id="16447" w:name="_Toc45897987"/>
      <w:bookmarkStart w:id="16448" w:name="_Toc51746192"/>
      <w:bookmarkStart w:id="16449" w:name="_Toc64446456"/>
      <w:bookmarkStart w:id="16450" w:name="_Toc73982326"/>
      <w:bookmarkStart w:id="16451" w:name="_Toc88652416"/>
      <w:bookmarkStart w:id="16452" w:name="_Toc97891460"/>
      <w:bookmarkStart w:id="16453" w:name="_Toc99123642"/>
      <w:bookmarkStart w:id="16454" w:name="_Toc99662448"/>
      <w:bookmarkStart w:id="16455" w:name="_Toc105152523"/>
      <w:bookmarkStart w:id="16456" w:name="_Toc105174329"/>
      <w:bookmarkStart w:id="16457" w:name="_Toc106109327"/>
      <w:bookmarkStart w:id="16458" w:name="_Toc107409785"/>
      <w:bookmarkStart w:id="16459" w:name="_Toc112756974"/>
      <w:bookmarkStart w:id="16460" w:name="_Toc120537469"/>
      <w:r w:rsidRPr="001D2E49">
        <w:t>9.3.2.7</w:t>
      </w:r>
      <w:r w:rsidRPr="001D2E49">
        <w:tab/>
        <w:t>TNL Association List</w:t>
      </w:r>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461" w:name="_Toc20955293"/>
      <w:bookmarkStart w:id="16462" w:name="_Toc29503744"/>
      <w:bookmarkStart w:id="16463" w:name="_Toc29504328"/>
      <w:bookmarkStart w:id="16464" w:name="_Toc29504912"/>
      <w:bookmarkStart w:id="16465" w:name="_Toc36553364"/>
      <w:bookmarkStart w:id="16466" w:name="_Toc36555091"/>
      <w:bookmarkStart w:id="16467" w:name="_Toc45652469"/>
      <w:bookmarkStart w:id="16468" w:name="_Toc45658901"/>
      <w:bookmarkStart w:id="16469" w:name="_Toc45720721"/>
      <w:bookmarkStart w:id="16470" w:name="_Toc45798599"/>
      <w:bookmarkStart w:id="16471" w:name="_Toc45897988"/>
      <w:bookmarkStart w:id="16472" w:name="_Toc51746193"/>
      <w:bookmarkStart w:id="16473" w:name="_Toc64446457"/>
      <w:bookmarkStart w:id="16474" w:name="_Toc73982327"/>
      <w:bookmarkStart w:id="16475" w:name="_Toc88652417"/>
      <w:bookmarkStart w:id="16476" w:name="_Toc97891461"/>
      <w:bookmarkStart w:id="16477" w:name="_Toc99123643"/>
      <w:bookmarkStart w:id="16478" w:name="_Toc99662449"/>
      <w:bookmarkStart w:id="16479" w:name="_Toc105152524"/>
      <w:bookmarkStart w:id="16480" w:name="_Toc105174330"/>
      <w:bookmarkStart w:id="16481" w:name="_Toc106109328"/>
      <w:bookmarkStart w:id="16482" w:name="_Toc107409786"/>
      <w:bookmarkStart w:id="16483" w:name="_Toc112756975"/>
      <w:bookmarkStart w:id="16484" w:name="_Toc120537470"/>
      <w:r w:rsidRPr="001D2E49">
        <w:t>9.3.2.8</w:t>
      </w:r>
      <w:r w:rsidRPr="001D2E49">
        <w:tab/>
        <w:t>QoS Flow per TNL Information</w:t>
      </w:r>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485" w:name="_Toc20955294"/>
      <w:bookmarkStart w:id="16486" w:name="_Toc29503745"/>
      <w:bookmarkStart w:id="16487" w:name="_Toc29504329"/>
      <w:bookmarkStart w:id="16488" w:name="_Toc29504913"/>
      <w:bookmarkStart w:id="16489" w:name="_Toc36553365"/>
      <w:bookmarkStart w:id="16490" w:name="_Toc36555092"/>
      <w:bookmarkStart w:id="16491" w:name="_Toc45652470"/>
      <w:bookmarkStart w:id="16492" w:name="_Toc45658902"/>
      <w:bookmarkStart w:id="16493" w:name="_Toc45720722"/>
      <w:bookmarkStart w:id="16494" w:name="_Toc45798600"/>
      <w:bookmarkStart w:id="16495" w:name="_Toc45897989"/>
      <w:bookmarkStart w:id="16496" w:name="_Toc51746194"/>
      <w:bookmarkStart w:id="16497" w:name="_Toc64446458"/>
      <w:bookmarkStart w:id="16498" w:name="_Toc73982328"/>
      <w:bookmarkStart w:id="16499" w:name="_Toc88652418"/>
      <w:bookmarkStart w:id="16500" w:name="_Toc97891462"/>
      <w:bookmarkStart w:id="16501" w:name="_Toc99123644"/>
      <w:bookmarkStart w:id="16502" w:name="_Toc99662450"/>
      <w:bookmarkStart w:id="16503" w:name="_Toc105152525"/>
      <w:bookmarkStart w:id="16504" w:name="_Toc105174331"/>
      <w:bookmarkStart w:id="16505" w:name="_Toc106109329"/>
      <w:bookmarkStart w:id="16506" w:name="_Toc107409787"/>
      <w:bookmarkStart w:id="16507" w:name="_Toc112756976"/>
      <w:bookmarkStart w:id="16508" w:name="_Toc120537471"/>
      <w:r w:rsidRPr="001D2E49">
        <w:t>9.3.2.9</w:t>
      </w:r>
      <w:r w:rsidRPr="001D2E49">
        <w:tab/>
        <w:t>TNL Association Usage</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509" w:name="_Toc20955295"/>
      <w:bookmarkStart w:id="16510" w:name="_Toc29503746"/>
      <w:bookmarkStart w:id="16511" w:name="_Toc29504330"/>
      <w:bookmarkStart w:id="16512" w:name="_Toc29504914"/>
      <w:bookmarkStart w:id="16513" w:name="_Toc36553366"/>
      <w:bookmarkStart w:id="16514" w:name="_Toc36555093"/>
      <w:bookmarkStart w:id="16515" w:name="_Toc45652471"/>
      <w:bookmarkStart w:id="16516" w:name="_Toc45658903"/>
      <w:bookmarkStart w:id="16517" w:name="_Toc45720723"/>
      <w:bookmarkStart w:id="16518" w:name="_Toc45798601"/>
      <w:bookmarkStart w:id="16519" w:name="_Toc45897990"/>
      <w:bookmarkStart w:id="16520" w:name="_Toc51746195"/>
      <w:bookmarkStart w:id="16521" w:name="_Toc64446459"/>
      <w:bookmarkStart w:id="16522" w:name="_Toc73982329"/>
      <w:bookmarkStart w:id="16523" w:name="_Toc88652419"/>
      <w:bookmarkStart w:id="16524" w:name="_Toc97891463"/>
      <w:bookmarkStart w:id="16525" w:name="_Toc99123645"/>
      <w:bookmarkStart w:id="16526" w:name="_Toc99662451"/>
      <w:bookmarkStart w:id="16527" w:name="_Toc105152526"/>
      <w:bookmarkStart w:id="16528" w:name="_Toc105174332"/>
      <w:bookmarkStart w:id="16529" w:name="_Toc106109330"/>
      <w:bookmarkStart w:id="16530" w:name="_Toc107409788"/>
      <w:bookmarkStart w:id="16531" w:name="_Toc112756977"/>
      <w:bookmarkStart w:id="16532" w:name="_Toc120537472"/>
      <w:r w:rsidRPr="001D2E49">
        <w:t>9.3.2.10</w:t>
      </w:r>
      <w:r w:rsidRPr="001D2E49">
        <w:tab/>
        <w:t>TNL Address Weight Factor</w:t>
      </w:r>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6533" w:name="_Toc20955296"/>
      <w:bookmarkStart w:id="16534" w:name="_Toc29503747"/>
      <w:bookmarkStart w:id="16535" w:name="_Toc29504331"/>
      <w:bookmarkStart w:id="16536" w:name="_Toc29504915"/>
      <w:bookmarkStart w:id="16537" w:name="_Toc36553367"/>
      <w:bookmarkStart w:id="16538" w:name="_Toc36555094"/>
      <w:bookmarkStart w:id="16539" w:name="_Toc45652472"/>
      <w:bookmarkStart w:id="16540" w:name="_Toc45658904"/>
      <w:bookmarkStart w:id="16541" w:name="_Toc45720724"/>
      <w:bookmarkStart w:id="16542" w:name="_Toc45798602"/>
      <w:bookmarkStart w:id="16543" w:name="_Toc45897991"/>
      <w:bookmarkStart w:id="16544" w:name="_Toc51746196"/>
      <w:bookmarkStart w:id="16545" w:name="_Toc64446460"/>
      <w:bookmarkStart w:id="16546" w:name="_Toc73982330"/>
      <w:bookmarkStart w:id="16547" w:name="_Toc88652420"/>
      <w:bookmarkStart w:id="16548" w:name="_Toc97891464"/>
      <w:bookmarkStart w:id="16549" w:name="_Toc99123646"/>
      <w:bookmarkStart w:id="16550" w:name="_Toc99662452"/>
      <w:bookmarkStart w:id="16551" w:name="_Toc105152527"/>
      <w:bookmarkStart w:id="16552" w:name="_Toc105174333"/>
      <w:bookmarkStart w:id="16553" w:name="_Toc106109331"/>
      <w:bookmarkStart w:id="16554" w:name="_Toc107409789"/>
      <w:bookmarkStart w:id="16555" w:name="_Toc112756978"/>
      <w:bookmarkStart w:id="16556" w:name="_Toc120537473"/>
      <w:r w:rsidRPr="001D2E49">
        <w:rPr>
          <w:rFonts w:eastAsia="SimSun"/>
        </w:rPr>
        <w:t>9.3.2.11</w:t>
      </w:r>
      <w:r w:rsidRPr="001D2E49">
        <w:rPr>
          <w:rFonts w:eastAsia="SimSun"/>
        </w:rPr>
        <w:tab/>
        <w:t>UP Transport Layer Information Pair List</w:t>
      </w:r>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lastRenderedPageBreak/>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6557" w:name="_Toc20955297"/>
      <w:bookmarkStart w:id="16558" w:name="_Toc29503748"/>
      <w:bookmarkStart w:id="16559" w:name="_Toc29504332"/>
      <w:bookmarkStart w:id="16560" w:name="_Toc29504916"/>
      <w:bookmarkStart w:id="16561" w:name="_Toc36553368"/>
      <w:bookmarkStart w:id="16562" w:name="_Toc36555095"/>
      <w:bookmarkStart w:id="16563" w:name="_Toc45652473"/>
      <w:bookmarkStart w:id="16564" w:name="_Toc45658905"/>
      <w:bookmarkStart w:id="16565" w:name="_Toc45720725"/>
      <w:bookmarkStart w:id="16566" w:name="_Toc45798603"/>
      <w:bookmarkStart w:id="16567" w:name="_Toc45897992"/>
      <w:bookmarkStart w:id="16568" w:name="_Toc51746197"/>
      <w:bookmarkStart w:id="16569" w:name="_Toc64446461"/>
      <w:bookmarkStart w:id="16570" w:name="_Toc73982331"/>
      <w:bookmarkStart w:id="16571" w:name="_Toc88652421"/>
      <w:bookmarkStart w:id="16572" w:name="_Toc97891465"/>
      <w:bookmarkStart w:id="16573" w:name="_Toc99123647"/>
      <w:bookmarkStart w:id="16574" w:name="_Toc99662453"/>
      <w:bookmarkStart w:id="16575" w:name="_Toc105152528"/>
      <w:bookmarkStart w:id="16576" w:name="_Toc105174334"/>
      <w:bookmarkStart w:id="16577" w:name="_Toc106109332"/>
      <w:bookmarkStart w:id="16578" w:name="_Toc107409790"/>
      <w:bookmarkStart w:id="16579" w:name="_Toc112756979"/>
      <w:bookmarkStart w:id="16580" w:name="_Toc120537474"/>
      <w:r w:rsidRPr="001D2E49">
        <w:rPr>
          <w:rFonts w:eastAsia="SimSun"/>
        </w:rPr>
        <w:t>9.3.2.12</w:t>
      </w:r>
      <w:r w:rsidRPr="001D2E49">
        <w:rPr>
          <w:rFonts w:eastAsia="SimSun"/>
        </w:rPr>
        <w:tab/>
        <w:t>UP Transport Layer Information List</w:t>
      </w:r>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6581" w:name="_Toc20955298"/>
      <w:bookmarkStart w:id="16582" w:name="_Toc29503749"/>
      <w:bookmarkStart w:id="16583" w:name="_Toc29504333"/>
      <w:bookmarkStart w:id="16584" w:name="_Toc29504917"/>
      <w:bookmarkStart w:id="16585" w:name="_Toc36553369"/>
      <w:bookmarkStart w:id="16586" w:name="_Toc36555096"/>
      <w:bookmarkStart w:id="16587" w:name="_Toc45652474"/>
      <w:bookmarkStart w:id="16588" w:name="_Toc45658906"/>
      <w:bookmarkStart w:id="16589" w:name="_Toc45720726"/>
      <w:bookmarkStart w:id="16590" w:name="_Toc45798604"/>
      <w:bookmarkStart w:id="16591" w:name="_Toc45897993"/>
      <w:bookmarkStart w:id="16592" w:name="_Toc51746198"/>
      <w:bookmarkStart w:id="16593" w:name="_Toc64446462"/>
      <w:bookmarkStart w:id="16594" w:name="_Toc73982332"/>
      <w:bookmarkStart w:id="16595" w:name="_Toc88652422"/>
      <w:bookmarkStart w:id="16596" w:name="_Toc97891466"/>
      <w:bookmarkStart w:id="16597" w:name="_Toc99123648"/>
      <w:bookmarkStart w:id="16598" w:name="_Toc99662454"/>
      <w:bookmarkStart w:id="16599" w:name="_Toc105152529"/>
      <w:bookmarkStart w:id="16600" w:name="_Toc105174335"/>
      <w:bookmarkStart w:id="16601" w:name="_Toc106109333"/>
      <w:bookmarkStart w:id="16602" w:name="_Toc107409791"/>
      <w:bookmarkStart w:id="16603" w:name="_Toc112756980"/>
      <w:bookmarkStart w:id="16604" w:name="_Toc120537475"/>
      <w:r w:rsidRPr="001D2E49">
        <w:rPr>
          <w:rFonts w:eastAsia="SimSun"/>
        </w:rPr>
        <w:t>9.3.2.13</w:t>
      </w:r>
      <w:r w:rsidRPr="001D2E49">
        <w:rPr>
          <w:rFonts w:eastAsia="SimSun"/>
        </w:rPr>
        <w:tab/>
        <w:t>QoS Flow List with Data Forwarding</w:t>
      </w:r>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6605" w:name="_Toc45652475"/>
      <w:bookmarkStart w:id="16606" w:name="_Toc45658907"/>
      <w:bookmarkStart w:id="16607" w:name="_Toc45720727"/>
      <w:bookmarkStart w:id="16608" w:name="_Toc45798605"/>
      <w:bookmarkStart w:id="16609" w:name="_Toc45897994"/>
      <w:bookmarkStart w:id="16610" w:name="_Toc51746199"/>
      <w:bookmarkStart w:id="16611" w:name="_Toc64446463"/>
      <w:bookmarkStart w:id="16612" w:name="_Toc73982333"/>
      <w:bookmarkStart w:id="16613" w:name="_Toc88652423"/>
      <w:bookmarkStart w:id="16614" w:name="_Toc97891467"/>
      <w:bookmarkStart w:id="16615" w:name="_Toc99123649"/>
      <w:bookmarkStart w:id="16616" w:name="_Toc99662455"/>
      <w:bookmarkStart w:id="16617" w:name="_Toc105152530"/>
      <w:bookmarkStart w:id="16618" w:name="_Toc105174336"/>
      <w:bookmarkStart w:id="16619" w:name="_Toc106109334"/>
      <w:bookmarkStart w:id="16620" w:name="_Toc107409792"/>
      <w:bookmarkStart w:id="16621" w:name="_Toc112756981"/>
      <w:bookmarkStart w:id="16622" w:name="_Toc120537476"/>
      <w:bookmarkStart w:id="16623" w:name="_Toc20955299"/>
      <w:bookmarkStart w:id="16624" w:name="_Toc29503750"/>
      <w:bookmarkStart w:id="16625" w:name="_Toc29504334"/>
      <w:bookmarkStart w:id="16626" w:name="_Toc29504918"/>
      <w:bookmarkStart w:id="16627" w:name="_Toc36553370"/>
      <w:bookmarkStart w:id="16628"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6629" w:name="_Toc105152531"/>
      <w:bookmarkStart w:id="16630" w:name="_Toc105174337"/>
      <w:bookmarkStart w:id="16631" w:name="_Toc106109335"/>
      <w:bookmarkStart w:id="16632" w:name="_Toc107409793"/>
      <w:bookmarkStart w:id="16633" w:name="_Toc112756982"/>
      <w:bookmarkStart w:id="16634" w:name="_Toc120537477"/>
      <w:bookmarkStart w:id="16635" w:name="_Toc45652476"/>
      <w:bookmarkStart w:id="16636" w:name="_Toc45658908"/>
      <w:bookmarkStart w:id="16637" w:name="_Toc45720728"/>
      <w:bookmarkStart w:id="16638" w:name="_Toc45798606"/>
      <w:bookmarkStart w:id="16639" w:name="_Toc45897995"/>
      <w:bookmarkStart w:id="16640" w:name="_Toc51746200"/>
      <w:bookmarkStart w:id="16641" w:name="_Toc64446464"/>
      <w:bookmarkStart w:id="16642" w:name="_Toc73982334"/>
      <w:bookmarkStart w:id="16643" w:name="_Toc88652424"/>
      <w:bookmarkStart w:id="16644" w:name="_Toc97891468"/>
      <w:bookmarkStart w:id="16645" w:name="_Toc99123650"/>
      <w:bookmarkStart w:id="16646" w:name="_Toc99662456"/>
      <w:r w:rsidRPr="001F5312">
        <w:t>9.3.</w:t>
      </w:r>
      <w:r>
        <w:t>2</w:t>
      </w:r>
      <w:r w:rsidRPr="001F5312">
        <w:t>.</w:t>
      </w:r>
      <w:r>
        <w:t>15</w:t>
      </w:r>
      <w:r w:rsidRPr="001F5312">
        <w:tab/>
        <w:t>MBS Session TNL Information 5GC</w:t>
      </w:r>
      <w:bookmarkEnd w:id="16629"/>
      <w:bookmarkEnd w:id="16630"/>
      <w:bookmarkEnd w:id="16631"/>
      <w:bookmarkEnd w:id="16632"/>
      <w:bookmarkEnd w:id="16633"/>
      <w:bookmarkEnd w:id="16634"/>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6647" w:name="_Toc105152532"/>
      <w:bookmarkStart w:id="16648" w:name="_Toc105174338"/>
      <w:bookmarkStart w:id="16649" w:name="_Toc106109336"/>
      <w:bookmarkStart w:id="16650" w:name="_Toc107409794"/>
      <w:bookmarkStart w:id="16651" w:name="_Toc112756983"/>
      <w:bookmarkStart w:id="16652" w:name="_Toc120537478"/>
      <w:r w:rsidRPr="001F5312">
        <w:lastRenderedPageBreak/>
        <w:t>9.3.</w:t>
      </w:r>
      <w:r>
        <w:t>2.16</w:t>
      </w:r>
      <w:r w:rsidRPr="001F5312">
        <w:tab/>
      </w:r>
      <w:r w:rsidR="00F41394" w:rsidRPr="00511400">
        <w:rPr>
          <w:noProof/>
        </w:rPr>
        <w:t>Shared NG-U Multicast TNL Information</w:t>
      </w:r>
      <w:bookmarkEnd w:id="16647"/>
      <w:bookmarkEnd w:id="16648"/>
      <w:bookmarkEnd w:id="16649"/>
      <w:bookmarkEnd w:id="16650"/>
      <w:bookmarkEnd w:id="16651"/>
      <w:bookmarkEnd w:id="16652"/>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6653" w:name="_Toc105152533"/>
      <w:bookmarkStart w:id="16654" w:name="_Toc105174339"/>
      <w:bookmarkStart w:id="16655" w:name="_Toc106109337"/>
      <w:bookmarkStart w:id="16656" w:name="_Toc107409795"/>
      <w:bookmarkStart w:id="16657" w:name="_Toc112756984"/>
      <w:bookmarkStart w:id="16658" w:name="_Toc120537479"/>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6653"/>
      <w:bookmarkEnd w:id="16654"/>
      <w:bookmarkEnd w:id="16655"/>
      <w:bookmarkEnd w:id="16656"/>
      <w:bookmarkEnd w:id="16657"/>
      <w:bookmarkEnd w:id="1665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6659" w:name="_Toc105152534"/>
      <w:bookmarkStart w:id="16660" w:name="_Toc105174340"/>
      <w:bookmarkStart w:id="16661" w:name="_Toc106109338"/>
      <w:bookmarkStart w:id="16662" w:name="_Toc107409796"/>
      <w:bookmarkStart w:id="16663" w:name="_Toc112756985"/>
      <w:bookmarkStart w:id="16664" w:name="_Toc120537480"/>
      <w:r w:rsidRPr="001D2E49">
        <w:t>9.3.3</w:t>
      </w:r>
      <w:r w:rsidRPr="001D2E49">
        <w:tab/>
        <w:t>NAS Related IEs</w:t>
      </w:r>
      <w:bookmarkEnd w:id="16623"/>
      <w:bookmarkEnd w:id="16624"/>
      <w:bookmarkEnd w:id="16625"/>
      <w:bookmarkEnd w:id="16626"/>
      <w:bookmarkEnd w:id="16627"/>
      <w:bookmarkEnd w:id="16628"/>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59"/>
      <w:bookmarkEnd w:id="16660"/>
      <w:bookmarkEnd w:id="16661"/>
      <w:bookmarkEnd w:id="16662"/>
      <w:bookmarkEnd w:id="16663"/>
      <w:bookmarkEnd w:id="16664"/>
    </w:p>
    <w:p w14:paraId="01C3DA02" w14:textId="77777777" w:rsidR="009B75C3" w:rsidRPr="001D2E49" w:rsidRDefault="009B75C3" w:rsidP="009B75C3">
      <w:pPr>
        <w:pStyle w:val="Heading4"/>
        <w:rPr>
          <w:rFonts w:eastAsia="Batang"/>
        </w:rPr>
      </w:pPr>
      <w:bookmarkStart w:id="16665" w:name="_Toc20955300"/>
      <w:bookmarkStart w:id="16666" w:name="_Toc29503751"/>
      <w:bookmarkStart w:id="16667" w:name="_Toc29504335"/>
      <w:bookmarkStart w:id="16668" w:name="_Toc29504919"/>
      <w:bookmarkStart w:id="16669" w:name="_Toc36553371"/>
      <w:bookmarkStart w:id="16670" w:name="_Toc36555098"/>
      <w:bookmarkStart w:id="16671" w:name="_Toc45652477"/>
      <w:bookmarkStart w:id="16672" w:name="_Toc45658909"/>
      <w:bookmarkStart w:id="16673" w:name="_Toc45720729"/>
      <w:bookmarkStart w:id="16674" w:name="_Toc45798607"/>
      <w:bookmarkStart w:id="16675" w:name="_Toc45897996"/>
      <w:bookmarkStart w:id="16676" w:name="_Toc51746201"/>
      <w:bookmarkStart w:id="16677" w:name="_Toc64446465"/>
      <w:bookmarkStart w:id="16678" w:name="_Toc73982335"/>
      <w:bookmarkStart w:id="16679" w:name="_Toc88652425"/>
      <w:bookmarkStart w:id="16680" w:name="_Toc97891469"/>
      <w:bookmarkStart w:id="16681" w:name="_Toc99123651"/>
      <w:bookmarkStart w:id="16682" w:name="_Toc99662457"/>
      <w:bookmarkStart w:id="16683" w:name="_Toc105152535"/>
      <w:bookmarkStart w:id="16684" w:name="_Toc105174341"/>
      <w:bookmarkStart w:id="16685" w:name="_Toc106109339"/>
      <w:bookmarkStart w:id="16686" w:name="_Toc107409797"/>
      <w:bookmarkStart w:id="16687" w:name="_Toc112756986"/>
      <w:bookmarkStart w:id="16688" w:name="_Toc120537481"/>
      <w:r w:rsidRPr="001D2E49">
        <w:rPr>
          <w:rFonts w:eastAsia="Batang"/>
        </w:rPr>
        <w:t>9.3.3.1</w:t>
      </w:r>
      <w:r w:rsidRPr="001D2E49">
        <w:rPr>
          <w:rFonts w:eastAsia="Batang"/>
        </w:rPr>
        <w:tab/>
        <w:t>AMF UE NGAP ID</w:t>
      </w:r>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6689" w:name="_Toc20955301"/>
      <w:bookmarkStart w:id="16690" w:name="_Toc29503752"/>
      <w:bookmarkStart w:id="16691" w:name="_Toc29504336"/>
      <w:bookmarkStart w:id="16692" w:name="_Toc29504920"/>
      <w:bookmarkStart w:id="16693" w:name="_Toc36553372"/>
      <w:bookmarkStart w:id="16694" w:name="_Toc36555099"/>
      <w:bookmarkStart w:id="16695" w:name="_Toc45652478"/>
      <w:bookmarkStart w:id="16696" w:name="_Toc45658910"/>
      <w:bookmarkStart w:id="16697" w:name="_Toc45720730"/>
      <w:bookmarkStart w:id="16698" w:name="_Toc45798608"/>
      <w:bookmarkStart w:id="16699" w:name="_Toc45897997"/>
      <w:bookmarkStart w:id="16700" w:name="_Toc51746202"/>
      <w:bookmarkStart w:id="16701" w:name="_Toc64446466"/>
      <w:bookmarkStart w:id="16702" w:name="_Toc73982336"/>
      <w:bookmarkStart w:id="16703" w:name="_Toc88652426"/>
      <w:bookmarkStart w:id="16704" w:name="_Toc97891470"/>
      <w:bookmarkStart w:id="16705" w:name="_Toc99123652"/>
      <w:bookmarkStart w:id="16706" w:name="_Toc99662458"/>
      <w:bookmarkStart w:id="16707" w:name="_Toc105152536"/>
      <w:bookmarkStart w:id="16708" w:name="_Toc105174342"/>
      <w:bookmarkStart w:id="16709" w:name="_Toc106109340"/>
      <w:bookmarkStart w:id="16710" w:name="_Toc107409798"/>
      <w:bookmarkStart w:id="16711" w:name="_Toc112756987"/>
      <w:bookmarkStart w:id="16712" w:name="_Toc120537482"/>
      <w:r w:rsidRPr="001D2E49">
        <w:rPr>
          <w:rFonts w:eastAsia="Batang"/>
        </w:rPr>
        <w:t>9.3.3.2</w:t>
      </w:r>
      <w:r w:rsidRPr="001D2E49">
        <w:rPr>
          <w:rFonts w:eastAsia="Batang"/>
        </w:rPr>
        <w:tab/>
        <w:t>RAN UE NGAP ID</w:t>
      </w:r>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6713" w:name="_Toc20955302"/>
      <w:bookmarkStart w:id="16714" w:name="_Toc29503753"/>
      <w:bookmarkStart w:id="16715" w:name="_Toc29504337"/>
      <w:bookmarkStart w:id="16716" w:name="_Toc29504921"/>
      <w:bookmarkStart w:id="16717" w:name="_Toc36553373"/>
      <w:bookmarkStart w:id="16718" w:name="_Toc36555100"/>
      <w:bookmarkStart w:id="16719" w:name="_Toc45652479"/>
      <w:bookmarkStart w:id="16720" w:name="_Toc45658911"/>
      <w:bookmarkStart w:id="16721" w:name="_Toc45720731"/>
      <w:bookmarkStart w:id="16722" w:name="_Toc45798609"/>
      <w:bookmarkStart w:id="16723" w:name="_Toc45897998"/>
      <w:bookmarkStart w:id="16724" w:name="_Toc51746203"/>
      <w:bookmarkStart w:id="16725" w:name="_Toc64446467"/>
      <w:bookmarkStart w:id="16726" w:name="_Toc73982337"/>
      <w:bookmarkStart w:id="16727" w:name="_Toc88652427"/>
      <w:bookmarkStart w:id="16728" w:name="_Toc97891471"/>
      <w:bookmarkStart w:id="16729" w:name="_Toc99123653"/>
      <w:bookmarkStart w:id="16730" w:name="_Toc99662459"/>
      <w:bookmarkStart w:id="16731" w:name="_Toc105152537"/>
      <w:bookmarkStart w:id="16732" w:name="_Toc105174343"/>
      <w:bookmarkStart w:id="16733" w:name="_Toc106109341"/>
      <w:bookmarkStart w:id="16734" w:name="_Toc107409799"/>
      <w:bookmarkStart w:id="16735" w:name="_Toc112756988"/>
      <w:bookmarkStart w:id="16736" w:name="_Toc120537483"/>
      <w:r w:rsidRPr="001D2E49">
        <w:lastRenderedPageBreak/>
        <w:t>9.3.3.3</w:t>
      </w:r>
      <w:r w:rsidRPr="001D2E49">
        <w:tab/>
        <w:t>GUAMI</w:t>
      </w:r>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6737" w:name="_Toc20955303"/>
      <w:bookmarkStart w:id="16738" w:name="_Toc29503754"/>
      <w:bookmarkStart w:id="16739" w:name="_Toc29504338"/>
      <w:bookmarkStart w:id="16740" w:name="_Toc29504922"/>
      <w:bookmarkStart w:id="16741" w:name="_Toc36553374"/>
      <w:bookmarkStart w:id="16742" w:name="_Toc36555101"/>
      <w:bookmarkStart w:id="16743" w:name="_Toc45652480"/>
      <w:bookmarkStart w:id="16744" w:name="_Toc45658912"/>
      <w:bookmarkStart w:id="16745" w:name="_Toc45720732"/>
      <w:bookmarkStart w:id="16746" w:name="_Toc45798610"/>
      <w:bookmarkStart w:id="16747" w:name="_Toc45897999"/>
      <w:bookmarkStart w:id="16748" w:name="_Toc51746204"/>
      <w:bookmarkStart w:id="16749" w:name="_Toc64446468"/>
      <w:bookmarkStart w:id="16750" w:name="_Toc73982338"/>
      <w:bookmarkStart w:id="16751" w:name="_Toc88652428"/>
      <w:bookmarkStart w:id="16752" w:name="_Toc97891472"/>
      <w:bookmarkStart w:id="16753" w:name="_Toc99123654"/>
      <w:bookmarkStart w:id="16754" w:name="_Toc99662460"/>
      <w:bookmarkStart w:id="16755" w:name="_Toc105152538"/>
      <w:bookmarkStart w:id="16756" w:name="_Toc105174344"/>
      <w:bookmarkStart w:id="16757" w:name="_Toc106109342"/>
      <w:bookmarkStart w:id="16758" w:name="_Toc107409800"/>
      <w:bookmarkStart w:id="16759" w:name="_Toc112756989"/>
      <w:bookmarkStart w:id="16760" w:name="_Toc120537484"/>
      <w:r w:rsidRPr="001D2E49">
        <w:rPr>
          <w:rFonts w:eastAsia="Batang"/>
        </w:rPr>
        <w:t>9.3.3.4</w:t>
      </w:r>
      <w:r w:rsidRPr="001D2E49">
        <w:rPr>
          <w:rFonts w:eastAsia="Batang"/>
        </w:rPr>
        <w:tab/>
        <w:t>NAS-PDU</w:t>
      </w:r>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6761" w:name="_Toc20955304"/>
      <w:bookmarkStart w:id="16762" w:name="_Toc29503755"/>
      <w:bookmarkStart w:id="16763" w:name="_Toc29504339"/>
      <w:bookmarkStart w:id="16764" w:name="_Toc29504923"/>
      <w:bookmarkStart w:id="16765" w:name="_Toc36553375"/>
      <w:bookmarkStart w:id="16766" w:name="_Toc36555102"/>
      <w:bookmarkStart w:id="16767" w:name="_Toc45652481"/>
      <w:bookmarkStart w:id="16768" w:name="_Toc45658913"/>
      <w:bookmarkStart w:id="16769" w:name="_Toc45720733"/>
      <w:bookmarkStart w:id="16770" w:name="_Toc45798611"/>
      <w:bookmarkStart w:id="16771" w:name="_Toc45898000"/>
      <w:bookmarkStart w:id="16772" w:name="_Toc51746205"/>
      <w:bookmarkStart w:id="16773" w:name="_Toc64446469"/>
      <w:bookmarkStart w:id="16774" w:name="_Toc73982339"/>
      <w:bookmarkStart w:id="16775" w:name="_Toc88652429"/>
      <w:bookmarkStart w:id="16776" w:name="_Toc97891473"/>
      <w:bookmarkStart w:id="16777" w:name="_Toc99123655"/>
      <w:bookmarkStart w:id="16778" w:name="_Toc99662461"/>
      <w:bookmarkStart w:id="16779" w:name="_Toc105152539"/>
      <w:bookmarkStart w:id="16780" w:name="_Toc105174345"/>
      <w:bookmarkStart w:id="16781" w:name="_Toc106109343"/>
      <w:bookmarkStart w:id="16782" w:name="_Toc107409801"/>
      <w:bookmarkStart w:id="16783" w:name="_Toc112756990"/>
      <w:bookmarkStart w:id="16784" w:name="_Toc120537485"/>
      <w:r w:rsidRPr="001D2E49">
        <w:t>9.3.3.5</w:t>
      </w:r>
      <w:r w:rsidRPr="001D2E49">
        <w:tab/>
        <w:t>PLMN Identity</w:t>
      </w:r>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6785" w:name="_Toc20955305"/>
      <w:bookmarkStart w:id="16786" w:name="_Toc29503756"/>
      <w:bookmarkStart w:id="16787" w:name="_Toc29504340"/>
      <w:bookmarkStart w:id="16788" w:name="_Toc29504924"/>
      <w:bookmarkStart w:id="16789" w:name="_Toc36553376"/>
      <w:bookmarkStart w:id="16790" w:name="_Toc36555103"/>
      <w:bookmarkStart w:id="16791" w:name="_Toc45652482"/>
      <w:bookmarkStart w:id="16792" w:name="_Toc45658914"/>
      <w:bookmarkStart w:id="16793" w:name="_Toc45720734"/>
      <w:bookmarkStart w:id="16794" w:name="_Toc45798612"/>
      <w:bookmarkStart w:id="16795" w:name="_Toc45898001"/>
      <w:bookmarkStart w:id="16796" w:name="_Toc51746206"/>
      <w:bookmarkStart w:id="16797" w:name="_Toc64446470"/>
      <w:bookmarkStart w:id="16798" w:name="_Toc73982340"/>
      <w:bookmarkStart w:id="16799" w:name="_Toc88652430"/>
      <w:bookmarkStart w:id="16800" w:name="_Toc97891474"/>
      <w:bookmarkStart w:id="16801" w:name="_Toc99123656"/>
      <w:bookmarkStart w:id="16802" w:name="_Toc99662462"/>
      <w:bookmarkStart w:id="16803" w:name="_Toc105152540"/>
      <w:bookmarkStart w:id="16804" w:name="_Toc105174346"/>
      <w:bookmarkStart w:id="16805" w:name="_Toc106109344"/>
      <w:bookmarkStart w:id="16806" w:name="_Toc107409802"/>
      <w:bookmarkStart w:id="16807" w:name="_Toc112756991"/>
      <w:bookmarkStart w:id="16808" w:name="_Toc120537486"/>
      <w:r w:rsidRPr="001D2E49">
        <w:t>9.3.3.6</w:t>
      </w:r>
      <w:r w:rsidRPr="001D2E49">
        <w:tab/>
        <w:t>SON Configuration Transfer</w:t>
      </w:r>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ins w:id="16809" w:author="R3-230566" w:date="2023-03-22T08:05:00Z">
              <w:r w:rsidR="00C03D92" w:rsidRPr="002250E1">
                <w:rPr>
                  <w:rFonts w:cs="Arial"/>
                  <w:b/>
                  <w:bCs/>
                  <w:lang w:eastAsia="ja-JP"/>
                </w:rPr>
                <w:t xml:space="preserve"> SON</w:t>
              </w:r>
            </w:ins>
          </w:p>
        </w:tc>
        <w:tc>
          <w:tcPr>
            <w:tcW w:w="1020" w:type="dxa"/>
          </w:tcPr>
          <w:p w14:paraId="776815D9" w14:textId="3F241C51" w:rsidR="003D194D" w:rsidRPr="001D2E49" w:rsidRDefault="003D194D" w:rsidP="003D194D">
            <w:pPr>
              <w:pStyle w:val="TAL"/>
              <w:rPr>
                <w:rFonts w:cs="Arial"/>
                <w:lang w:eastAsia="ja-JP"/>
              </w:rPr>
            </w:pPr>
            <w:del w:id="16810" w:author="R3-230566" w:date="2023-03-22T08:06:00Z">
              <w:r w:rsidRPr="001D2E49" w:rsidDel="00C03D92">
                <w:rPr>
                  <w:rFonts w:cs="Arial"/>
                  <w:lang w:eastAsia="ja-JP"/>
                </w:rPr>
                <w:delText>M</w:delText>
              </w:r>
            </w:del>
          </w:p>
        </w:tc>
        <w:tc>
          <w:tcPr>
            <w:tcW w:w="1077" w:type="dxa"/>
          </w:tcPr>
          <w:p w14:paraId="6F1B0C42" w14:textId="7A88F3C2" w:rsidR="003D194D" w:rsidRPr="001D2E49" w:rsidRDefault="00C03D92" w:rsidP="003D194D">
            <w:pPr>
              <w:pStyle w:val="TAL"/>
              <w:rPr>
                <w:rFonts w:cs="Arial"/>
                <w:i/>
                <w:lang w:eastAsia="ja-JP"/>
              </w:rPr>
            </w:pPr>
            <w:ins w:id="16811" w:author="R3-230566" w:date="2023-03-22T08:06:00Z">
              <w:r w:rsidRPr="00C03D92">
                <w:rPr>
                  <w:rFonts w:cs="Arial"/>
                  <w:i/>
                  <w:lang w:eastAsia="ja-JP"/>
                </w:rPr>
                <w:t>1</w:t>
              </w:r>
            </w:ins>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ins w:id="16812" w:author="R3-230566" w:date="2023-03-22T08:06:00Z">
              <w:r w:rsidRPr="00C03D92">
                <w:rPr>
                  <w:lang w:eastAsia="ja-JP"/>
                </w:rPr>
                <w:t>-</w:t>
              </w:r>
            </w:ins>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ins w:id="16813" w:author="R3-230566" w:date="2023-03-22T08:06:00Z">
              <w:r w:rsidRPr="00C03D92">
                <w:rPr>
                  <w:lang w:eastAsia="ja-JP"/>
                </w:rPr>
                <w:t>-</w:t>
              </w:r>
            </w:ins>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43E25E68" w:rsidR="003D194D" w:rsidRPr="001D2E49" w:rsidRDefault="003D194D" w:rsidP="003D194D">
            <w:pPr>
              <w:pStyle w:val="TAL"/>
              <w:ind w:left="75"/>
              <w:rPr>
                <w:rFonts w:cs="Arial"/>
                <w:lang w:eastAsia="ja-JP"/>
              </w:rPr>
            </w:pPr>
            <w:r>
              <w:rPr>
                <w:rFonts w:cs="Arial"/>
                <w:lang w:eastAsia="ja-JP"/>
              </w:rPr>
              <w:t>&gt;N</w:t>
            </w:r>
            <w:del w:id="16814" w:author="R3-230566" w:date="2023-03-22T08:07:00Z">
              <w:r w:rsidDel="00C03D92">
                <w:rPr>
                  <w:rFonts w:cs="Arial"/>
                  <w:lang w:eastAsia="ja-JP"/>
                </w:rPr>
                <w:delText>G-RAN</w:delText>
              </w:r>
            </w:del>
            <w:ins w:id="16815" w:author="R3-230566" w:date="2023-03-22T08:07:00Z">
              <w:r w:rsidR="00C03D92" w:rsidRPr="00C03D92">
                <w:rPr>
                  <w:rFonts w:cs="Arial"/>
                  <w:lang w:eastAsia="ja-JP"/>
                </w:rPr>
                <w:t>R</w:t>
              </w:r>
            </w:ins>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76A65F49" w:rsidR="003D194D" w:rsidRPr="001D2E49" w:rsidRDefault="003D194D" w:rsidP="003D194D">
            <w:pPr>
              <w:pStyle w:val="TAL"/>
              <w:rPr>
                <w:rFonts w:cs="Arial"/>
                <w:lang w:eastAsia="ja-JP"/>
              </w:rPr>
            </w:pPr>
            <w:r>
              <w:rPr>
                <w:rFonts w:cs="Arial"/>
                <w:lang w:eastAsia="ja-JP"/>
              </w:rPr>
              <w:t>9.3.1.7</w:t>
            </w:r>
            <w:del w:id="16816" w:author="R3-230566" w:date="2023-03-22T08:07:00Z">
              <w:r w:rsidDel="00C03D92">
                <w:rPr>
                  <w:rFonts w:cs="Arial"/>
                  <w:lang w:eastAsia="ja-JP"/>
                </w:rPr>
                <w:delText>3</w:delText>
              </w:r>
            </w:del>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7C4B3D3A" w:rsidR="003D194D" w:rsidRPr="001D2E49" w:rsidRDefault="003D194D" w:rsidP="003D194D">
            <w:pPr>
              <w:pStyle w:val="TAL"/>
              <w:rPr>
                <w:rFonts w:cs="Arial"/>
                <w:lang w:eastAsia="ja-JP"/>
              </w:rPr>
            </w:pPr>
            <w:del w:id="16817" w:author="R3-230566" w:date="2023-03-22T08:08:00Z">
              <w:r w:rsidRPr="001D2E49" w:rsidDel="00C03D92">
                <w:rPr>
                  <w:rFonts w:cs="Arial"/>
                  <w:lang w:eastAsia="ja-JP"/>
                </w:rPr>
                <w:delText>M</w:delText>
              </w:r>
            </w:del>
          </w:p>
        </w:tc>
        <w:tc>
          <w:tcPr>
            <w:tcW w:w="1077" w:type="dxa"/>
          </w:tcPr>
          <w:p w14:paraId="543D55D5" w14:textId="0DD7321C" w:rsidR="003D194D" w:rsidRPr="001D2E49" w:rsidRDefault="00C03D92" w:rsidP="003D194D">
            <w:pPr>
              <w:pStyle w:val="TAL"/>
              <w:rPr>
                <w:rFonts w:cs="Arial"/>
                <w:i/>
                <w:lang w:eastAsia="ja-JP"/>
              </w:rPr>
            </w:pPr>
            <w:ins w:id="16818" w:author="R3-230566" w:date="2023-03-22T08:08:00Z">
              <w:r w:rsidRPr="00C03D92">
                <w:rPr>
                  <w:rFonts w:cs="Arial"/>
                  <w:i/>
                  <w:lang w:eastAsia="ja-JP"/>
                </w:rPr>
                <w:t>1</w:t>
              </w:r>
            </w:ins>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6819" w:name="_Toc20955306"/>
      <w:bookmarkStart w:id="16820" w:name="_Toc29503757"/>
      <w:bookmarkStart w:id="16821" w:name="_Toc29504341"/>
      <w:bookmarkStart w:id="16822" w:name="_Toc29504925"/>
      <w:bookmarkStart w:id="16823" w:name="_Toc36553377"/>
      <w:bookmarkStart w:id="16824" w:name="_Toc36555104"/>
      <w:bookmarkStart w:id="16825" w:name="_Toc45652483"/>
      <w:bookmarkStart w:id="16826" w:name="_Toc45658915"/>
      <w:bookmarkStart w:id="16827" w:name="_Toc45720735"/>
      <w:bookmarkStart w:id="16828" w:name="_Toc45798613"/>
      <w:bookmarkStart w:id="16829" w:name="_Toc45898002"/>
      <w:bookmarkStart w:id="16830" w:name="_Toc51746207"/>
      <w:bookmarkStart w:id="16831" w:name="_Toc64446471"/>
      <w:bookmarkStart w:id="16832" w:name="_Toc73982341"/>
      <w:bookmarkStart w:id="16833" w:name="_Toc88652431"/>
      <w:bookmarkStart w:id="16834" w:name="_Toc97891475"/>
      <w:bookmarkStart w:id="16835" w:name="_Toc99123657"/>
      <w:bookmarkStart w:id="16836" w:name="_Toc99662463"/>
      <w:bookmarkStart w:id="16837" w:name="_Toc105152541"/>
      <w:bookmarkStart w:id="16838" w:name="_Toc105174347"/>
      <w:bookmarkStart w:id="16839" w:name="_Toc106109345"/>
      <w:bookmarkStart w:id="16840" w:name="_Toc107409803"/>
      <w:bookmarkStart w:id="16841" w:name="_Toc112756992"/>
      <w:bookmarkStart w:id="16842" w:name="_Toc120537487"/>
      <w:r w:rsidRPr="001D2E49">
        <w:t>9.3.3.7</w:t>
      </w:r>
      <w:r w:rsidRPr="001D2E49">
        <w:tab/>
        <w:t>SON Information</w:t>
      </w:r>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16843"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16843"/>
    </w:tbl>
    <w:p w14:paraId="33B2F9C7" w14:textId="77777777" w:rsidR="009B75C3" w:rsidRPr="001D2E49" w:rsidRDefault="009B75C3" w:rsidP="009B75C3"/>
    <w:p w14:paraId="74250AF3" w14:textId="77777777" w:rsidR="009B75C3" w:rsidRPr="001D2E49" w:rsidRDefault="009B75C3" w:rsidP="009B75C3">
      <w:pPr>
        <w:pStyle w:val="Heading4"/>
      </w:pPr>
      <w:bookmarkStart w:id="16844" w:name="_Toc20955307"/>
      <w:bookmarkStart w:id="16845" w:name="_Toc29503758"/>
      <w:bookmarkStart w:id="16846" w:name="_Toc29504342"/>
      <w:bookmarkStart w:id="16847" w:name="_Toc29504926"/>
      <w:bookmarkStart w:id="16848" w:name="_Toc36553378"/>
      <w:bookmarkStart w:id="16849" w:name="_Toc36555105"/>
      <w:bookmarkStart w:id="16850" w:name="_Toc45652484"/>
      <w:bookmarkStart w:id="16851" w:name="_Toc45658916"/>
      <w:bookmarkStart w:id="16852" w:name="_Toc45720736"/>
      <w:bookmarkStart w:id="16853" w:name="_Toc45798614"/>
      <w:bookmarkStart w:id="16854" w:name="_Toc45898003"/>
      <w:bookmarkStart w:id="16855" w:name="_Toc51746208"/>
      <w:bookmarkStart w:id="16856" w:name="_Toc64446472"/>
      <w:bookmarkStart w:id="16857" w:name="_Toc73982342"/>
      <w:bookmarkStart w:id="16858" w:name="_Toc88652432"/>
      <w:bookmarkStart w:id="16859" w:name="_Toc97891476"/>
      <w:bookmarkStart w:id="16860" w:name="_Toc99123658"/>
      <w:bookmarkStart w:id="16861" w:name="_Toc99662464"/>
      <w:bookmarkStart w:id="16862" w:name="_Toc105152542"/>
      <w:bookmarkStart w:id="16863" w:name="_Toc105174348"/>
      <w:bookmarkStart w:id="16864" w:name="_Toc106109346"/>
      <w:bookmarkStart w:id="16865" w:name="_Toc107409804"/>
      <w:bookmarkStart w:id="16866" w:name="_Toc112756993"/>
      <w:bookmarkStart w:id="16867" w:name="_Toc120537488"/>
      <w:r w:rsidRPr="001D2E49">
        <w:t>9.3.3.8</w:t>
      </w:r>
      <w:r w:rsidRPr="001D2E49">
        <w:tab/>
        <w:t>SON Information Reply</w:t>
      </w:r>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6868" w:name="_Toc20955308"/>
      <w:bookmarkStart w:id="16869" w:name="_Toc29503759"/>
      <w:bookmarkStart w:id="16870" w:name="_Toc29504343"/>
      <w:bookmarkStart w:id="16871" w:name="_Toc29504927"/>
      <w:bookmarkStart w:id="16872" w:name="_Toc36553379"/>
      <w:bookmarkStart w:id="16873" w:name="_Toc36555106"/>
      <w:bookmarkStart w:id="16874" w:name="_Toc45652485"/>
      <w:bookmarkStart w:id="16875" w:name="_Toc45658917"/>
      <w:bookmarkStart w:id="16876" w:name="_Toc45720737"/>
      <w:bookmarkStart w:id="16877" w:name="_Toc45798615"/>
      <w:bookmarkStart w:id="16878" w:name="_Toc45898004"/>
      <w:bookmarkStart w:id="16879" w:name="_Toc51746209"/>
      <w:bookmarkStart w:id="16880" w:name="_Toc64446473"/>
      <w:bookmarkStart w:id="16881" w:name="_Toc73982343"/>
      <w:bookmarkStart w:id="16882" w:name="_Toc88652433"/>
      <w:bookmarkStart w:id="16883" w:name="_Toc97891477"/>
      <w:bookmarkStart w:id="16884" w:name="_Toc99123659"/>
      <w:bookmarkStart w:id="16885" w:name="_Toc99662465"/>
      <w:bookmarkStart w:id="16886" w:name="_Toc105152543"/>
      <w:bookmarkStart w:id="16887" w:name="_Toc105174349"/>
      <w:bookmarkStart w:id="16888" w:name="_Toc106109347"/>
      <w:bookmarkStart w:id="16889" w:name="_Toc107409805"/>
      <w:bookmarkStart w:id="16890" w:name="_Toc112756994"/>
      <w:bookmarkStart w:id="16891" w:name="_Toc120537489"/>
      <w:r w:rsidRPr="001D2E49">
        <w:t>9.3.3.9</w:t>
      </w:r>
      <w:r w:rsidRPr="001D2E49">
        <w:tab/>
        <w:t>Xn TNL Configuration Info</w:t>
      </w:r>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6892" w:name="_Toc20955309"/>
      <w:bookmarkStart w:id="16893" w:name="_Toc29503760"/>
      <w:bookmarkStart w:id="16894" w:name="_Toc29504344"/>
      <w:bookmarkStart w:id="16895" w:name="_Toc29504928"/>
      <w:bookmarkStart w:id="16896" w:name="_Toc36553380"/>
      <w:bookmarkStart w:id="16897" w:name="_Toc36555107"/>
      <w:bookmarkStart w:id="16898" w:name="_Toc45652486"/>
      <w:bookmarkStart w:id="16899" w:name="_Toc45658918"/>
      <w:bookmarkStart w:id="16900" w:name="_Toc45720738"/>
      <w:bookmarkStart w:id="16901" w:name="_Toc45798616"/>
      <w:bookmarkStart w:id="16902" w:name="_Toc45898005"/>
      <w:bookmarkStart w:id="16903" w:name="_Toc51746210"/>
      <w:bookmarkStart w:id="16904" w:name="_Toc64446474"/>
      <w:bookmarkStart w:id="16905" w:name="_Toc73982344"/>
      <w:bookmarkStart w:id="16906" w:name="_Toc88652434"/>
      <w:bookmarkStart w:id="16907" w:name="_Toc97891478"/>
      <w:bookmarkStart w:id="16908" w:name="_Toc99123660"/>
      <w:bookmarkStart w:id="16909" w:name="_Toc99662466"/>
      <w:bookmarkStart w:id="16910" w:name="_Toc105152544"/>
      <w:bookmarkStart w:id="16911" w:name="_Toc105174350"/>
      <w:bookmarkStart w:id="16912" w:name="_Toc106109348"/>
      <w:bookmarkStart w:id="16913" w:name="_Toc107409806"/>
      <w:bookmarkStart w:id="16914" w:name="_Toc112756995"/>
      <w:bookmarkStart w:id="16915" w:name="_Toc120537490"/>
      <w:r w:rsidRPr="001D2E49">
        <w:t>9.3.3.10</w:t>
      </w:r>
      <w:r w:rsidRPr="001D2E49">
        <w:tab/>
        <w:t>TAC</w:t>
      </w:r>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6916" w:name="_Toc20955310"/>
      <w:bookmarkStart w:id="16917" w:name="_Toc29503761"/>
      <w:bookmarkStart w:id="16918" w:name="_Toc29504345"/>
      <w:bookmarkStart w:id="16919" w:name="_Toc29504929"/>
      <w:bookmarkStart w:id="16920" w:name="_Toc36553381"/>
      <w:bookmarkStart w:id="16921" w:name="_Toc36555108"/>
      <w:bookmarkStart w:id="16922" w:name="_Toc45652487"/>
      <w:bookmarkStart w:id="16923" w:name="_Toc45658919"/>
      <w:bookmarkStart w:id="16924" w:name="_Toc45720739"/>
      <w:bookmarkStart w:id="16925" w:name="_Toc45798617"/>
      <w:bookmarkStart w:id="16926" w:name="_Toc45898006"/>
      <w:bookmarkStart w:id="16927" w:name="_Toc51746211"/>
      <w:bookmarkStart w:id="16928" w:name="_Toc64446475"/>
      <w:bookmarkStart w:id="16929" w:name="_Toc73982345"/>
      <w:bookmarkStart w:id="16930" w:name="_Toc88652435"/>
      <w:bookmarkStart w:id="16931" w:name="_Toc97891479"/>
      <w:bookmarkStart w:id="16932" w:name="_Toc99123661"/>
      <w:bookmarkStart w:id="16933" w:name="_Toc99662467"/>
      <w:bookmarkStart w:id="16934" w:name="_Toc105152545"/>
      <w:bookmarkStart w:id="16935" w:name="_Toc105174351"/>
      <w:bookmarkStart w:id="16936" w:name="_Toc106109349"/>
      <w:bookmarkStart w:id="16937" w:name="_Toc107409807"/>
      <w:bookmarkStart w:id="16938" w:name="_Toc112756996"/>
      <w:bookmarkStart w:id="16939" w:name="_Toc120537491"/>
      <w:r w:rsidRPr="001D2E49">
        <w:t>9.3.3.11</w:t>
      </w:r>
      <w:r w:rsidRPr="001D2E49">
        <w:tab/>
        <w:t>TAI</w:t>
      </w:r>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6940" w:name="_Toc20955311"/>
      <w:bookmarkStart w:id="16941" w:name="_Toc29503762"/>
      <w:bookmarkStart w:id="16942" w:name="_Toc29504346"/>
      <w:bookmarkStart w:id="16943" w:name="_Toc29504930"/>
      <w:bookmarkStart w:id="16944" w:name="_Toc36553382"/>
      <w:bookmarkStart w:id="16945" w:name="_Toc36555109"/>
      <w:bookmarkStart w:id="16946" w:name="_Toc45652488"/>
      <w:bookmarkStart w:id="16947" w:name="_Toc45658920"/>
      <w:bookmarkStart w:id="16948" w:name="_Toc45720740"/>
      <w:bookmarkStart w:id="16949" w:name="_Toc45798618"/>
      <w:bookmarkStart w:id="16950" w:name="_Toc45898007"/>
      <w:bookmarkStart w:id="16951" w:name="_Toc51746212"/>
      <w:bookmarkStart w:id="16952" w:name="_Toc64446476"/>
      <w:bookmarkStart w:id="16953" w:name="_Toc73982346"/>
      <w:bookmarkStart w:id="16954" w:name="_Toc88652436"/>
      <w:bookmarkStart w:id="16955" w:name="_Toc97891480"/>
      <w:bookmarkStart w:id="16956" w:name="_Toc99123662"/>
      <w:bookmarkStart w:id="16957" w:name="_Toc99662468"/>
      <w:bookmarkStart w:id="16958" w:name="_Toc105152546"/>
      <w:bookmarkStart w:id="16959" w:name="_Toc105174352"/>
      <w:bookmarkStart w:id="16960" w:name="_Toc106109350"/>
      <w:bookmarkStart w:id="16961" w:name="_Toc107409808"/>
      <w:bookmarkStart w:id="16962" w:name="_Toc112756997"/>
      <w:bookmarkStart w:id="16963" w:name="_Toc120537492"/>
      <w:r w:rsidRPr="001D2E49">
        <w:lastRenderedPageBreak/>
        <w:t>9.3.3.12</w:t>
      </w:r>
      <w:r w:rsidRPr="001D2E49">
        <w:tab/>
        <w:t>AMF Set ID</w:t>
      </w:r>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6964" w:name="_Toc20955312"/>
      <w:bookmarkStart w:id="16965" w:name="_Toc29503763"/>
      <w:bookmarkStart w:id="16966" w:name="_Toc29504347"/>
      <w:bookmarkStart w:id="16967" w:name="_Toc29504931"/>
      <w:bookmarkStart w:id="16968" w:name="_Toc36553383"/>
      <w:bookmarkStart w:id="16969" w:name="_Toc36555110"/>
      <w:bookmarkStart w:id="16970" w:name="_Toc45652489"/>
      <w:bookmarkStart w:id="16971" w:name="_Toc45658921"/>
      <w:bookmarkStart w:id="16972" w:name="_Toc45720741"/>
      <w:bookmarkStart w:id="16973" w:name="_Toc45798619"/>
      <w:bookmarkStart w:id="16974" w:name="_Toc45898008"/>
      <w:bookmarkStart w:id="16975" w:name="_Toc51746213"/>
      <w:bookmarkStart w:id="16976" w:name="_Toc64446477"/>
      <w:bookmarkStart w:id="16977" w:name="_Toc73982347"/>
      <w:bookmarkStart w:id="16978" w:name="_Toc88652437"/>
      <w:bookmarkStart w:id="16979" w:name="_Toc97891481"/>
      <w:bookmarkStart w:id="16980" w:name="_Toc99123663"/>
      <w:bookmarkStart w:id="16981" w:name="_Toc99662469"/>
      <w:bookmarkStart w:id="16982" w:name="_Toc105152547"/>
      <w:bookmarkStart w:id="16983" w:name="_Toc105174353"/>
      <w:bookmarkStart w:id="16984" w:name="_Toc106109351"/>
      <w:bookmarkStart w:id="16985" w:name="_Toc107409809"/>
      <w:bookmarkStart w:id="16986" w:name="_Toc112756998"/>
      <w:bookmarkStart w:id="16987" w:name="_Toc120537493"/>
      <w:r w:rsidRPr="001D2E49">
        <w:t>9.3.3.13</w:t>
      </w:r>
      <w:r w:rsidRPr="001D2E49">
        <w:tab/>
        <w:t>Routing ID</w:t>
      </w:r>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772B5" w14:textId="77777777" w:rsidTr="009517A1">
        <w:tc>
          <w:tcPr>
            <w:tcW w:w="2448" w:type="dxa"/>
          </w:tcPr>
          <w:p w14:paraId="106E32AE" w14:textId="77777777" w:rsidR="009B75C3" w:rsidRPr="001D2E49" w:rsidRDefault="009B75C3" w:rsidP="009517A1">
            <w:pPr>
              <w:pStyle w:val="TAL"/>
              <w:rPr>
                <w:rFonts w:eastAsia="Batang" w:cs="Arial"/>
                <w:lang w:eastAsia="ja-JP"/>
              </w:rPr>
            </w:pPr>
            <w:r w:rsidRPr="001D2E49">
              <w:rPr>
                <w:rFonts w:cs="Arial"/>
                <w:lang w:eastAsia="ja-JP"/>
              </w:rPr>
              <w:t>Routing ID</w:t>
            </w:r>
          </w:p>
        </w:tc>
        <w:tc>
          <w:tcPr>
            <w:tcW w:w="1080" w:type="dxa"/>
          </w:tcPr>
          <w:p w14:paraId="6E9AFF9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4C67E0" w14:textId="77777777" w:rsidR="009B75C3" w:rsidRPr="001D2E49" w:rsidRDefault="009B75C3" w:rsidP="009517A1">
            <w:pPr>
              <w:pStyle w:val="TAL"/>
              <w:rPr>
                <w:i/>
                <w:lang w:eastAsia="ja-JP"/>
              </w:rPr>
            </w:pPr>
          </w:p>
        </w:tc>
        <w:tc>
          <w:tcPr>
            <w:tcW w:w="1872" w:type="dxa"/>
          </w:tcPr>
          <w:p w14:paraId="4D39C761" w14:textId="77777777" w:rsidR="009B75C3" w:rsidRPr="001D2E49" w:rsidRDefault="009B75C3" w:rsidP="009517A1">
            <w:pPr>
              <w:pStyle w:val="TAL"/>
              <w:rPr>
                <w:lang w:eastAsia="ja-JP"/>
              </w:rPr>
            </w:pPr>
            <w:r w:rsidRPr="001D2E49">
              <w:rPr>
                <w:lang w:eastAsia="ja-JP"/>
              </w:rPr>
              <w:t>OCTET STRING</w:t>
            </w:r>
          </w:p>
        </w:tc>
        <w:tc>
          <w:tcPr>
            <w:tcW w:w="2880" w:type="dxa"/>
          </w:tcPr>
          <w:p w14:paraId="3CA2A742" w14:textId="77777777" w:rsidR="009B75C3" w:rsidRPr="001D2E49" w:rsidRDefault="001537D3" w:rsidP="009517A1">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 </w:t>
            </w:r>
            <w:r>
              <w:rPr>
                <w:rFonts w:cs="Arial"/>
                <w:lang w:eastAsia="ja-JP"/>
              </w:rPr>
              <w:t>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6988" w:name="_Toc20955313"/>
      <w:bookmarkStart w:id="16989" w:name="_Toc29503764"/>
      <w:bookmarkStart w:id="16990" w:name="_Toc29504348"/>
      <w:bookmarkStart w:id="16991" w:name="_Toc29504932"/>
      <w:bookmarkStart w:id="16992" w:name="_Toc36553384"/>
      <w:bookmarkStart w:id="16993" w:name="_Toc36555111"/>
      <w:bookmarkStart w:id="16994" w:name="_Toc45652490"/>
      <w:bookmarkStart w:id="16995" w:name="_Toc45658922"/>
      <w:bookmarkStart w:id="16996" w:name="_Toc45720742"/>
      <w:bookmarkStart w:id="16997" w:name="_Toc45798620"/>
      <w:bookmarkStart w:id="16998" w:name="_Toc45898009"/>
      <w:bookmarkStart w:id="16999" w:name="_Toc51746214"/>
      <w:bookmarkStart w:id="17000" w:name="_Toc64446478"/>
      <w:bookmarkStart w:id="17001" w:name="_Toc73982348"/>
      <w:bookmarkStart w:id="17002" w:name="_Toc88652438"/>
      <w:bookmarkStart w:id="17003" w:name="_Toc97891482"/>
      <w:bookmarkStart w:id="17004" w:name="_Toc99123664"/>
      <w:bookmarkStart w:id="17005" w:name="_Toc99662470"/>
      <w:bookmarkStart w:id="17006" w:name="_Toc105152548"/>
      <w:bookmarkStart w:id="17007" w:name="_Toc105174354"/>
      <w:bookmarkStart w:id="17008" w:name="_Toc106109352"/>
      <w:bookmarkStart w:id="17009" w:name="_Toc107409810"/>
      <w:bookmarkStart w:id="17010" w:name="_Toc112756999"/>
      <w:bookmarkStart w:id="17011" w:name="_Toc120537494"/>
      <w:r w:rsidRPr="001D2E49">
        <w:t>9.3.3.14</w:t>
      </w:r>
      <w:r w:rsidRPr="001D2E49">
        <w:tab/>
        <w:t>NRPPa-PDU</w:t>
      </w:r>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012" w:name="_Toc20955314"/>
      <w:bookmarkStart w:id="17013" w:name="_Toc29503765"/>
      <w:bookmarkStart w:id="17014" w:name="_Toc29504349"/>
      <w:bookmarkStart w:id="17015" w:name="_Toc29504933"/>
      <w:bookmarkStart w:id="17016" w:name="_Toc36553385"/>
      <w:bookmarkStart w:id="17017" w:name="_Toc36555112"/>
      <w:bookmarkStart w:id="17018" w:name="_Toc45652491"/>
      <w:bookmarkStart w:id="17019" w:name="_Toc45658923"/>
      <w:bookmarkStart w:id="17020" w:name="_Toc45720743"/>
      <w:bookmarkStart w:id="17021" w:name="_Toc45798621"/>
      <w:bookmarkStart w:id="17022" w:name="_Toc45898010"/>
      <w:bookmarkStart w:id="17023" w:name="_Toc51746215"/>
      <w:bookmarkStart w:id="17024" w:name="_Toc64446479"/>
      <w:bookmarkStart w:id="17025" w:name="_Toc73982349"/>
      <w:bookmarkStart w:id="17026" w:name="_Toc88652439"/>
      <w:bookmarkStart w:id="17027" w:name="_Toc97891483"/>
      <w:bookmarkStart w:id="17028" w:name="_Toc99123665"/>
      <w:bookmarkStart w:id="17029" w:name="_Toc99662471"/>
      <w:bookmarkStart w:id="17030" w:name="_Toc105152549"/>
      <w:bookmarkStart w:id="17031" w:name="_Toc105174355"/>
      <w:bookmarkStart w:id="17032" w:name="_Toc106109353"/>
      <w:bookmarkStart w:id="17033" w:name="_Toc107409811"/>
      <w:bookmarkStart w:id="17034" w:name="_Toc112757000"/>
      <w:bookmarkStart w:id="17035" w:name="_Toc120537495"/>
      <w:r w:rsidRPr="001D2E49">
        <w:t>9.3.3.15</w:t>
      </w:r>
      <w:r w:rsidRPr="001D2E49">
        <w:tab/>
        <w:t>RAN Paging Priority</w:t>
      </w:r>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036" w:name="_Toc20955315"/>
      <w:bookmarkStart w:id="17037" w:name="_Toc29503766"/>
      <w:bookmarkStart w:id="17038" w:name="_Toc29504350"/>
      <w:bookmarkStart w:id="17039" w:name="_Toc29504934"/>
      <w:bookmarkStart w:id="17040" w:name="_Toc36553386"/>
      <w:bookmarkStart w:id="17041" w:name="_Toc36555113"/>
      <w:bookmarkStart w:id="17042" w:name="_Toc45652492"/>
      <w:bookmarkStart w:id="17043" w:name="_Toc45658924"/>
      <w:bookmarkStart w:id="17044" w:name="_Toc45720744"/>
      <w:bookmarkStart w:id="17045" w:name="_Toc45798622"/>
      <w:bookmarkStart w:id="17046" w:name="_Toc45898011"/>
      <w:bookmarkStart w:id="17047" w:name="_Toc51746216"/>
      <w:bookmarkStart w:id="17048" w:name="_Toc64446480"/>
      <w:bookmarkStart w:id="17049" w:name="_Toc73982350"/>
      <w:bookmarkStart w:id="17050" w:name="_Toc88652440"/>
      <w:bookmarkStart w:id="17051" w:name="_Toc97891484"/>
      <w:bookmarkStart w:id="17052" w:name="_Toc99123666"/>
      <w:bookmarkStart w:id="17053" w:name="_Toc99662472"/>
      <w:bookmarkStart w:id="17054" w:name="_Toc105152550"/>
      <w:bookmarkStart w:id="17055" w:name="_Toc105174356"/>
      <w:bookmarkStart w:id="17056" w:name="_Toc106109354"/>
      <w:bookmarkStart w:id="17057" w:name="_Toc107409812"/>
      <w:bookmarkStart w:id="17058" w:name="_Toc112757001"/>
      <w:bookmarkStart w:id="17059" w:name="_Toc120537496"/>
      <w:r w:rsidRPr="001D2E49">
        <w:t>9.3.3.16</w:t>
      </w:r>
      <w:r w:rsidRPr="001D2E49">
        <w:tab/>
        <w:t>EPS TAC</w:t>
      </w:r>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060" w:name="_Toc20955316"/>
      <w:bookmarkStart w:id="17061" w:name="_Toc29503767"/>
      <w:bookmarkStart w:id="17062" w:name="_Toc29504351"/>
      <w:bookmarkStart w:id="17063" w:name="_Toc29504935"/>
      <w:bookmarkStart w:id="17064" w:name="_Toc36553387"/>
      <w:bookmarkStart w:id="17065" w:name="_Toc36555114"/>
      <w:bookmarkStart w:id="17066" w:name="_Toc45652493"/>
      <w:bookmarkStart w:id="17067" w:name="_Toc45658925"/>
      <w:bookmarkStart w:id="17068" w:name="_Toc45720745"/>
      <w:bookmarkStart w:id="17069" w:name="_Toc45798623"/>
      <w:bookmarkStart w:id="17070" w:name="_Toc45898012"/>
      <w:bookmarkStart w:id="17071" w:name="_Toc51746217"/>
      <w:bookmarkStart w:id="17072" w:name="_Toc64446481"/>
      <w:bookmarkStart w:id="17073" w:name="_Toc73982351"/>
      <w:bookmarkStart w:id="17074" w:name="_Toc88652441"/>
      <w:bookmarkStart w:id="17075" w:name="_Toc97891485"/>
      <w:bookmarkStart w:id="17076" w:name="_Toc99123667"/>
      <w:bookmarkStart w:id="17077" w:name="_Toc99662473"/>
      <w:bookmarkStart w:id="17078" w:name="_Toc105152551"/>
      <w:bookmarkStart w:id="17079" w:name="_Toc105174357"/>
      <w:bookmarkStart w:id="17080" w:name="_Toc106109355"/>
      <w:bookmarkStart w:id="17081" w:name="_Toc107409813"/>
      <w:bookmarkStart w:id="17082" w:name="_Toc112757002"/>
      <w:bookmarkStart w:id="17083" w:name="_Toc120537497"/>
      <w:r w:rsidRPr="001D2E49">
        <w:t>9.3.3.17</w:t>
      </w:r>
      <w:r w:rsidRPr="001D2E49">
        <w:tab/>
        <w:t>EPS TAI</w:t>
      </w:r>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084" w:name="_Toc20955317"/>
      <w:bookmarkStart w:id="17085" w:name="_Toc29503768"/>
      <w:bookmarkStart w:id="17086" w:name="_Toc29504352"/>
      <w:bookmarkStart w:id="17087" w:name="_Toc29504936"/>
      <w:bookmarkStart w:id="17088" w:name="_Toc36553388"/>
      <w:bookmarkStart w:id="17089" w:name="_Toc36555115"/>
      <w:bookmarkStart w:id="17090" w:name="_Toc45652494"/>
      <w:bookmarkStart w:id="17091" w:name="_Toc45658926"/>
      <w:bookmarkStart w:id="17092" w:name="_Toc45720746"/>
      <w:bookmarkStart w:id="17093" w:name="_Toc45798624"/>
      <w:bookmarkStart w:id="17094" w:name="_Toc45898013"/>
      <w:bookmarkStart w:id="17095" w:name="_Toc51746218"/>
      <w:bookmarkStart w:id="17096" w:name="_Toc64446482"/>
      <w:bookmarkStart w:id="17097" w:name="_Toc73982352"/>
      <w:bookmarkStart w:id="17098" w:name="_Toc88652442"/>
      <w:bookmarkStart w:id="17099" w:name="_Toc97891486"/>
      <w:bookmarkStart w:id="17100" w:name="_Toc99123668"/>
      <w:bookmarkStart w:id="17101" w:name="_Toc99662474"/>
      <w:bookmarkStart w:id="17102" w:name="_Toc105152552"/>
      <w:bookmarkStart w:id="17103" w:name="_Toc105174358"/>
      <w:bookmarkStart w:id="17104" w:name="_Toc106109356"/>
      <w:bookmarkStart w:id="17105" w:name="_Toc107409814"/>
      <w:bookmarkStart w:id="17106" w:name="_Toc112757003"/>
      <w:bookmarkStart w:id="17107" w:name="_Toc120537498"/>
      <w:r w:rsidRPr="001D2E49">
        <w:lastRenderedPageBreak/>
        <w:t>9.3.3.18</w:t>
      </w:r>
      <w:r w:rsidRPr="001D2E49">
        <w:tab/>
        <w:t>UE Paging Identity</w:t>
      </w:r>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108" w:name="_Toc20955318"/>
      <w:bookmarkStart w:id="17109" w:name="_Toc29503769"/>
      <w:bookmarkStart w:id="17110" w:name="_Toc29504353"/>
      <w:bookmarkStart w:id="17111" w:name="_Toc29504937"/>
      <w:bookmarkStart w:id="17112" w:name="_Toc36553389"/>
      <w:bookmarkStart w:id="17113" w:name="_Toc36555116"/>
      <w:bookmarkStart w:id="17114" w:name="_Toc45652495"/>
      <w:bookmarkStart w:id="17115" w:name="_Toc45658927"/>
      <w:bookmarkStart w:id="17116" w:name="_Toc45720747"/>
      <w:bookmarkStart w:id="17117" w:name="_Toc45798625"/>
      <w:bookmarkStart w:id="17118" w:name="_Toc45898014"/>
      <w:bookmarkStart w:id="17119" w:name="_Toc51746219"/>
      <w:bookmarkStart w:id="17120" w:name="_Toc64446483"/>
      <w:bookmarkStart w:id="17121" w:name="_Toc73982353"/>
      <w:bookmarkStart w:id="17122" w:name="_Toc88652443"/>
      <w:bookmarkStart w:id="17123" w:name="_Toc97891487"/>
      <w:bookmarkStart w:id="17124" w:name="_Toc99123669"/>
      <w:bookmarkStart w:id="17125" w:name="_Toc99662475"/>
      <w:bookmarkStart w:id="17126" w:name="_Toc105152553"/>
      <w:bookmarkStart w:id="17127" w:name="_Toc105174359"/>
      <w:bookmarkStart w:id="17128" w:name="_Toc106109357"/>
      <w:bookmarkStart w:id="17129" w:name="_Toc107409815"/>
      <w:bookmarkStart w:id="17130" w:name="_Toc112757004"/>
      <w:bookmarkStart w:id="17131" w:name="_Toc120537499"/>
      <w:r w:rsidRPr="001D2E49">
        <w:t>9.3.3.19</w:t>
      </w:r>
      <w:r w:rsidRPr="001D2E49">
        <w:tab/>
        <w:t>AMF Pointer</w:t>
      </w:r>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132" w:name="_Toc20955319"/>
      <w:bookmarkStart w:id="17133" w:name="_Toc29503770"/>
      <w:bookmarkStart w:id="17134" w:name="_Toc29504354"/>
      <w:bookmarkStart w:id="17135" w:name="_Toc29504938"/>
      <w:bookmarkStart w:id="17136" w:name="_Toc36553390"/>
      <w:bookmarkStart w:id="17137" w:name="_Toc36555117"/>
      <w:bookmarkStart w:id="17138" w:name="_Toc45652496"/>
      <w:bookmarkStart w:id="17139" w:name="_Toc45658928"/>
      <w:bookmarkStart w:id="17140" w:name="_Toc45720748"/>
      <w:bookmarkStart w:id="17141" w:name="_Toc45798626"/>
      <w:bookmarkStart w:id="17142" w:name="_Toc45898015"/>
      <w:bookmarkStart w:id="17143" w:name="_Toc51746220"/>
      <w:bookmarkStart w:id="17144" w:name="_Toc64446484"/>
      <w:bookmarkStart w:id="17145" w:name="_Toc73982354"/>
      <w:bookmarkStart w:id="17146" w:name="_Toc88652444"/>
      <w:bookmarkStart w:id="17147" w:name="_Toc97891488"/>
      <w:bookmarkStart w:id="17148" w:name="_Toc99123670"/>
      <w:bookmarkStart w:id="17149" w:name="_Toc99662476"/>
      <w:bookmarkStart w:id="17150" w:name="_Toc105152554"/>
      <w:bookmarkStart w:id="17151" w:name="_Toc105174360"/>
      <w:bookmarkStart w:id="17152" w:name="_Toc106109358"/>
      <w:bookmarkStart w:id="17153" w:name="_Toc107409816"/>
      <w:bookmarkStart w:id="17154" w:name="_Toc112757005"/>
      <w:bookmarkStart w:id="17155" w:name="_Toc120537500"/>
      <w:r w:rsidRPr="001D2E49">
        <w:t>9.3.3.20</w:t>
      </w:r>
      <w:r w:rsidRPr="001D2E49">
        <w:tab/>
        <w:t>5G-S-TMSI</w:t>
      </w:r>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156" w:name="_Toc20955320"/>
      <w:bookmarkStart w:id="17157" w:name="_Toc29503771"/>
      <w:bookmarkStart w:id="17158" w:name="_Toc29504355"/>
      <w:bookmarkStart w:id="17159" w:name="_Toc29504939"/>
      <w:bookmarkStart w:id="17160" w:name="_Toc36553391"/>
      <w:bookmarkStart w:id="17161" w:name="_Toc36555118"/>
      <w:bookmarkStart w:id="17162" w:name="_Toc45652497"/>
      <w:bookmarkStart w:id="17163" w:name="_Toc45658929"/>
      <w:bookmarkStart w:id="17164" w:name="_Toc45720749"/>
      <w:bookmarkStart w:id="17165" w:name="_Toc45798627"/>
      <w:bookmarkStart w:id="17166" w:name="_Toc45898016"/>
      <w:bookmarkStart w:id="17167" w:name="_Toc51746221"/>
      <w:bookmarkStart w:id="17168" w:name="_Toc64446485"/>
      <w:bookmarkStart w:id="17169" w:name="_Toc73982355"/>
      <w:bookmarkStart w:id="17170" w:name="_Toc88652445"/>
      <w:bookmarkStart w:id="17171" w:name="_Toc97891489"/>
      <w:bookmarkStart w:id="17172" w:name="_Toc99123671"/>
      <w:bookmarkStart w:id="17173" w:name="_Toc99662477"/>
      <w:bookmarkStart w:id="17174" w:name="_Toc105152555"/>
      <w:bookmarkStart w:id="17175" w:name="_Toc105174361"/>
      <w:bookmarkStart w:id="17176" w:name="_Toc106109359"/>
      <w:bookmarkStart w:id="17177" w:name="_Toc107409817"/>
      <w:bookmarkStart w:id="17178" w:name="_Toc112757006"/>
      <w:bookmarkStart w:id="17179" w:name="_Toc120537501"/>
      <w:r w:rsidRPr="001D2E49">
        <w:t>9.3.3.21</w:t>
      </w:r>
      <w:r w:rsidRPr="001D2E49">
        <w:tab/>
        <w:t>AMF Name</w:t>
      </w:r>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180" w:name="_Toc20955321"/>
      <w:bookmarkStart w:id="17181" w:name="_Toc29503772"/>
      <w:bookmarkStart w:id="17182" w:name="_Toc29504356"/>
      <w:bookmarkStart w:id="17183" w:name="_Toc29504940"/>
      <w:bookmarkStart w:id="17184" w:name="_Toc36553392"/>
      <w:bookmarkStart w:id="17185" w:name="_Toc36555119"/>
      <w:bookmarkStart w:id="17186" w:name="_Toc45652498"/>
      <w:bookmarkStart w:id="17187" w:name="_Toc45658930"/>
      <w:bookmarkStart w:id="17188" w:name="_Toc45720750"/>
      <w:bookmarkStart w:id="17189" w:name="_Toc45798628"/>
      <w:bookmarkStart w:id="17190" w:name="_Toc45898017"/>
      <w:bookmarkStart w:id="17191" w:name="_Toc51746222"/>
      <w:bookmarkStart w:id="17192" w:name="_Toc64446486"/>
      <w:bookmarkStart w:id="17193" w:name="_Toc73982356"/>
      <w:bookmarkStart w:id="17194" w:name="_Toc88652446"/>
      <w:bookmarkStart w:id="17195" w:name="_Toc97891490"/>
      <w:bookmarkStart w:id="17196" w:name="_Toc99123672"/>
      <w:bookmarkStart w:id="17197" w:name="_Toc99662478"/>
      <w:bookmarkStart w:id="17198" w:name="_Toc105152556"/>
      <w:bookmarkStart w:id="17199" w:name="_Toc105174362"/>
      <w:bookmarkStart w:id="17200" w:name="_Toc106109360"/>
      <w:bookmarkStart w:id="17201" w:name="_Toc107409818"/>
      <w:bookmarkStart w:id="17202" w:name="_Toc112757007"/>
      <w:bookmarkStart w:id="17203" w:name="_Toc120537502"/>
      <w:r w:rsidRPr="001D2E49">
        <w:t>9.3.3.22</w:t>
      </w:r>
      <w:r w:rsidRPr="001D2E49">
        <w:tab/>
        <w:t>Paging Origin</w:t>
      </w:r>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204" w:name="_Toc20955322"/>
      <w:bookmarkStart w:id="17205" w:name="_Toc29503773"/>
      <w:bookmarkStart w:id="17206" w:name="_Toc29504357"/>
      <w:bookmarkStart w:id="17207" w:name="_Toc29504941"/>
      <w:bookmarkStart w:id="17208" w:name="_Toc36553393"/>
      <w:bookmarkStart w:id="17209" w:name="_Toc36555120"/>
      <w:bookmarkStart w:id="17210" w:name="_Toc45652499"/>
      <w:bookmarkStart w:id="17211" w:name="_Toc45658931"/>
      <w:bookmarkStart w:id="17212" w:name="_Toc45720751"/>
      <w:bookmarkStart w:id="17213" w:name="_Toc45798629"/>
      <w:bookmarkStart w:id="17214" w:name="_Toc45898018"/>
      <w:bookmarkStart w:id="17215" w:name="_Toc51746223"/>
      <w:bookmarkStart w:id="17216" w:name="_Toc64446487"/>
      <w:bookmarkStart w:id="17217" w:name="_Toc73982357"/>
      <w:bookmarkStart w:id="17218" w:name="_Toc88652447"/>
      <w:bookmarkStart w:id="17219" w:name="_Toc97891491"/>
      <w:bookmarkStart w:id="17220" w:name="_Toc99123673"/>
      <w:bookmarkStart w:id="17221" w:name="_Toc99662479"/>
      <w:bookmarkStart w:id="17222" w:name="_Toc105152557"/>
      <w:bookmarkStart w:id="17223" w:name="_Toc105174363"/>
      <w:bookmarkStart w:id="17224" w:name="_Toc106109361"/>
      <w:bookmarkStart w:id="17225" w:name="_Toc107409819"/>
      <w:bookmarkStart w:id="17226" w:name="_Toc112757008"/>
      <w:bookmarkStart w:id="17227" w:name="_Toc120537503"/>
      <w:r w:rsidRPr="001D2E49">
        <w:lastRenderedPageBreak/>
        <w:t>9.3.3.23</w:t>
      </w:r>
      <w:r w:rsidRPr="001D2E49">
        <w:tab/>
        <w:t>UE Identity Index Value</w:t>
      </w:r>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228" w:name="_Toc20955323"/>
      <w:bookmarkStart w:id="17229" w:name="_Toc29503774"/>
      <w:bookmarkStart w:id="17230" w:name="_Toc29504358"/>
      <w:bookmarkStart w:id="17231" w:name="_Toc29504942"/>
      <w:bookmarkStart w:id="17232" w:name="_Toc36553394"/>
      <w:bookmarkStart w:id="17233" w:name="_Toc36555121"/>
      <w:bookmarkStart w:id="17234" w:name="_Toc45652500"/>
      <w:bookmarkStart w:id="17235" w:name="_Toc45658932"/>
      <w:bookmarkStart w:id="17236" w:name="_Toc45720752"/>
      <w:bookmarkStart w:id="17237" w:name="_Toc45798630"/>
      <w:bookmarkStart w:id="17238" w:name="_Toc45898019"/>
      <w:bookmarkStart w:id="17239" w:name="_Toc51746224"/>
      <w:bookmarkStart w:id="17240" w:name="_Toc64446488"/>
      <w:bookmarkStart w:id="17241" w:name="_Toc73982358"/>
      <w:bookmarkStart w:id="17242" w:name="_Toc88652448"/>
      <w:bookmarkStart w:id="17243" w:name="_Toc97891492"/>
      <w:bookmarkStart w:id="17244" w:name="_Toc99123674"/>
      <w:bookmarkStart w:id="17245" w:name="_Toc99662480"/>
      <w:bookmarkStart w:id="17246" w:name="_Toc105152558"/>
      <w:bookmarkStart w:id="17247" w:name="_Toc105174364"/>
      <w:bookmarkStart w:id="17248" w:name="_Toc106109362"/>
      <w:bookmarkStart w:id="17249" w:name="_Toc107409820"/>
      <w:bookmarkStart w:id="17250" w:name="_Toc112757009"/>
      <w:bookmarkStart w:id="17251" w:name="_Toc120537504"/>
      <w:r w:rsidRPr="001D2E49">
        <w:t>9.3.3.24</w:t>
      </w:r>
      <w:r w:rsidRPr="001D2E49">
        <w:tab/>
        <w:t>Periodic Registration Update Timer</w:t>
      </w:r>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252" w:name="_Toc20955324"/>
      <w:bookmarkStart w:id="17253" w:name="_Toc29503775"/>
      <w:bookmarkStart w:id="17254" w:name="_Toc29504359"/>
      <w:bookmarkStart w:id="17255" w:name="_Toc29504943"/>
      <w:bookmarkStart w:id="17256" w:name="_Toc36553395"/>
      <w:bookmarkStart w:id="17257" w:name="_Toc36555122"/>
      <w:bookmarkStart w:id="17258" w:name="_Toc45652501"/>
      <w:bookmarkStart w:id="17259" w:name="_Toc45658933"/>
      <w:bookmarkStart w:id="17260" w:name="_Toc45720753"/>
      <w:bookmarkStart w:id="17261" w:name="_Toc45798631"/>
      <w:bookmarkStart w:id="17262" w:name="_Toc45898020"/>
      <w:bookmarkStart w:id="17263" w:name="_Toc51746225"/>
      <w:bookmarkStart w:id="17264" w:name="_Toc64446489"/>
      <w:bookmarkStart w:id="17265" w:name="_Toc73982359"/>
      <w:bookmarkStart w:id="17266" w:name="_Toc88652449"/>
      <w:bookmarkStart w:id="17267" w:name="_Toc97891493"/>
      <w:bookmarkStart w:id="17268" w:name="_Toc99123675"/>
      <w:bookmarkStart w:id="17269" w:name="_Toc99662481"/>
      <w:bookmarkStart w:id="17270" w:name="_Toc105152559"/>
      <w:bookmarkStart w:id="17271" w:name="_Toc105174365"/>
      <w:bookmarkStart w:id="17272" w:name="_Toc106109363"/>
      <w:bookmarkStart w:id="17273" w:name="_Toc107409821"/>
      <w:bookmarkStart w:id="17274" w:name="_Toc112757010"/>
      <w:bookmarkStart w:id="17275" w:name="_Toc120537505"/>
      <w:r w:rsidRPr="001D2E49">
        <w:t>9.3.3.25</w:t>
      </w:r>
      <w:r w:rsidRPr="001D2E49">
        <w:tab/>
        <w:t>UE-associated Logical NG-connection List</w:t>
      </w:r>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276" w:name="_Toc20955325"/>
      <w:bookmarkStart w:id="17277" w:name="_Toc29503776"/>
      <w:bookmarkStart w:id="17278" w:name="_Toc29504360"/>
      <w:bookmarkStart w:id="17279" w:name="_Toc29504944"/>
      <w:bookmarkStart w:id="17280" w:name="_Toc36553396"/>
      <w:bookmarkStart w:id="17281" w:name="_Toc36555123"/>
      <w:bookmarkStart w:id="17282" w:name="_Toc45652502"/>
      <w:bookmarkStart w:id="17283" w:name="_Toc45658934"/>
      <w:bookmarkStart w:id="17284" w:name="_Toc45720754"/>
      <w:bookmarkStart w:id="17285" w:name="_Toc45798632"/>
      <w:bookmarkStart w:id="17286" w:name="_Toc45898021"/>
      <w:bookmarkStart w:id="17287" w:name="_Toc51746226"/>
      <w:bookmarkStart w:id="17288" w:name="_Toc64446490"/>
      <w:bookmarkStart w:id="17289" w:name="_Toc73982360"/>
      <w:bookmarkStart w:id="17290" w:name="_Toc88652450"/>
      <w:bookmarkStart w:id="17291" w:name="_Toc97891494"/>
      <w:bookmarkStart w:id="17292" w:name="_Toc99123676"/>
      <w:bookmarkStart w:id="17293" w:name="_Toc99662482"/>
      <w:bookmarkStart w:id="17294" w:name="_Toc105152560"/>
      <w:bookmarkStart w:id="17295" w:name="_Toc105174366"/>
      <w:bookmarkStart w:id="17296" w:name="_Toc106109364"/>
      <w:bookmarkStart w:id="17297" w:name="_Toc107409822"/>
      <w:bookmarkStart w:id="17298" w:name="_Toc112757011"/>
      <w:bookmarkStart w:id="17299" w:name="_Toc120537506"/>
      <w:r w:rsidRPr="001D2E49">
        <w:lastRenderedPageBreak/>
        <w:t>9.3.3.26</w:t>
      </w:r>
      <w:r w:rsidRPr="001D2E49">
        <w:tab/>
        <w:t>NAS Security Parameters from NG-RAN</w:t>
      </w:r>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17300" w:name="_Toc20955326"/>
      <w:bookmarkStart w:id="17301" w:name="_Toc29503777"/>
      <w:bookmarkStart w:id="17302" w:name="_Toc29504361"/>
      <w:bookmarkStart w:id="17303" w:name="_Toc29504945"/>
      <w:bookmarkStart w:id="17304" w:name="_Toc36553397"/>
      <w:bookmarkStart w:id="17305" w:name="_Toc36555124"/>
      <w:bookmarkStart w:id="17306" w:name="_Toc45652503"/>
      <w:bookmarkStart w:id="17307" w:name="_Toc45658935"/>
      <w:bookmarkStart w:id="17308" w:name="_Toc45720755"/>
      <w:bookmarkStart w:id="17309" w:name="_Toc45798633"/>
      <w:bookmarkStart w:id="17310" w:name="_Toc45898022"/>
      <w:bookmarkStart w:id="17311" w:name="_Toc51746227"/>
      <w:bookmarkStart w:id="17312" w:name="_Toc64446491"/>
      <w:bookmarkStart w:id="17313" w:name="_Toc73982361"/>
      <w:bookmarkStart w:id="17314" w:name="_Toc88652451"/>
      <w:bookmarkStart w:id="17315" w:name="_Toc97891495"/>
      <w:bookmarkStart w:id="17316" w:name="_Toc99123677"/>
      <w:bookmarkStart w:id="17317" w:name="_Toc99662483"/>
      <w:bookmarkStart w:id="17318" w:name="_Toc105152561"/>
      <w:bookmarkStart w:id="17319" w:name="_Toc105174367"/>
      <w:bookmarkStart w:id="17320" w:name="_Toc106109365"/>
      <w:bookmarkStart w:id="17321" w:name="_Toc107409823"/>
      <w:bookmarkStart w:id="17322" w:name="_Toc112757012"/>
      <w:bookmarkStart w:id="17323" w:name="_Toc120537507"/>
      <w:r w:rsidRPr="001D2E49">
        <w:rPr>
          <w:szCs w:val="22"/>
        </w:rPr>
        <w:t>9.3.3.27</w:t>
      </w:r>
      <w:r w:rsidRPr="001D2E49">
        <w:rPr>
          <w:szCs w:val="22"/>
        </w:rPr>
        <w:tab/>
      </w:r>
      <w:r w:rsidRPr="001D2E49">
        <w:rPr>
          <w:rFonts w:hint="eastAsia"/>
          <w:szCs w:val="22"/>
          <w:lang w:val="en-US" w:eastAsia="zh-CN"/>
        </w:rPr>
        <w:t>Source to Target AMF Information Reroute</w:t>
      </w:r>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324" w:name="_Toc29503778"/>
      <w:bookmarkStart w:id="17325" w:name="_Toc29504362"/>
      <w:bookmarkStart w:id="17326" w:name="_Toc29504946"/>
      <w:bookmarkStart w:id="17327" w:name="_Toc36553398"/>
      <w:bookmarkStart w:id="17328" w:name="_Toc36555125"/>
      <w:bookmarkStart w:id="17329" w:name="_Toc45652504"/>
      <w:bookmarkStart w:id="17330" w:name="_Toc45658936"/>
      <w:bookmarkStart w:id="17331" w:name="_Toc45720756"/>
      <w:bookmarkStart w:id="17332" w:name="_Toc45798634"/>
      <w:bookmarkStart w:id="17333" w:name="_Toc45898023"/>
      <w:bookmarkStart w:id="17334" w:name="_Toc51746228"/>
      <w:bookmarkStart w:id="17335" w:name="_Toc64446492"/>
      <w:bookmarkStart w:id="17336" w:name="_Toc73982362"/>
      <w:bookmarkStart w:id="17337" w:name="_Toc88652452"/>
      <w:bookmarkStart w:id="17338" w:name="_Toc97891496"/>
      <w:bookmarkStart w:id="17339" w:name="_Toc99123678"/>
      <w:bookmarkStart w:id="17340" w:name="_Toc99662484"/>
      <w:bookmarkStart w:id="17341" w:name="_Toc105152562"/>
      <w:bookmarkStart w:id="17342" w:name="_Toc105174368"/>
      <w:bookmarkStart w:id="17343" w:name="_Toc106109366"/>
      <w:bookmarkStart w:id="17344" w:name="_Toc107409824"/>
      <w:bookmarkStart w:id="17345" w:name="_Toc112757013"/>
      <w:bookmarkStart w:id="17346" w:name="_Toc120537508"/>
      <w:r w:rsidRPr="001D2E49">
        <w:t>9.3.3.28</w:t>
      </w:r>
      <w:r w:rsidR="00347F8E" w:rsidRPr="001D2E49">
        <w:tab/>
        <w:t>RIM Information Transfer</w:t>
      </w:r>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1DAB5A6A"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Target RAN Node ID</w:t>
            </w:r>
            <w:ins w:id="17347" w:author="rapp" w:date="2023-03-28T19:16:00Z">
              <w:r w:rsidR="003F1AF0" w:rsidRPr="003F1AF0">
                <w:rPr>
                  <w:rFonts w:ascii="Arial" w:eastAsia="MS Mincho" w:hAnsi="Arial" w:cs="Arial"/>
                  <w:b/>
                  <w:bCs/>
                  <w:sz w:val="18"/>
                  <w:lang w:eastAsia="ja-JP"/>
                </w:rPr>
                <w:t xml:space="preserve"> RIM</w:t>
              </w:r>
            </w:ins>
          </w:p>
        </w:tc>
        <w:tc>
          <w:tcPr>
            <w:tcW w:w="1080" w:type="dxa"/>
            <w:tcBorders>
              <w:top w:val="single" w:sz="4" w:space="0" w:color="auto"/>
              <w:left w:val="single" w:sz="4" w:space="0" w:color="auto"/>
              <w:bottom w:val="single" w:sz="4" w:space="0" w:color="auto"/>
              <w:right w:val="single" w:sz="4" w:space="0" w:color="auto"/>
            </w:tcBorders>
            <w:hideMark/>
          </w:tcPr>
          <w:p w14:paraId="3DBEB8A0" w14:textId="77777777" w:rsidR="00347F8E" w:rsidRPr="001D2E49" w:rsidRDefault="00347F8E" w:rsidP="00BE2110">
            <w:pPr>
              <w:keepNext/>
              <w:keepLines/>
              <w:spacing w:after="0"/>
              <w:rPr>
                <w:rFonts w:ascii="Arial" w:eastAsia="MS Mincho" w:hAnsi="Arial" w:cs="Arial"/>
                <w:sz w:val="18"/>
                <w:lang w:eastAsia="ja-JP"/>
              </w:rPr>
            </w:pPr>
            <w:del w:id="17348" w:author="rapp" w:date="2023-03-28T19:16:00Z">
              <w:r w:rsidRPr="001D2E49" w:rsidDel="003F1AF0">
                <w:rPr>
                  <w:rFonts w:ascii="Arial" w:eastAsia="MS Mincho" w:hAnsi="Arial" w:cs="Arial"/>
                  <w:sz w:val="18"/>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BE2110">
            <w:pPr>
              <w:keepNext/>
              <w:keepLines/>
              <w:spacing w:after="0"/>
              <w:rPr>
                <w:rFonts w:ascii="Arial" w:eastAsia="MS Mincho" w:hAnsi="Arial" w:cs="Arial"/>
                <w:i/>
                <w:sz w:val="18"/>
                <w:lang w:eastAsia="ja-JP"/>
              </w:rPr>
            </w:pPr>
            <w:ins w:id="17349" w:author="rapp" w:date="2023-03-28T19:16:00Z">
              <w:r>
                <w:rPr>
                  <w:rFonts w:ascii="Arial" w:eastAsia="MS Mincho" w:hAnsi="Arial" w:cs="Arial"/>
                  <w:i/>
                  <w:sz w:val="18"/>
                  <w:lang w:eastAsia="ja-JP"/>
                </w:rPr>
                <w:t>1</w:t>
              </w:r>
            </w:ins>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77777777" w:rsidR="00347F8E" w:rsidRPr="001D2E49" w:rsidRDefault="00347F8E" w:rsidP="00BE2110">
            <w:pPr>
              <w:keepNext/>
              <w:keepLines/>
              <w:spacing w:after="0"/>
              <w:rPr>
                <w:rFonts w:ascii="Arial" w:eastAsia="MS Mincho" w:hAnsi="Arial" w:cs="Arial"/>
                <w:sz w:val="18"/>
                <w:lang w:eastAsia="ja-JP"/>
              </w:rPr>
            </w:pPr>
            <w:del w:id="17350" w:author="rapp" w:date="2023-03-28T19:16:00Z">
              <w:r w:rsidRPr="001D2E49" w:rsidDel="003F1AF0">
                <w:rPr>
                  <w:rFonts w:ascii="Arial" w:eastAsia="MS Mincho" w:hAnsi="Arial" w:cs="Arial"/>
                  <w:sz w:val="18"/>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BE2110">
            <w:pPr>
              <w:keepNext/>
              <w:keepLines/>
              <w:spacing w:after="0"/>
              <w:rPr>
                <w:rFonts w:ascii="Arial" w:eastAsia="MS Mincho" w:hAnsi="Arial" w:cs="Arial"/>
                <w:i/>
                <w:sz w:val="18"/>
                <w:lang w:eastAsia="ja-JP"/>
              </w:rPr>
            </w:pPr>
            <w:ins w:id="17351" w:author="rapp" w:date="2023-03-28T19:16:00Z">
              <w:r>
                <w:rPr>
                  <w:rFonts w:ascii="Arial" w:eastAsia="MS Mincho" w:hAnsi="Arial" w:cs="Arial"/>
                  <w:i/>
                  <w:sz w:val="18"/>
                  <w:lang w:eastAsia="ja-JP"/>
                </w:rPr>
                <w:t>1</w:t>
              </w:r>
            </w:ins>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17352" w:name="_Toc29503779"/>
      <w:bookmarkStart w:id="17353" w:name="_Toc29504363"/>
      <w:bookmarkStart w:id="17354" w:name="_Toc29504947"/>
      <w:bookmarkStart w:id="17355" w:name="_Toc36553399"/>
      <w:bookmarkStart w:id="17356" w:name="_Toc36555126"/>
      <w:bookmarkStart w:id="17357" w:name="_Toc45652505"/>
      <w:bookmarkStart w:id="17358" w:name="_Toc45658937"/>
      <w:bookmarkStart w:id="17359" w:name="_Toc45720757"/>
      <w:bookmarkStart w:id="17360" w:name="_Toc45798635"/>
      <w:bookmarkStart w:id="17361" w:name="_Toc45898024"/>
      <w:bookmarkStart w:id="17362" w:name="_Toc51746229"/>
      <w:bookmarkStart w:id="17363" w:name="_Toc64446493"/>
      <w:bookmarkStart w:id="17364" w:name="_Toc73982363"/>
      <w:bookmarkStart w:id="17365" w:name="_Toc88652453"/>
      <w:bookmarkStart w:id="17366" w:name="_Toc97891497"/>
      <w:bookmarkStart w:id="17367" w:name="_Toc99123679"/>
      <w:bookmarkStart w:id="17368" w:name="_Toc99662485"/>
      <w:bookmarkStart w:id="17369" w:name="_Toc105152563"/>
      <w:bookmarkStart w:id="17370" w:name="_Toc105174369"/>
      <w:bookmarkStart w:id="17371" w:name="_Toc106109367"/>
      <w:bookmarkStart w:id="17372" w:name="_Toc107409825"/>
      <w:bookmarkStart w:id="17373" w:name="_Toc112757014"/>
      <w:bookmarkStart w:id="17374" w:name="_Toc120537509"/>
      <w:r w:rsidRPr="001D2E49">
        <w:t>9.3.3.29</w:t>
      </w:r>
      <w:r w:rsidR="00347F8E" w:rsidRPr="001D2E49">
        <w:tab/>
        <w:t>RIM Information</w:t>
      </w:r>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375" w:name="_Toc36553400"/>
      <w:bookmarkStart w:id="17376" w:name="_Toc36555127"/>
      <w:bookmarkStart w:id="17377" w:name="_Toc45652506"/>
      <w:bookmarkStart w:id="17378" w:name="_Toc45658938"/>
      <w:bookmarkStart w:id="17379" w:name="_Toc45720758"/>
      <w:bookmarkStart w:id="17380" w:name="_Toc45798636"/>
      <w:bookmarkStart w:id="17381" w:name="_Toc45898025"/>
      <w:bookmarkStart w:id="17382" w:name="_Toc51746230"/>
      <w:bookmarkStart w:id="17383" w:name="_Toc64446494"/>
      <w:bookmarkStart w:id="17384" w:name="_Toc73982364"/>
      <w:bookmarkStart w:id="17385" w:name="_Toc88652454"/>
      <w:bookmarkStart w:id="17386" w:name="_Toc97891498"/>
      <w:bookmarkStart w:id="17387" w:name="_Toc99123680"/>
      <w:bookmarkStart w:id="17388" w:name="_Toc99662486"/>
      <w:bookmarkStart w:id="17389" w:name="_Toc105152564"/>
      <w:bookmarkStart w:id="17390" w:name="_Toc105174370"/>
      <w:bookmarkStart w:id="17391" w:name="_Toc106109368"/>
      <w:bookmarkStart w:id="17392" w:name="_Toc107409826"/>
      <w:bookmarkStart w:id="17393" w:name="_Toc112757015"/>
      <w:bookmarkStart w:id="17394" w:name="_Toc120537510"/>
      <w:r>
        <w:t>9.3.3.30</w:t>
      </w:r>
      <w:r w:rsidRPr="00567372">
        <w:tab/>
        <w:t>LAI</w:t>
      </w:r>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395" w:name="_Hlk44335219"/>
      <w:bookmarkStart w:id="17396" w:name="_Toc45652507"/>
      <w:bookmarkStart w:id="17397" w:name="_Toc45658939"/>
      <w:bookmarkStart w:id="17398" w:name="_Toc45720759"/>
      <w:bookmarkStart w:id="17399" w:name="_Toc45798637"/>
      <w:bookmarkStart w:id="17400" w:name="_Toc45898026"/>
      <w:bookmarkStart w:id="17401" w:name="_Toc51746231"/>
      <w:bookmarkStart w:id="17402" w:name="_Toc64446495"/>
      <w:bookmarkStart w:id="17403" w:name="_Toc73982365"/>
      <w:bookmarkStart w:id="17404" w:name="_Toc88652455"/>
      <w:bookmarkStart w:id="17405" w:name="_Toc97891499"/>
      <w:bookmarkStart w:id="17406" w:name="_Toc99123681"/>
      <w:bookmarkStart w:id="17407" w:name="_Toc99662487"/>
      <w:bookmarkStart w:id="17408" w:name="_Toc105152565"/>
      <w:bookmarkStart w:id="17409" w:name="_Toc105174371"/>
      <w:bookmarkStart w:id="17410" w:name="_Toc106109369"/>
      <w:bookmarkStart w:id="17411" w:name="_Toc107409827"/>
      <w:bookmarkStart w:id="17412" w:name="_Toc112757016"/>
      <w:bookmarkStart w:id="17413" w:name="_Toc120537511"/>
      <w:bookmarkStart w:id="17414" w:name="_Toc20955327"/>
      <w:bookmarkStart w:id="17415" w:name="_Toc29503780"/>
      <w:bookmarkStart w:id="17416" w:name="_Toc29504364"/>
      <w:bookmarkStart w:id="17417" w:name="_Toc29504948"/>
      <w:bookmarkStart w:id="17418" w:name="_Toc36553401"/>
      <w:bookmarkStart w:id="17419" w:name="_Toc36555128"/>
      <w:r w:rsidRPr="000E3123">
        <w:t>9.3.3.</w:t>
      </w:r>
      <w:r w:rsidR="00101F35">
        <w:t>31</w:t>
      </w:r>
      <w:bookmarkEnd w:id="17395"/>
      <w:r w:rsidRPr="000E3123">
        <w:tab/>
        <w:t>Extended Connected Time</w:t>
      </w:r>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420" w:name="_Hlk44330255"/>
      <w:bookmarkStart w:id="17421" w:name="_Toc534720608"/>
      <w:bookmarkStart w:id="17422" w:name="_Toc45652508"/>
      <w:bookmarkStart w:id="17423" w:name="_Toc45658940"/>
      <w:bookmarkStart w:id="17424" w:name="_Toc45720760"/>
      <w:bookmarkStart w:id="17425" w:name="_Toc45798638"/>
      <w:bookmarkStart w:id="17426" w:name="_Toc45898027"/>
      <w:bookmarkStart w:id="17427" w:name="_Toc51746232"/>
      <w:bookmarkStart w:id="17428" w:name="_Toc64446496"/>
      <w:bookmarkStart w:id="17429" w:name="_Toc73982366"/>
      <w:bookmarkStart w:id="17430" w:name="_Toc88652456"/>
      <w:bookmarkStart w:id="17431" w:name="_Toc97891500"/>
      <w:bookmarkStart w:id="17432" w:name="_Toc99123682"/>
      <w:bookmarkStart w:id="17433" w:name="_Toc99662488"/>
      <w:bookmarkStart w:id="17434" w:name="_Toc105152566"/>
      <w:bookmarkStart w:id="17435" w:name="_Toc105174372"/>
      <w:bookmarkStart w:id="17436" w:name="_Toc106109370"/>
      <w:bookmarkStart w:id="17437" w:name="_Toc107409828"/>
      <w:bookmarkStart w:id="17438" w:name="_Toc112757017"/>
      <w:bookmarkStart w:id="17439" w:name="_Toc120537512"/>
      <w:bookmarkStart w:id="17440" w:name="_Hlk44514346"/>
      <w:r w:rsidRPr="005B31DA">
        <w:rPr>
          <w:rFonts w:eastAsia="Batang"/>
        </w:rPr>
        <w:t>9.3.3.</w:t>
      </w:r>
      <w:bookmarkEnd w:id="17420"/>
      <w:r w:rsidR="005B31DA">
        <w:rPr>
          <w:rFonts w:eastAsia="Batang"/>
        </w:rPr>
        <w:t>32</w:t>
      </w:r>
      <w:r w:rsidRPr="005B31DA">
        <w:rPr>
          <w:rFonts w:eastAsia="Batang"/>
        </w:rPr>
        <w:tab/>
      </w:r>
      <w:bookmarkEnd w:id="17421"/>
      <w:r w:rsidRPr="005B31DA">
        <w:rPr>
          <w:rFonts w:cs="Arial"/>
          <w:lang w:eastAsia="zh-CN"/>
        </w:rPr>
        <w:t>End Indication</w:t>
      </w:r>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p>
    <w:bookmarkEnd w:id="17440"/>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441" w:name="_Hlk44336508"/>
      <w:bookmarkStart w:id="17442" w:name="_Toc13759721"/>
      <w:bookmarkStart w:id="17443" w:name="_Toc45652509"/>
      <w:bookmarkStart w:id="17444" w:name="_Toc45658941"/>
      <w:bookmarkStart w:id="17445" w:name="_Toc45720761"/>
      <w:bookmarkStart w:id="17446" w:name="_Toc45798639"/>
      <w:bookmarkStart w:id="17447" w:name="_Toc45898028"/>
      <w:bookmarkStart w:id="17448" w:name="_Toc51746233"/>
      <w:bookmarkStart w:id="17449" w:name="_Toc64446497"/>
      <w:bookmarkStart w:id="17450" w:name="_Toc73982367"/>
      <w:bookmarkStart w:id="17451" w:name="_Toc88652457"/>
      <w:bookmarkStart w:id="17452" w:name="_Toc97891501"/>
      <w:bookmarkStart w:id="17453" w:name="_Toc99123683"/>
      <w:bookmarkStart w:id="17454" w:name="_Toc99662489"/>
      <w:bookmarkStart w:id="17455" w:name="_Toc105152567"/>
      <w:bookmarkStart w:id="17456" w:name="_Toc105174373"/>
      <w:bookmarkStart w:id="17457" w:name="_Toc106109371"/>
      <w:bookmarkStart w:id="17458" w:name="_Toc107409829"/>
      <w:bookmarkStart w:id="17459" w:name="_Toc112757018"/>
      <w:bookmarkStart w:id="17460" w:name="_Toc120537513"/>
      <w:r>
        <w:t>9.3</w:t>
      </w:r>
      <w:r w:rsidRPr="00567372">
        <w:t>.3</w:t>
      </w:r>
      <w:bookmarkEnd w:id="17441"/>
      <w:r w:rsidRPr="00567372">
        <w:t>.</w:t>
      </w:r>
      <w:r w:rsidR="00213A3E">
        <w:t>3</w:t>
      </w:r>
      <w:r w:rsidR="004D1BD1">
        <w:t>3</w:t>
      </w:r>
      <w:r w:rsidRPr="00567372">
        <w:tab/>
      </w:r>
      <w:bookmarkEnd w:id="17442"/>
      <w:r>
        <w:rPr>
          <w:rFonts w:eastAsia="Batang" w:cs="Arial"/>
          <w:bCs/>
          <w:lang w:eastAsia="ja-JP"/>
        </w:rPr>
        <w:t>Inter-system SON Configuration Transfer</w:t>
      </w:r>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461" w:name="_Toc45652510"/>
      <w:bookmarkStart w:id="17462" w:name="_Toc45658942"/>
      <w:bookmarkStart w:id="17463" w:name="_Toc45720762"/>
      <w:bookmarkStart w:id="17464" w:name="_Toc45798640"/>
      <w:bookmarkStart w:id="17465" w:name="_Toc45898029"/>
      <w:bookmarkStart w:id="17466" w:name="_Toc51746234"/>
      <w:bookmarkStart w:id="17467" w:name="_Toc64446498"/>
      <w:bookmarkStart w:id="17468" w:name="_Toc73982368"/>
      <w:bookmarkStart w:id="17469" w:name="_Toc88652458"/>
      <w:bookmarkStart w:id="17470" w:name="_Toc97891502"/>
      <w:bookmarkStart w:id="17471" w:name="_Toc99123684"/>
      <w:bookmarkStart w:id="17472" w:name="_Toc99662490"/>
      <w:bookmarkStart w:id="17473" w:name="_Toc105152568"/>
      <w:bookmarkStart w:id="17474" w:name="_Toc105174374"/>
      <w:bookmarkStart w:id="17475" w:name="_Toc106109372"/>
      <w:bookmarkStart w:id="17476" w:name="_Toc107409830"/>
      <w:bookmarkStart w:id="17477" w:name="_Toc112757019"/>
      <w:bookmarkStart w:id="17478" w:name="_Toc120537514"/>
      <w:bookmarkStart w:id="17479" w:name="_Toc13759735"/>
      <w:r>
        <w:t>9.3.3.</w:t>
      </w:r>
      <w:r w:rsidR="00213A3E">
        <w:t>3</w:t>
      </w:r>
      <w:r w:rsidR="004D1BD1">
        <w:t>4</w:t>
      </w:r>
      <w:r w:rsidRPr="00FA22D3">
        <w:tab/>
      </w:r>
      <w:r>
        <w:t xml:space="preserve">Inter-system </w:t>
      </w:r>
      <w:r w:rsidRPr="00FA22D3">
        <w:t>SON Information</w:t>
      </w:r>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17479"/>
    </w:tbl>
    <w:p w14:paraId="7577F2D5" w14:textId="77777777" w:rsidR="00BC663A" w:rsidRDefault="00BC663A" w:rsidP="00BC663A"/>
    <w:p w14:paraId="15ABBC09" w14:textId="77777777" w:rsidR="00BC663A" w:rsidRPr="00567372" w:rsidRDefault="00BC663A" w:rsidP="00BC663A">
      <w:pPr>
        <w:pStyle w:val="Heading4"/>
      </w:pPr>
      <w:bookmarkStart w:id="17480" w:name="_Toc45652511"/>
      <w:bookmarkStart w:id="17481" w:name="_Toc45658943"/>
      <w:bookmarkStart w:id="17482" w:name="_Toc45720763"/>
      <w:bookmarkStart w:id="17483" w:name="_Toc45798641"/>
      <w:bookmarkStart w:id="17484" w:name="_Toc45898030"/>
      <w:bookmarkStart w:id="17485" w:name="_Toc51746235"/>
      <w:bookmarkStart w:id="17486" w:name="_Toc64446499"/>
      <w:bookmarkStart w:id="17487" w:name="_Toc73982369"/>
      <w:bookmarkStart w:id="17488" w:name="_Toc88652459"/>
      <w:bookmarkStart w:id="17489" w:name="_Toc97891503"/>
      <w:bookmarkStart w:id="17490" w:name="_Toc99123685"/>
      <w:bookmarkStart w:id="17491" w:name="_Toc99662491"/>
      <w:bookmarkStart w:id="17492" w:name="_Toc105152569"/>
      <w:bookmarkStart w:id="17493" w:name="_Toc105174375"/>
      <w:bookmarkStart w:id="17494" w:name="_Toc106109373"/>
      <w:bookmarkStart w:id="17495" w:name="_Toc107409831"/>
      <w:bookmarkStart w:id="17496" w:name="_Toc112757020"/>
      <w:bookmarkStart w:id="17497" w:name="_Toc120537515"/>
      <w:r w:rsidRPr="00567372">
        <w:lastRenderedPageBreak/>
        <w:t>9.</w:t>
      </w:r>
      <w:r>
        <w:t>3.3.</w:t>
      </w:r>
      <w:r w:rsidR="00213A3E">
        <w:t>3</w:t>
      </w:r>
      <w:r w:rsidR="004D1BD1">
        <w:t>5</w:t>
      </w:r>
      <w:r w:rsidRPr="00567372">
        <w:tab/>
        <w:t>SON Information Report</w:t>
      </w:r>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1C42A246" w:rsidR="00DF0EB7" w:rsidRPr="00567372" w:rsidRDefault="00465187" w:rsidP="00DF0EB7">
            <w:pPr>
              <w:pStyle w:val="TAL"/>
              <w:rPr>
                <w:rFonts w:cs="Arial"/>
                <w:lang w:eastAsia="ja-JP"/>
              </w:rPr>
            </w:pPr>
            <w:ins w:id="17498" w:author="R3-230201" w:date="2023-03-21T22:12:00Z">
              <w:r>
                <w:rPr>
                  <w:lang w:val="en-US" w:eastAsia="ja-JP"/>
                </w:rPr>
                <w:t xml:space="preserve">Includes the </w:t>
              </w:r>
            </w:ins>
            <w:r w:rsidR="00DF0EB7" w:rsidRPr="00747697">
              <w:rPr>
                <w:i/>
                <w:iCs/>
                <w:lang w:val="en-US" w:eastAsia="ja-JP"/>
              </w:rPr>
              <w:t>SuccessHO-Report</w:t>
            </w:r>
            <w:del w:id="17499" w:author="R3-230201" w:date="2023-03-21T22:13:00Z">
              <w:r w:rsidR="00DF0EB7" w:rsidRPr="00747697" w:rsidDel="00465187">
                <w:rPr>
                  <w:i/>
                  <w:iCs/>
                  <w:lang w:val="en-US" w:eastAsia="ja-JP"/>
                </w:rPr>
                <w:delText>-r17</w:delText>
              </w:r>
            </w:del>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9873D1">
        <w:trPr>
          <w:trHeight w:val="288"/>
        </w:trPr>
        <w:tc>
          <w:tcPr>
            <w:tcW w:w="3528" w:type="dxa"/>
          </w:tcPr>
          <w:p w14:paraId="217C7E61" w14:textId="77777777" w:rsidR="00DF0EB7" w:rsidRPr="00EA5FA7" w:rsidRDefault="00DF0EB7" w:rsidP="009873D1">
            <w:pPr>
              <w:pStyle w:val="TAH"/>
            </w:pPr>
            <w:bookmarkStart w:id="17500"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873D1">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500"/>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7501" w:name="_Toc45652512"/>
      <w:bookmarkStart w:id="17502" w:name="_Toc45658944"/>
      <w:bookmarkStart w:id="17503" w:name="_Toc45720764"/>
      <w:bookmarkStart w:id="17504" w:name="_Toc45798642"/>
      <w:bookmarkStart w:id="17505" w:name="_Toc45898031"/>
      <w:bookmarkStart w:id="17506" w:name="_Toc51746236"/>
      <w:bookmarkStart w:id="17507" w:name="_Toc64446500"/>
      <w:bookmarkStart w:id="17508" w:name="_Toc73982370"/>
      <w:bookmarkStart w:id="17509" w:name="_Toc88652460"/>
      <w:bookmarkStart w:id="17510" w:name="_Toc97891504"/>
      <w:bookmarkStart w:id="17511" w:name="_Toc99123686"/>
      <w:bookmarkStart w:id="17512" w:name="_Toc99662492"/>
      <w:bookmarkStart w:id="17513" w:name="_Toc105152570"/>
      <w:bookmarkStart w:id="17514" w:name="_Toc105174376"/>
      <w:bookmarkStart w:id="17515" w:name="_Toc106109374"/>
      <w:bookmarkStart w:id="17516" w:name="_Toc107409832"/>
      <w:bookmarkStart w:id="17517" w:name="_Toc112757021"/>
      <w:bookmarkStart w:id="17518" w:name="_Toc120537516"/>
      <w:r w:rsidRPr="00567372">
        <w:t>9.</w:t>
      </w:r>
      <w:r>
        <w:t>3.3.</w:t>
      </w:r>
      <w:r w:rsidR="00213A3E">
        <w:t>3</w:t>
      </w:r>
      <w:r w:rsidR="004D1BD1">
        <w:t>6</w:t>
      </w:r>
      <w:r w:rsidRPr="00567372">
        <w:tab/>
      </w:r>
      <w:r>
        <w:t xml:space="preserve">Inter-system </w:t>
      </w:r>
      <w:r w:rsidRPr="00567372">
        <w:t>SON Information Report</w:t>
      </w:r>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7519" w:name="_Toc45652513"/>
      <w:bookmarkStart w:id="17520" w:name="_Toc45658945"/>
      <w:bookmarkStart w:id="17521" w:name="_Toc45720765"/>
      <w:bookmarkStart w:id="17522" w:name="_Toc45798643"/>
      <w:bookmarkStart w:id="17523" w:name="_Toc45898032"/>
      <w:bookmarkStart w:id="17524" w:name="_Toc51746237"/>
      <w:bookmarkStart w:id="17525" w:name="_Toc64446501"/>
      <w:bookmarkStart w:id="17526" w:name="_Toc73982371"/>
      <w:bookmarkStart w:id="17527" w:name="_Toc88652461"/>
      <w:bookmarkStart w:id="17528" w:name="_Toc97891505"/>
      <w:bookmarkStart w:id="17529" w:name="_Toc99123687"/>
      <w:bookmarkStart w:id="17530" w:name="_Toc99662493"/>
      <w:bookmarkStart w:id="17531" w:name="_Toc105152571"/>
      <w:bookmarkStart w:id="17532" w:name="_Toc105174377"/>
      <w:bookmarkStart w:id="17533" w:name="_Toc106109375"/>
      <w:bookmarkStart w:id="17534" w:name="_Toc107409833"/>
      <w:bookmarkStart w:id="17535" w:name="_Toc112757022"/>
      <w:bookmarkStart w:id="17536" w:name="_Toc120537517"/>
      <w:r w:rsidRPr="00567372">
        <w:t>9.</w:t>
      </w:r>
      <w:r>
        <w:t>3.3.</w:t>
      </w:r>
      <w:r w:rsidR="00213A3E">
        <w:t>3</w:t>
      </w:r>
      <w:r w:rsidR="004D1BD1">
        <w:t>7</w:t>
      </w:r>
      <w:r w:rsidRPr="00567372">
        <w:tab/>
      </w:r>
      <w:r>
        <w:t>Failure</w:t>
      </w:r>
      <w:bookmarkStart w:id="17537" w:name="_Toc13759736"/>
      <w:r w:rsidRPr="00567372">
        <w:t xml:space="preserve"> </w:t>
      </w:r>
      <w:bookmarkEnd w:id="17537"/>
      <w:r>
        <w:t>Indication</w:t>
      </w:r>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7538" w:name="_Hlk44330494"/>
      <w:bookmarkStart w:id="17539" w:name="_Toc45652514"/>
      <w:bookmarkStart w:id="17540" w:name="_Toc45658946"/>
      <w:bookmarkStart w:id="17541" w:name="_Toc45720766"/>
      <w:bookmarkStart w:id="17542" w:name="_Toc45798644"/>
      <w:bookmarkStart w:id="17543" w:name="_Toc45898033"/>
      <w:bookmarkStart w:id="17544" w:name="_Toc51746238"/>
      <w:bookmarkStart w:id="17545" w:name="_Toc64446502"/>
      <w:bookmarkStart w:id="17546" w:name="_Toc73982372"/>
      <w:bookmarkStart w:id="17547" w:name="_Toc88652462"/>
      <w:bookmarkStart w:id="17548" w:name="_Toc97891506"/>
      <w:bookmarkStart w:id="17549" w:name="_Toc99123688"/>
      <w:bookmarkStart w:id="17550" w:name="_Toc99662494"/>
      <w:bookmarkStart w:id="17551" w:name="_Toc105152572"/>
      <w:bookmarkStart w:id="17552" w:name="_Toc105174378"/>
      <w:bookmarkStart w:id="17553" w:name="_Toc106109376"/>
      <w:bookmarkStart w:id="17554" w:name="_Toc107409834"/>
      <w:bookmarkStart w:id="17555" w:name="_Toc112757023"/>
      <w:bookmarkStart w:id="17556" w:name="_Toc120537518"/>
      <w:r w:rsidRPr="007147AF">
        <w:t>9.3.3.</w:t>
      </w:r>
      <w:bookmarkEnd w:id="17538"/>
      <w:r w:rsidR="00213A3E">
        <w:t>3</w:t>
      </w:r>
      <w:r w:rsidR="004D1BD1">
        <w:t>8</w:t>
      </w:r>
      <w:r w:rsidRPr="007147AF">
        <w:tab/>
      </w:r>
      <w:r>
        <w:t xml:space="preserve">Inter-system </w:t>
      </w:r>
      <w:r w:rsidRPr="007147AF">
        <w:t>Failure Indication</w:t>
      </w:r>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7557" w:name="_Toc45652515"/>
      <w:bookmarkStart w:id="17558" w:name="_Toc45658947"/>
      <w:bookmarkStart w:id="17559" w:name="_Toc45720767"/>
      <w:bookmarkStart w:id="17560" w:name="_Toc45798645"/>
      <w:bookmarkStart w:id="17561" w:name="_Toc45898034"/>
      <w:bookmarkStart w:id="17562" w:name="_Toc51746239"/>
      <w:bookmarkStart w:id="17563" w:name="_Toc64446503"/>
      <w:bookmarkStart w:id="17564" w:name="_Toc73982373"/>
      <w:bookmarkStart w:id="17565" w:name="_Toc88652463"/>
      <w:bookmarkStart w:id="17566" w:name="_Toc97891507"/>
      <w:bookmarkStart w:id="17567" w:name="_Toc99123689"/>
      <w:bookmarkStart w:id="17568" w:name="_Toc99662495"/>
      <w:bookmarkStart w:id="17569" w:name="_Toc105152573"/>
      <w:bookmarkStart w:id="17570" w:name="_Toc105174379"/>
      <w:bookmarkStart w:id="17571" w:name="_Toc106109377"/>
      <w:bookmarkStart w:id="17572" w:name="_Toc107409835"/>
      <w:bookmarkStart w:id="17573" w:name="_Toc112757024"/>
      <w:bookmarkStart w:id="17574" w:name="_Toc120537519"/>
      <w:r w:rsidRPr="00567372">
        <w:t>9.</w:t>
      </w:r>
      <w:r>
        <w:t>3.3.</w:t>
      </w:r>
      <w:r w:rsidR="004D1BD1">
        <w:t>39</w:t>
      </w:r>
      <w:r w:rsidRPr="00567372">
        <w:tab/>
      </w:r>
      <w:r>
        <w:t>HO</w:t>
      </w:r>
      <w:r w:rsidRPr="00567372">
        <w:t xml:space="preserve"> Report</w:t>
      </w:r>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r w:rsidRPr="00567372">
        <w:t xml:space="preserve"> </w:t>
      </w:r>
    </w:p>
    <w:p w14:paraId="65E7FE7E"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50122226" w14:textId="77777777" w:rsidTr="00367E0D">
        <w:tc>
          <w:tcPr>
            <w:tcW w:w="2551" w:type="dxa"/>
          </w:tcPr>
          <w:p w14:paraId="101B25BB" w14:textId="77777777" w:rsidR="00BC663A" w:rsidRPr="00D97A7B" w:rsidRDefault="00BC663A" w:rsidP="00367E0D">
            <w:pPr>
              <w:pStyle w:val="TAH"/>
              <w:rPr>
                <w:rFonts w:eastAsia="SimSun"/>
                <w:lang w:eastAsia="ja-JP"/>
              </w:rPr>
            </w:pPr>
            <w:r w:rsidRPr="00D97A7B">
              <w:rPr>
                <w:rFonts w:eastAsia="SimSun"/>
                <w:lang w:eastAsia="ja-JP"/>
              </w:rPr>
              <w:t>IE/Group Name</w:t>
            </w:r>
          </w:p>
        </w:tc>
        <w:tc>
          <w:tcPr>
            <w:tcW w:w="1020" w:type="dxa"/>
          </w:tcPr>
          <w:p w14:paraId="7C83375E"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0F01971"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260CED7A"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58FF2A99"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431966C3" w14:textId="77777777" w:rsidTr="00367E0D">
        <w:tc>
          <w:tcPr>
            <w:tcW w:w="2551" w:type="dxa"/>
          </w:tcPr>
          <w:p w14:paraId="62B4DB3A"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4F4B2E97"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2472DA0" w14:textId="77777777" w:rsidR="00BC663A" w:rsidRPr="00D97A7B" w:rsidRDefault="00BC663A" w:rsidP="00367E0D">
            <w:pPr>
              <w:pStyle w:val="TAL"/>
              <w:rPr>
                <w:rFonts w:eastAsia="SimSun"/>
                <w:lang w:eastAsia="ja-JP"/>
              </w:rPr>
            </w:pPr>
          </w:p>
        </w:tc>
        <w:tc>
          <w:tcPr>
            <w:tcW w:w="1871" w:type="dxa"/>
          </w:tcPr>
          <w:p w14:paraId="4FAE13A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64343D1D" w14:textId="77777777" w:rsidR="00BC663A" w:rsidRPr="00D97A7B" w:rsidRDefault="00BC663A" w:rsidP="00367E0D">
            <w:pPr>
              <w:pStyle w:val="TAL"/>
              <w:rPr>
                <w:rFonts w:eastAsia="SimSun"/>
                <w:lang w:eastAsia="ja-JP"/>
              </w:rPr>
            </w:pPr>
          </w:p>
        </w:tc>
      </w:tr>
      <w:tr w:rsidR="00BC663A" w:rsidRPr="00D97A7B" w14:paraId="4F85F898" w14:textId="77777777" w:rsidTr="00367E0D">
        <w:tc>
          <w:tcPr>
            <w:tcW w:w="2551" w:type="dxa"/>
          </w:tcPr>
          <w:p w14:paraId="40882FE4"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3A20AA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3A7EA34C" w14:textId="77777777" w:rsidR="00BC663A" w:rsidRPr="00D97A7B" w:rsidRDefault="00BC663A" w:rsidP="00367E0D">
            <w:pPr>
              <w:pStyle w:val="TAL"/>
              <w:rPr>
                <w:rFonts w:eastAsia="SimSun"/>
                <w:lang w:eastAsia="ja-JP"/>
              </w:rPr>
            </w:pPr>
          </w:p>
        </w:tc>
        <w:tc>
          <w:tcPr>
            <w:tcW w:w="1871" w:type="dxa"/>
          </w:tcPr>
          <w:p w14:paraId="274B6829" w14:textId="77777777" w:rsidR="00BC663A" w:rsidRPr="00D97A7B" w:rsidRDefault="00BC663A" w:rsidP="00367E0D">
            <w:pPr>
              <w:pStyle w:val="TAL"/>
              <w:rPr>
                <w:rFonts w:eastAsia="SimSun"/>
                <w:lang w:eastAsia="ja-JP"/>
              </w:rPr>
            </w:pPr>
            <w:r w:rsidRPr="00D97A7B">
              <w:rPr>
                <w:rFonts w:eastAsia="SimSun"/>
                <w:lang w:eastAsia="ja-JP"/>
              </w:rPr>
              <w:t>Cause</w:t>
            </w:r>
          </w:p>
          <w:p w14:paraId="12E7C6A9" w14:textId="77777777" w:rsidR="00BC663A" w:rsidRPr="00D97A7B" w:rsidRDefault="00BC663A" w:rsidP="00367E0D">
            <w:pPr>
              <w:pStyle w:val="TAL"/>
              <w:rPr>
                <w:rFonts w:eastAsia="SimSun"/>
                <w:lang w:eastAsia="zh-CN"/>
              </w:rPr>
            </w:pPr>
            <w:r w:rsidRPr="00D97A7B">
              <w:rPr>
                <w:rFonts w:eastAsia="SimSun"/>
                <w:lang w:eastAsia="ja-JP"/>
              </w:rPr>
              <w:t>9.</w:t>
            </w:r>
            <w:r w:rsidR="00C407D4">
              <w:rPr>
                <w:rFonts w:eastAsia="SimSun"/>
                <w:lang w:eastAsia="zh-CN"/>
              </w:rPr>
              <w:t>3.1.2</w:t>
            </w:r>
          </w:p>
        </w:tc>
        <w:tc>
          <w:tcPr>
            <w:tcW w:w="2891" w:type="dxa"/>
          </w:tcPr>
          <w:p w14:paraId="60BD0C19"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568231FF" w14:textId="77777777" w:rsidTr="00367E0D">
        <w:tc>
          <w:tcPr>
            <w:tcW w:w="2551" w:type="dxa"/>
          </w:tcPr>
          <w:p w14:paraId="619EAD11"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1F625AD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B42BE26" w14:textId="77777777" w:rsidR="00BC663A" w:rsidRPr="00D97A7B" w:rsidRDefault="00BC663A" w:rsidP="00367E0D">
            <w:pPr>
              <w:pStyle w:val="TAL"/>
              <w:rPr>
                <w:rFonts w:eastAsia="SimSun"/>
                <w:lang w:eastAsia="ja-JP"/>
              </w:rPr>
            </w:pPr>
          </w:p>
        </w:tc>
        <w:tc>
          <w:tcPr>
            <w:tcW w:w="1871" w:type="dxa"/>
          </w:tcPr>
          <w:p w14:paraId="6A857073" w14:textId="77777777" w:rsidR="00BC663A" w:rsidRPr="00D97A7B" w:rsidRDefault="00BC663A" w:rsidP="00367E0D">
            <w:pPr>
              <w:pStyle w:val="TAL"/>
              <w:rPr>
                <w:rFonts w:eastAsia="SimSun"/>
                <w:lang w:eastAsia="ja-JP"/>
              </w:rPr>
            </w:pPr>
            <w:r w:rsidRPr="00D97A7B">
              <w:rPr>
                <w:rFonts w:eastAsia="SimSun"/>
                <w:lang w:eastAsia="ja-JP"/>
              </w:rPr>
              <w:t>NG-RAN CGI</w:t>
            </w:r>
          </w:p>
          <w:p w14:paraId="1C37D1E8"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247C7ADD"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6DC8A0CA" w14:textId="77777777" w:rsidTr="00367E0D">
        <w:tc>
          <w:tcPr>
            <w:tcW w:w="2551" w:type="dxa"/>
          </w:tcPr>
          <w:p w14:paraId="5BC4E8F0"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2C292F35"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4304CCEF" w14:textId="77777777" w:rsidR="00BC663A" w:rsidRPr="00D97A7B" w:rsidRDefault="00BC663A" w:rsidP="00367E0D">
            <w:pPr>
              <w:pStyle w:val="TAL"/>
              <w:rPr>
                <w:rFonts w:eastAsia="SimSun"/>
                <w:lang w:eastAsia="ja-JP"/>
              </w:rPr>
            </w:pPr>
          </w:p>
        </w:tc>
        <w:tc>
          <w:tcPr>
            <w:tcW w:w="1871" w:type="dxa"/>
          </w:tcPr>
          <w:p w14:paraId="2A36CE02"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1389ECC2"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D4C93A3"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0B239CF" w14:textId="77777777" w:rsidTr="00367E0D">
        <w:tc>
          <w:tcPr>
            <w:tcW w:w="2551" w:type="dxa"/>
          </w:tcPr>
          <w:p w14:paraId="44CD57A6"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14A8554C" w14:textId="77777777" w:rsidR="00BC663A" w:rsidRPr="00D97A7B" w:rsidRDefault="00BC663A" w:rsidP="00367E0D">
            <w:pPr>
              <w:pStyle w:val="TAL"/>
              <w:rPr>
                <w:rFonts w:eastAsia="SimSun"/>
                <w:lang w:eastAsia="ja-JP"/>
              </w:rPr>
            </w:pPr>
            <w:r w:rsidRPr="00D97A7B">
              <w:rPr>
                <w:rFonts w:eastAsia="SimSun"/>
                <w:lang w:eastAsia="ja-JP"/>
              </w:rPr>
              <w:t>C-</w:t>
            </w:r>
          </w:p>
          <w:p w14:paraId="18DCFDDB"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71038BB4" w14:textId="77777777" w:rsidR="00BC663A" w:rsidRPr="00D97A7B" w:rsidRDefault="00BC663A" w:rsidP="00367E0D">
            <w:pPr>
              <w:pStyle w:val="TAL"/>
              <w:rPr>
                <w:rFonts w:eastAsia="SimSun"/>
                <w:lang w:eastAsia="ja-JP"/>
              </w:rPr>
            </w:pPr>
          </w:p>
        </w:tc>
        <w:tc>
          <w:tcPr>
            <w:tcW w:w="1871" w:type="dxa"/>
          </w:tcPr>
          <w:p w14:paraId="30136DBB"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746563CA"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670EF2DC" w14:textId="77777777" w:rsidTr="00367E0D">
        <w:tc>
          <w:tcPr>
            <w:tcW w:w="2551" w:type="dxa"/>
            <w:tcBorders>
              <w:top w:val="single" w:sz="4" w:space="0" w:color="auto"/>
              <w:left w:val="single" w:sz="4" w:space="0" w:color="auto"/>
              <w:bottom w:val="single" w:sz="4" w:space="0" w:color="auto"/>
              <w:right w:val="single" w:sz="4" w:space="0" w:color="auto"/>
            </w:tcBorders>
          </w:tcPr>
          <w:p w14:paraId="0060BD1A"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1A434E83"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27B6AF"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98172B"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6BDB67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02DD9A1C" w14:textId="77777777" w:rsidTr="00367E0D">
        <w:tc>
          <w:tcPr>
            <w:tcW w:w="2551" w:type="dxa"/>
            <w:tcBorders>
              <w:top w:val="single" w:sz="4" w:space="0" w:color="auto"/>
              <w:left w:val="single" w:sz="4" w:space="0" w:color="auto"/>
              <w:bottom w:val="single" w:sz="4" w:space="0" w:color="auto"/>
              <w:right w:val="single" w:sz="4" w:space="0" w:color="auto"/>
            </w:tcBorders>
          </w:tcPr>
          <w:p w14:paraId="4387E220"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4EFAB74C" w14:textId="77777777" w:rsidR="00BC663A" w:rsidRPr="00D97A7B" w:rsidRDefault="00BC663A" w:rsidP="00367E0D">
            <w:pPr>
              <w:pStyle w:val="TAL"/>
              <w:rPr>
                <w:rFonts w:eastAsia="SimSun"/>
                <w:lang w:eastAsia="ja-JP"/>
              </w:rPr>
            </w:pPr>
            <w:r w:rsidRPr="00D97A7B">
              <w:rPr>
                <w:rFonts w:eastAsia="SimSun"/>
                <w:lang w:eastAsia="ja-JP"/>
              </w:rPr>
              <w:t>C-</w:t>
            </w:r>
          </w:p>
          <w:p w14:paraId="0356B801"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30DDA63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23ECAD3"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7DF7CCA0"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6721D5F"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10E99EA6" w14:textId="77777777" w:rsidTr="00367E0D">
        <w:tc>
          <w:tcPr>
            <w:tcW w:w="2551" w:type="dxa"/>
            <w:tcBorders>
              <w:top w:val="single" w:sz="4" w:space="0" w:color="auto"/>
              <w:left w:val="single" w:sz="4" w:space="0" w:color="auto"/>
              <w:bottom w:val="single" w:sz="4" w:space="0" w:color="auto"/>
              <w:right w:val="single" w:sz="4" w:space="0" w:color="auto"/>
            </w:tcBorders>
          </w:tcPr>
          <w:p w14:paraId="0A6DDA6C"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361283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14FD12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E17D5AA"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536CD30E"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DF5A9F0" w14:textId="77777777" w:rsidTr="00367E0D">
        <w:tc>
          <w:tcPr>
            <w:tcW w:w="2551" w:type="dxa"/>
            <w:tcBorders>
              <w:top w:val="single" w:sz="4" w:space="0" w:color="auto"/>
              <w:left w:val="single" w:sz="4" w:space="0" w:color="auto"/>
              <w:bottom w:val="single" w:sz="4" w:space="0" w:color="auto"/>
              <w:right w:val="single" w:sz="4" w:space="0" w:color="auto"/>
            </w:tcBorders>
          </w:tcPr>
          <w:p w14:paraId="6D78029F"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3009701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51D2200"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AE546E"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2FE9F8AC"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148532A8"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7575" w:name="_Toc45652516"/>
      <w:bookmarkStart w:id="17576" w:name="_Toc45658948"/>
      <w:bookmarkStart w:id="17577" w:name="_Toc45720768"/>
      <w:bookmarkStart w:id="17578" w:name="_Toc45798646"/>
      <w:bookmarkStart w:id="17579" w:name="_Toc45898035"/>
      <w:bookmarkStart w:id="17580" w:name="_Toc51746240"/>
      <w:bookmarkStart w:id="17581" w:name="_Toc64446504"/>
      <w:bookmarkStart w:id="17582" w:name="_Toc73982374"/>
      <w:bookmarkStart w:id="17583" w:name="_Toc88652464"/>
      <w:bookmarkStart w:id="17584" w:name="_Toc97891508"/>
      <w:bookmarkStart w:id="17585" w:name="_Toc99123690"/>
      <w:bookmarkStart w:id="17586" w:name="_Toc99662496"/>
      <w:bookmarkStart w:id="17587" w:name="_Toc105152574"/>
      <w:bookmarkStart w:id="17588" w:name="_Toc105174380"/>
      <w:bookmarkStart w:id="17589" w:name="_Toc106109378"/>
      <w:bookmarkStart w:id="17590" w:name="_Toc107409836"/>
      <w:bookmarkStart w:id="17591" w:name="_Toc112757025"/>
      <w:bookmarkStart w:id="17592" w:name="_Toc120537520"/>
      <w:r w:rsidRPr="00567372">
        <w:t>9.</w:t>
      </w:r>
      <w:r>
        <w:t>3.3.</w:t>
      </w:r>
      <w:r w:rsidR="00213A3E">
        <w:t>4</w:t>
      </w:r>
      <w:r w:rsidR="004D1BD1">
        <w:t>0</w:t>
      </w:r>
      <w:r w:rsidRPr="00567372">
        <w:tab/>
      </w:r>
      <w:r>
        <w:t>Inter-system HO</w:t>
      </w:r>
      <w:r w:rsidRPr="00567372">
        <w:t xml:space="preserve"> Report</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367E0D">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367E0D">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67E0D">
            <w:pPr>
              <w:pStyle w:val="TAL"/>
              <w:rPr>
                <w:rFonts w:eastAsia="SimSun"/>
                <w:lang w:eastAsia="ja-JP"/>
              </w:rPr>
            </w:pPr>
          </w:p>
        </w:tc>
        <w:tc>
          <w:tcPr>
            <w:tcW w:w="1871" w:type="dxa"/>
          </w:tcPr>
          <w:p w14:paraId="50064C45" w14:textId="77777777" w:rsidR="00BC663A" w:rsidRPr="00251B45" w:rsidRDefault="00BC663A" w:rsidP="00367E0D">
            <w:pPr>
              <w:pStyle w:val="TAL"/>
              <w:rPr>
                <w:rFonts w:eastAsia="SimSun"/>
                <w:lang w:eastAsia="ja-JP"/>
              </w:rPr>
            </w:pPr>
          </w:p>
        </w:tc>
        <w:tc>
          <w:tcPr>
            <w:tcW w:w="2891" w:type="dxa"/>
          </w:tcPr>
          <w:p w14:paraId="1CA8CAE3" w14:textId="77777777" w:rsidR="00BC663A" w:rsidRPr="00251B45" w:rsidRDefault="00BC663A" w:rsidP="00367E0D">
            <w:pPr>
              <w:pStyle w:val="TAL"/>
              <w:rPr>
                <w:rFonts w:eastAsia="SimSun"/>
                <w:lang w:eastAsia="ja-JP"/>
              </w:rPr>
            </w:pPr>
          </w:p>
        </w:tc>
      </w:tr>
      <w:tr w:rsidR="00BC663A" w:rsidRPr="00251B45" w14:paraId="7C5D5783" w14:textId="77777777" w:rsidTr="00367E0D">
        <w:trPr>
          <w:trHeight w:val="288"/>
        </w:trPr>
        <w:tc>
          <w:tcPr>
            <w:tcW w:w="2551" w:type="dxa"/>
          </w:tcPr>
          <w:p w14:paraId="3D4F8BFC"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2FBA06A8" w14:textId="77777777" w:rsidR="00BC663A" w:rsidRPr="00251B45" w:rsidRDefault="00BC663A" w:rsidP="00367E0D">
            <w:pPr>
              <w:pStyle w:val="TAL"/>
              <w:rPr>
                <w:rFonts w:eastAsia="SimSun"/>
                <w:lang w:eastAsia="ja-JP"/>
              </w:rPr>
            </w:pPr>
          </w:p>
        </w:tc>
        <w:tc>
          <w:tcPr>
            <w:tcW w:w="1474" w:type="dxa"/>
          </w:tcPr>
          <w:p w14:paraId="0E9E3925" w14:textId="77777777" w:rsidR="00BC663A" w:rsidRPr="00733187" w:rsidRDefault="00BC663A" w:rsidP="00367E0D">
            <w:pPr>
              <w:pStyle w:val="TAL"/>
              <w:rPr>
                <w:rFonts w:eastAsia="SimSun"/>
                <w:lang w:eastAsia="ja-JP"/>
              </w:rPr>
            </w:pPr>
          </w:p>
        </w:tc>
        <w:tc>
          <w:tcPr>
            <w:tcW w:w="1871" w:type="dxa"/>
          </w:tcPr>
          <w:p w14:paraId="6702F94F" w14:textId="77777777" w:rsidR="00BC663A" w:rsidRPr="00251B45" w:rsidRDefault="00BC663A" w:rsidP="00367E0D">
            <w:pPr>
              <w:pStyle w:val="TAL"/>
              <w:rPr>
                <w:rFonts w:eastAsia="SimSun"/>
                <w:lang w:eastAsia="ja-JP"/>
              </w:rPr>
            </w:pPr>
          </w:p>
        </w:tc>
        <w:tc>
          <w:tcPr>
            <w:tcW w:w="2891" w:type="dxa"/>
          </w:tcPr>
          <w:p w14:paraId="782346BA" w14:textId="77777777" w:rsidR="00BC663A" w:rsidRPr="00251B45" w:rsidRDefault="00BC663A" w:rsidP="00367E0D">
            <w:pPr>
              <w:pStyle w:val="TAL"/>
              <w:rPr>
                <w:rFonts w:eastAsia="SimSun"/>
                <w:lang w:eastAsia="ja-JP"/>
              </w:rPr>
            </w:pPr>
          </w:p>
        </w:tc>
      </w:tr>
      <w:tr w:rsidR="00BC663A" w:rsidRPr="00251B45" w14:paraId="53087BC9" w14:textId="77777777" w:rsidTr="00367E0D">
        <w:trPr>
          <w:trHeight w:val="288"/>
        </w:trPr>
        <w:tc>
          <w:tcPr>
            <w:tcW w:w="2551" w:type="dxa"/>
          </w:tcPr>
          <w:p w14:paraId="23F325D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67E0D">
            <w:pPr>
              <w:pStyle w:val="TAL"/>
              <w:rPr>
                <w:rFonts w:eastAsia="SimSun"/>
                <w:lang w:eastAsia="ja-JP"/>
              </w:rPr>
            </w:pPr>
          </w:p>
        </w:tc>
        <w:tc>
          <w:tcPr>
            <w:tcW w:w="1871" w:type="dxa"/>
          </w:tcPr>
          <w:p w14:paraId="2DCB8F69"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367E0D">
        <w:trPr>
          <w:trHeight w:val="288"/>
        </w:trPr>
        <w:tc>
          <w:tcPr>
            <w:tcW w:w="2551" w:type="dxa"/>
          </w:tcPr>
          <w:p w14:paraId="0781BC9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67E0D">
            <w:pPr>
              <w:pStyle w:val="TAL"/>
              <w:rPr>
                <w:rFonts w:eastAsia="SimSun"/>
                <w:lang w:eastAsia="ja-JP"/>
              </w:rPr>
            </w:pPr>
          </w:p>
        </w:tc>
        <w:tc>
          <w:tcPr>
            <w:tcW w:w="1871" w:type="dxa"/>
          </w:tcPr>
          <w:p w14:paraId="02C02B11"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67E0D">
            <w:pPr>
              <w:pStyle w:val="TAL"/>
              <w:rPr>
                <w:rFonts w:eastAsia="SimSun"/>
                <w:lang w:eastAsia="ja-JP"/>
              </w:rPr>
            </w:pPr>
          </w:p>
        </w:tc>
      </w:tr>
      <w:tr w:rsidR="00BC663A" w:rsidRPr="00251B45" w14:paraId="2F9E90A2"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67E0D">
            <w:pPr>
              <w:pStyle w:val="TAL"/>
              <w:rPr>
                <w:rFonts w:eastAsia="SimSun"/>
                <w:lang w:eastAsia="ja-JP"/>
              </w:rPr>
            </w:pPr>
          </w:p>
        </w:tc>
      </w:tr>
      <w:tr w:rsidR="00BC663A" w:rsidRPr="00251B45" w14:paraId="483C704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67E0D">
            <w:pPr>
              <w:pStyle w:val="TAL"/>
              <w:rPr>
                <w:rFonts w:eastAsia="SimSun"/>
                <w:lang w:eastAsia="ja-JP"/>
              </w:rPr>
            </w:pPr>
            <w:r w:rsidRPr="00C06FAA">
              <w:rPr>
                <w:rFonts w:eastAsia="SimSun"/>
                <w:lang w:eastAsia="ja-JP"/>
              </w:rPr>
              <w:t>E-UTRA CGI</w:t>
            </w:r>
          </w:p>
          <w:p w14:paraId="6055DEDB"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550DAE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67E0D">
            <w:pPr>
              <w:pStyle w:val="TAL"/>
              <w:rPr>
                <w:rFonts w:eastAsia="SimSun"/>
                <w:lang w:eastAsia="ja-JP"/>
              </w:rPr>
            </w:pPr>
          </w:p>
        </w:tc>
      </w:tr>
      <w:tr w:rsidR="00BC663A" w:rsidRPr="005C48C7" w14:paraId="3848A97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67E0D">
            <w:pPr>
              <w:pStyle w:val="TAL"/>
              <w:rPr>
                <w:rFonts w:eastAsia="SimSun"/>
                <w:lang w:eastAsia="ja-JP"/>
              </w:rPr>
            </w:pPr>
          </w:p>
        </w:tc>
      </w:tr>
      <w:tr w:rsidR="00BC663A" w:rsidRPr="005C48C7" w14:paraId="0545B74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67E0D">
            <w:pPr>
              <w:pStyle w:val="TAL"/>
              <w:rPr>
                <w:rFonts w:eastAsia="SimSun"/>
                <w:lang w:eastAsia="ja-JP"/>
              </w:rPr>
            </w:pPr>
          </w:p>
        </w:tc>
      </w:tr>
      <w:tr w:rsidR="00BC663A" w:rsidRPr="005C48C7" w14:paraId="083E211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67E0D">
            <w:pPr>
              <w:pStyle w:val="TAL"/>
              <w:rPr>
                <w:rFonts w:eastAsia="SimSun"/>
                <w:lang w:eastAsia="ja-JP"/>
              </w:rPr>
            </w:pPr>
          </w:p>
        </w:tc>
      </w:tr>
      <w:tr w:rsidR="00BC663A" w:rsidRPr="005C48C7" w14:paraId="57D5497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67E0D">
            <w:pPr>
              <w:pStyle w:val="TAL"/>
              <w:rPr>
                <w:rFonts w:eastAsia="SimSun"/>
                <w:lang w:eastAsia="ja-JP"/>
              </w:rPr>
            </w:pPr>
          </w:p>
        </w:tc>
      </w:tr>
      <w:tr w:rsidR="00BC663A" w:rsidRPr="005C48C7" w14:paraId="5DF39C1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w:t>
            </w:r>
            <w:ins w:id="17593" w:author="R3-230201" w:date="2023-03-21T22:13:00Z">
              <w:r w:rsidR="00465187">
                <w:rPr>
                  <w:rFonts w:eastAsia="SimSun"/>
                  <w:lang w:eastAsia="ja-JP"/>
                </w:rPr>
                <w:t>R</w:t>
              </w:r>
            </w:ins>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6BE32C2A" w:rsidR="00BC663A" w:rsidRPr="00567372" w:rsidRDefault="00BC663A" w:rsidP="00BC663A">
            <w:pPr>
              <w:pStyle w:val="TAL"/>
              <w:rPr>
                <w:rFonts w:cs="Arial"/>
                <w:lang w:eastAsia="ja-JP"/>
              </w:rPr>
            </w:pPr>
            <w:r w:rsidRPr="00A047D1">
              <w:t>maxN</w:t>
            </w:r>
            <w:ins w:id="17594" w:author="R3-230201" w:date="2023-03-21T22:14:00Z">
              <w:r w:rsidR="00465187">
                <w:t>R</w:t>
              </w:r>
            </w:ins>
            <w:r w:rsidRPr="00A047D1">
              <w:t>ARFCN</w:t>
            </w:r>
          </w:p>
        </w:tc>
        <w:tc>
          <w:tcPr>
            <w:tcW w:w="6236" w:type="dxa"/>
          </w:tcPr>
          <w:p w14:paraId="3382F3BC" w14:textId="1097A88C" w:rsidR="00BC663A" w:rsidRPr="00567372" w:rsidRDefault="00BC663A" w:rsidP="00BC663A">
            <w:pPr>
              <w:pStyle w:val="TAL"/>
              <w:rPr>
                <w:rFonts w:cs="Arial"/>
                <w:lang w:eastAsia="zh-CN"/>
              </w:rPr>
            </w:pPr>
            <w:r w:rsidRPr="00A047D1">
              <w:t>Maximum value of NR</w:t>
            </w:r>
            <w:ins w:id="17595" w:author="R3-230201" w:date="2023-03-21T22:14:00Z">
              <w:r w:rsidR="00465187">
                <w:rPr>
                  <w:lang w:eastAsia="zh-CN"/>
                </w:rPr>
                <w:t>ARFCNs</w:t>
              </w:r>
            </w:ins>
            <w:del w:id="17596" w:author="R3-230201" w:date="2023-03-21T22:14:00Z">
              <w:r w:rsidRPr="00A047D1" w:rsidDel="00465187">
                <w:delText xml:space="preserve"> carrier frequency</w:delText>
              </w:r>
              <w:r w:rsidDel="00465187">
                <w:rPr>
                  <w:rFonts w:hint="eastAsia"/>
                  <w:lang w:eastAsia="zh-CN"/>
                </w:rPr>
                <w:delText>,</w:delText>
              </w:r>
              <w:r w:rsidRPr="00FA22D3" w:rsidDel="00465187">
                <w:delText xml:space="preserve"> defined in TS 38.331</w:delText>
              </w:r>
              <w:r w:rsidDel="00465187">
                <w:rPr>
                  <w:rFonts w:hint="eastAsia"/>
                  <w:lang w:eastAsia="zh-CN"/>
                </w:rPr>
                <w:delText xml:space="preserve"> </w:delText>
              </w:r>
              <w:r w:rsidDel="00465187">
                <w:rPr>
                  <w:lang w:eastAsia="zh-CN"/>
                </w:rPr>
                <w:delText>[18]</w:delText>
              </w:r>
            </w:del>
            <w:ins w:id="17597" w:author="R3-230201" w:date="2023-03-21T22:15:00Z">
              <w:r w:rsidR="00465187">
                <w:rPr>
                  <w:lang w:eastAsia="zh-CN"/>
                </w:rPr>
                <w:t>. Value is 3279165.</w:t>
              </w:r>
            </w:ins>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7598" w:name="_Hlk44330569"/>
      <w:bookmarkStart w:id="17599" w:name="_Toc45652517"/>
      <w:bookmarkStart w:id="17600" w:name="_Toc45658949"/>
      <w:bookmarkStart w:id="17601" w:name="_Toc45720769"/>
      <w:bookmarkStart w:id="17602" w:name="_Toc45798647"/>
      <w:bookmarkStart w:id="17603" w:name="_Toc45898036"/>
      <w:bookmarkStart w:id="17604" w:name="_Toc51746241"/>
      <w:bookmarkStart w:id="17605" w:name="_Toc64446505"/>
      <w:bookmarkStart w:id="17606" w:name="_Toc73982375"/>
      <w:bookmarkStart w:id="17607" w:name="_Toc88652465"/>
      <w:bookmarkStart w:id="17608" w:name="_Toc97891509"/>
      <w:bookmarkStart w:id="17609" w:name="_Toc99123691"/>
      <w:bookmarkStart w:id="17610" w:name="_Toc99662497"/>
      <w:bookmarkStart w:id="17611" w:name="_Toc105152575"/>
      <w:bookmarkStart w:id="17612" w:name="_Toc105174381"/>
      <w:bookmarkStart w:id="17613" w:name="_Toc106109379"/>
      <w:bookmarkStart w:id="17614" w:name="_Toc107409837"/>
      <w:bookmarkStart w:id="17615" w:name="_Toc112757026"/>
      <w:bookmarkStart w:id="17616" w:name="_Toc120537521"/>
      <w:r w:rsidRPr="00604DFB">
        <w:rPr>
          <w:rFonts w:eastAsia="SimSun"/>
        </w:rPr>
        <w:lastRenderedPageBreak/>
        <w:t>9.3.3.</w:t>
      </w:r>
      <w:bookmarkEnd w:id="1759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1EC1BCAE" w:rsidR="00BC663A" w:rsidRPr="00604DFB" w:rsidRDefault="00465187" w:rsidP="00367E0D">
            <w:pPr>
              <w:pStyle w:val="TAL"/>
              <w:rPr>
                <w:rFonts w:eastAsia="SimSun"/>
                <w:lang w:eastAsia="ja-JP"/>
              </w:rPr>
            </w:pPr>
            <w:ins w:id="17617" w:author="R3-230201" w:date="2023-03-21T22:17:00Z">
              <w:r>
                <w:rPr>
                  <w:lang w:eastAsia="ja-JP"/>
                </w:rPr>
                <w:t xml:space="preserve">Includes the </w:t>
              </w:r>
            </w:ins>
            <w:r w:rsidR="00BC663A" w:rsidRPr="009873D1">
              <w:rPr>
                <w:rFonts w:eastAsia="SimSun"/>
                <w:i/>
                <w:iCs/>
                <w:lang w:eastAsia="ja-JP"/>
              </w:rPr>
              <w:t>nr-RLF-Report</w:t>
            </w:r>
            <w:del w:id="17618" w:author="R3-230201" w:date="2023-03-21T22:17:00Z">
              <w:r w:rsidR="00BC663A" w:rsidRPr="009873D1" w:rsidDel="00465187">
                <w:rPr>
                  <w:rFonts w:eastAsia="SimSun"/>
                  <w:i/>
                  <w:iCs/>
                  <w:lang w:eastAsia="ja-JP"/>
                </w:rPr>
                <w:delText>-r16</w:delText>
              </w:r>
              <w:r w:rsidR="00BC663A" w:rsidRPr="00604DFB" w:rsidDel="00465187">
                <w:rPr>
                  <w:rFonts w:eastAsia="SimSun"/>
                  <w:lang w:eastAsia="ja-JP"/>
                </w:rPr>
                <w:delText xml:space="preserve"> IE</w:delText>
              </w:r>
            </w:del>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ins w:id="17619" w:author="R3-230201" w:date="2023-03-21T22:17:00Z">
              <w:r>
                <w:rPr>
                  <w:rFonts w:eastAsia="SimSun"/>
                  <w:lang w:eastAsia="ja-JP"/>
                </w:rPr>
                <w:t xml:space="preserve">as </w:t>
              </w:r>
            </w:ins>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13EF992C" w:rsidR="00BC663A" w:rsidRPr="00604DFB" w:rsidRDefault="00465187" w:rsidP="00367E0D">
            <w:pPr>
              <w:pStyle w:val="TAL"/>
              <w:rPr>
                <w:rFonts w:eastAsia="SimSun"/>
                <w:lang w:eastAsia="ja-JP"/>
              </w:rPr>
            </w:pPr>
            <w:ins w:id="17620" w:author="R3-230201" w:date="2023-03-21T22:18:00Z">
              <w:r>
                <w:rPr>
                  <w:szCs w:val="18"/>
                </w:rPr>
                <w:t xml:space="preserve">Includes the </w:t>
              </w:r>
            </w:ins>
            <w:del w:id="17621" w:author="R3-230201" w:date="2023-03-21T22:23:00Z">
              <w:r w:rsidR="00BC663A" w:rsidRPr="009873D1" w:rsidDel="0049236B">
                <w:rPr>
                  <w:i/>
                  <w:iCs/>
                  <w:szCs w:val="18"/>
                </w:rPr>
                <w:delText>R</w:delText>
              </w:r>
            </w:del>
            <w:ins w:id="17622" w:author="R3-230201" w:date="2023-03-21T22:23:00Z">
              <w:r w:rsidR="0049236B">
                <w:rPr>
                  <w:i/>
                  <w:iCs/>
                  <w:szCs w:val="18"/>
                </w:rPr>
                <w:t>r</w:t>
              </w:r>
            </w:ins>
            <w:r w:rsidR="00BC663A" w:rsidRPr="009873D1">
              <w:rPr>
                <w:i/>
                <w:iCs/>
                <w:szCs w:val="18"/>
              </w:rPr>
              <w:t>LF-Report-r9</w:t>
            </w:r>
            <w:r w:rsidR="00BC663A" w:rsidRPr="00177BF8">
              <w:rPr>
                <w:szCs w:val="18"/>
              </w:rPr>
              <w:t xml:space="preserve"> </w:t>
            </w:r>
            <w:del w:id="17623" w:author="R3-230201" w:date="2023-03-21T22:19:00Z">
              <w:r w:rsidR="00BC663A" w:rsidRPr="00177BF8" w:rsidDel="00C10182">
                <w:rPr>
                  <w:szCs w:val="18"/>
                  <w:lang w:eastAsia="ja-JP"/>
                </w:rPr>
                <w:delText xml:space="preserve">IE </w:delText>
              </w:r>
            </w:del>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ins w:id="17624" w:author="R3-230201" w:date="2023-03-21T22:19:00Z">
              <w:r w:rsidR="00C10182">
                <w:rPr>
                  <w:szCs w:val="18"/>
                  <w:lang w:eastAsia="ja-JP"/>
                </w:rPr>
                <w:t xml:space="preserve">as </w:t>
              </w:r>
            </w:ins>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7625" w:name="_Toc45652518"/>
      <w:bookmarkStart w:id="17626" w:name="_Toc45658950"/>
      <w:bookmarkStart w:id="17627" w:name="_Toc45720770"/>
      <w:bookmarkStart w:id="17628" w:name="_Toc45798648"/>
      <w:bookmarkStart w:id="17629" w:name="_Toc45898037"/>
      <w:bookmarkStart w:id="17630" w:name="_Toc51746242"/>
      <w:bookmarkStart w:id="17631" w:name="_Toc64446506"/>
      <w:bookmarkStart w:id="17632" w:name="_Toc73982376"/>
      <w:bookmarkStart w:id="17633" w:name="_Toc88652466"/>
      <w:bookmarkStart w:id="17634" w:name="_Toc97891510"/>
      <w:bookmarkStart w:id="17635" w:name="_Toc99123692"/>
      <w:bookmarkStart w:id="17636" w:name="_Toc99662498"/>
      <w:bookmarkStart w:id="17637" w:name="_Toc105152576"/>
      <w:bookmarkStart w:id="17638" w:name="_Toc105174382"/>
      <w:bookmarkStart w:id="17639" w:name="_Toc106109380"/>
      <w:bookmarkStart w:id="17640" w:name="_Toc107409838"/>
      <w:bookmarkStart w:id="17641" w:name="_Toc112757027"/>
      <w:bookmarkStart w:id="17642" w:name="_Toc12053752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7643" w:name="_Toc45652519"/>
      <w:bookmarkStart w:id="17644" w:name="_Toc45658951"/>
      <w:bookmarkStart w:id="17645" w:name="_Toc45720771"/>
      <w:bookmarkStart w:id="17646" w:name="_Toc45798649"/>
      <w:bookmarkStart w:id="17647" w:name="_Toc45898038"/>
      <w:bookmarkStart w:id="17648" w:name="_Toc51746243"/>
      <w:bookmarkStart w:id="17649" w:name="_Toc64446507"/>
      <w:bookmarkStart w:id="17650" w:name="_Toc73982377"/>
      <w:bookmarkStart w:id="17651" w:name="_Toc88652467"/>
      <w:bookmarkStart w:id="17652" w:name="_Toc97891511"/>
      <w:bookmarkStart w:id="17653" w:name="_Toc99123693"/>
      <w:bookmarkStart w:id="17654" w:name="_Toc99662499"/>
      <w:bookmarkStart w:id="17655" w:name="_Toc105152577"/>
      <w:bookmarkStart w:id="17656" w:name="_Toc105174383"/>
      <w:bookmarkStart w:id="17657" w:name="_Toc106109381"/>
      <w:bookmarkStart w:id="17658" w:name="_Toc107409839"/>
      <w:bookmarkStart w:id="17659" w:name="_Toc112757028"/>
      <w:bookmarkStart w:id="17660" w:name="_Toc12053752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7661" w:name="_Toc45652520"/>
      <w:bookmarkStart w:id="17662" w:name="_Toc45658952"/>
      <w:bookmarkStart w:id="17663" w:name="_Toc45720772"/>
      <w:bookmarkStart w:id="17664" w:name="_Toc45798650"/>
      <w:bookmarkStart w:id="17665" w:name="_Toc45898039"/>
      <w:bookmarkStart w:id="17666" w:name="_Toc51746244"/>
      <w:bookmarkStart w:id="17667" w:name="_Toc64446508"/>
      <w:bookmarkStart w:id="17668" w:name="_Toc73982378"/>
      <w:bookmarkStart w:id="17669" w:name="_Toc88652468"/>
      <w:bookmarkStart w:id="17670" w:name="_Toc97891512"/>
      <w:bookmarkStart w:id="17671" w:name="_Toc99123694"/>
      <w:bookmarkStart w:id="17672" w:name="_Toc99662500"/>
      <w:bookmarkStart w:id="17673" w:name="_Toc105152578"/>
      <w:bookmarkStart w:id="17674" w:name="_Toc105174384"/>
      <w:bookmarkStart w:id="17675" w:name="_Toc106109382"/>
      <w:bookmarkStart w:id="17676" w:name="_Toc107409840"/>
      <w:bookmarkStart w:id="17677" w:name="_Toc112757029"/>
      <w:bookmarkStart w:id="17678" w:name="_Toc12053752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7679" w:name="_Toc45652521"/>
      <w:bookmarkStart w:id="17680" w:name="_Toc45658953"/>
      <w:bookmarkStart w:id="17681" w:name="_Toc45720773"/>
      <w:bookmarkStart w:id="17682" w:name="_Toc45798651"/>
      <w:bookmarkStart w:id="17683" w:name="_Toc45898040"/>
      <w:bookmarkStart w:id="17684" w:name="_Toc51746245"/>
      <w:bookmarkStart w:id="17685" w:name="_Toc64446509"/>
      <w:bookmarkStart w:id="17686" w:name="_Toc73982379"/>
      <w:bookmarkStart w:id="17687" w:name="_Toc88652469"/>
      <w:bookmarkStart w:id="17688" w:name="_Toc97891513"/>
      <w:bookmarkStart w:id="17689" w:name="_Toc99123695"/>
      <w:bookmarkStart w:id="17690" w:name="_Toc99662501"/>
      <w:bookmarkStart w:id="17691" w:name="_Toc105152579"/>
      <w:bookmarkStart w:id="17692" w:name="_Toc105174385"/>
      <w:bookmarkStart w:id="17693" w:name="_Toc106109383"/>
      <w:bookmarkStart w:id="17694" w:name="_Toc107409841"/>
      <w:bookmarkStart w:id="17695" w:name="_Toc112757030"/>
      <w:bookmarkStart w:id="17696" w:name="_Toc120537525"/>
      <w:r w:rsidRPr="009F5A10">
        <w:t>9.3.3.</w:t>
      </w:r>
      <w:r>
        <w:t>4</w:t>
      </w:r>
      <w:r w:rsidR="003D2340">
        <w:t>5</w:t>
      </w:r>
      <w:r w:rsidRPr="009F5A10">
        <w:tab/>
      </w:r>
      <w:r>
        <w:t>Allowed PNI-NPN List</w:t>
      </w:r>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7697" w:name="_Toc14165992"/>
      <w:bookmarkStart w:id="17698" w:name="_Toc45652522"/>
      <w:bookmarkStart w:id="17699" w:name="_Toc45658954"/>
      <w:bookmarkStart w:id="17700" w:name="_Toc45720774"/>
      <w:bookmarkStart w:id="17701" w:name="_Toc45798652"/>
      <w:bookmarkStart w:id="17702" w:name="_Toc45898041"/>
      <w:bookmarkStart w:id="17703" w:name="_Toc51746246"/>
      <w:bookmarkStart w:id="17704" w:name="_Toc64446510"/>
      <w:bookmarkStart w:id="17705" w:name="_Toc73982380"/>
      <w:bookmarkStart w:id="17706" w:name="_Toc88652470"/>
      <w:bookmarkStart w:id="17707" w:name="_Toc97891514"/>
      <w:bookmarkStart w:id="17708" w:name="_Toc99123696"/>
      <w:bookmarkStart w:id="17709" w:name="_Toc99662502"/>
      <w:bookmarkStart w:id="17710" w:name="_Toc105152580"/>
      <w:bookmarkStart w:id="17711" w:name="_Toc105174386"/>
      <w:bookmarkStart w:id="17712" w:name="_Toc106109384"/>
      <w:bookmarkStart w:id="17713" w:name="_Toc107409842"/>
      <w:bookmarkStart w:id="17714" w:name="_Toc112757031"/>
      <w:bookmarkStart w:id="17715" w:name="_Toc120537526"/>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7716" w:name="_Toc45652523"/>
      <w:bookmarkStart w:id="17717" w:name="_Toc45658955"/>
      <w:bookmarkStart w:id="17718" w:name="_Toc45720775"/>
      <w:bookmarkStart w:id="17719" w:name="_Toc45798653"/>
      <w:bookmarkStart w:id="17720" w:name="_Toc45898042"/>
      <w:bookmarkStart w:id="17721" w:name="_Toc51746247"/>
      <w:bookmarkStart w:id="17722" w:name="_Toc64446511"/>
      <w:bookmarkStart w:id="17723" w:name="_Toc73982381"/>
      <w:bookmarkStart w:id="17724" w:name="_Toc88652471"/>
      <w:bookmarkStart w:id="17725" w:name="_Toc97891515"/>
      <w:bookmarkStart w:id="17726" w:name="_Toc99123697"/>
      <w:bookmarkStart w:id="17727" w:name="_Toc99662503"/>
      <w:bookmarkStart w:id="17728" w:name="_Toc105152581"/>
      <w:bookmarkStart w:id="17729" w:name="_Toc105174387"/>
      <w:bookmarkStart w:id="17730" w:name="_Toc106109385"/>
      <w:bookmarkStart w:id="17731" w:name="_Toc107409843"/>
      <w:bookmarkStart w:id="17732" w:name="_Toc112757032"/>
      <w:bookmarkStart w:id="17733" w:name="_Toc12053752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7734" w:name="_Toc45652412"/>
      <w:bookmarkStart w:id="17735" w:name="_Toc45658844"/>
      <w:bookmarkStart w:id="17736" w:name="_Toc45720664"/>
      <w:bookmarkStart w:id="17737" w:name="_Toc45798654"/>
      <w:bookmarkStart w:id="17738" w:name="_Toc45898043"/>
      <w:bookmarkStart w:id="17739" w:name="_Toc51746248"/>
      <w:bookmarkStart w:id="17740" w:name="_Toc64446512"/>
      <w:bookmarkStart w:id="17741" w:name="_Toc73982382"/>
      <w:bookmarkStart w:id="17742" w:name="_Toc88652472"/>
      <w:bookmarkStart w:id="17743" w:name="_Toc97891516"/>
      <w:bookmarkStart w:id="17744" w:name="_Toc99123698"/>
      <w:bookmarkStart w:id="17745" w:name="_Toc99662504"/>
      <w:bookmarkStart w:id="17746" w:name="_Toc105152582"/>
      <w:bookmarkStart w:id="17747" w:name="_Toc105174388"/>
      <w:bookmarkStart w:id="17748" w:name="_Toc106109386"/>
      <w:bookmarkStart w:id="17749" w:name="_Toc107409844"/>
      <w:bookmarkStart w:id="17750" w:name="_Toc112757033"/>
      <w:bookmarkStart w:id="17751" w:name="_Toc120537528"/>
      <w:bookmarkStart w:id="17752" w:name="_Toc45652524"/>
      <w:bookmarkStart w:id="17753" w:name="_Toc45658956"/>
      <w:bookmarkStart w:id="17754" w:name="_Toc45720776"/>
      <w:r w:rsidRPr="00FA22D3">
        <w:t>9.3.3.</w:t>
      </w:r>
      <w:r>
        <w:t>48</w:t>
      </w:r>
      <w:r w:rsidRPr="00FA22D3">
        <w:tab/>
      </w:r>
      <w:r w:rsidRPr="008F33A0">
        <w:t>UL CP Security Information</w:t>
      </w:r>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7755" w:name="_Toc534712081"/>
    </w:p>
    <w:p w14:paraId="51F89D43" w14:textId="77777777" w:rsidR="0092740F" w:rsidRPr="00567372" w:rsidRDefault="0092740F" w:rsidP="0092740F">
      <w:pPr>
        <w:pStyle w:val="Heading4"/>
      </w:pPr>
      <w:bookmarkStart w:id="17756" w:name="_Toc45652413"/>
      <w:bookmarkStart w:id="17757" w:name="_Toc45658845"/>
      <w:bookmarkStart w:id="17758" w:name="_Toc45720665"/>
      <w:bookmarkStart w:id="17759" w:name="_Toc45798655"/>
      <w:bookmarkStart w:id="17760" w:name="_Toc45898044"/>
      <w:bookmarkStart w:id="17761" w:name="_Toc51746249"/>
      <w:bookmarkStart w:id="17762" w:name="_Toc64446513"/>
      <w:bookmarkStart w:id="17763" w:name="_Toc73982383"/>
      <w:bookmarkStart w:id="17764" w:name="_Toc88652473"/>
      <w:bookmarkStart w:id="17765" w:name="_Toc97891517"/>
      <w:bookmarkStart w:id="17766" w:name="_Toc99123699"/>
      <w:bookmarkStart w:id="17767" w:name="_Toc99662505"/>
      <w:bookmarkStart w:id="17768" w:name="_Toc105152583"/>
      <w:bookmarkStart w:id="17769" w:name="_Toc105174389"/>
      <w:bookmarkStart w:id="17770" w:name="_Toc106109387"/>
      <w:bookmarkStart w:id="17771" w:name="_Toc107409845"/>
      <w:bookmarkStart w:id="17772" w:name="_Toc112757034"/>
      <w:bookmarkStart w:id="17773" w:name="_Toc120537529"/>
      <w:r w:rsidRPr="00567372">
        <w:t>9.</w:t>
      </w:r>
      <w:r>
        <w:t>3.3.49</w:t>
      </w:r>
      <w:r w:rsidRPr="00567372">
        <w:tab/>
        <w:t>DL CP Security Information</w:t>
      </w:r>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7774" w:name="_Toc36552783"/>
      <w:bookmarkStart w:id="17775" w:name="_Toc36553942"/>
      <w:bookmarkStart w:id="17776" w:name="_Toc36554510"/>
      <w:bookmarkStart w:id="17777" w:name="_Toc51746250"/>
      <w:bookmarkStart w:id="17778" w:name="_Toc64446514"/>
      <w:bookmarkStart w:id="17779" w:name="_Toc73982384"/>
      <w:bookmarkStart w:id="17780" w:name="_Toc88652474"/>
      <w:bookmarkStart w:id="17781" w:name="_Toc97891518"/>
      <w:bookmarkStart w:id="17782" w:name="_Toc99123700"/>
      <w:bookmarkStart w:id="17783" w:name="_Toc99662506"/>
      <w:bookmarkStart w:id="17784" w:name="_Toc105152584"/>
      <w:bookmarkStart w:id="17785" w:name="_Toc105174390"/>
      <w:bookmarkStart w:id="17786" w:name="_Toc106109388"/>
      <w:bookmarkStart w:id="17787" w:name="_Toc107409846"/>
      <w:bookmarkStart w:id="17788" w:name="_Toc112757035"/>
      <w:bookmarkStart w:id="17789" w:name="_Toc120537530"/>
      <w:bookmarkStart w:id="17790" w:name="_Toc45798656"/>
      <w:bookmarkStart w:id="17791"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7792" w:name="_Toc51746251"/>
      <w:bookmarkStart w:id="17793" w:name="_Toc64446515"/>
      <w:bookmarkStart w:id="17794" w:name="_Toc73982385"/>
      <w:bookmarkStart w:id="17795" w:name="_Toc88652475"/>
      <w:bookmarkStart w:id="17796" w:name="_Toc97891519"/>
      <w:bookmarkStart w:id="17797" w:name="_Toc99123701"/>
      <w:bookmarkStart w:id="17798" w:name="_Toc99662507"/>
      <w:bookmarkStart w:id="17799" w:name="_Toc105152585"/>
      <w:bookmarkStart w:id="17800" w:name="_Toc105174391"/>
      <w:bookmarkStart w:id="17801" w:name="_Toc106109389"/>
      <w:bookmarkStart w:id="17802" w:name="_Toc107409847"/>
      <w:bookmarkStart w:id="17803" w:name="_Toc112757036"/>
      <w:bookmarkStart w:id="17804" w:name="_Toc120537531"/>
      <w:r w:rsidRPr="00D5414F">
        <w:rPr>
          <w:rFonts w:eastAsia="Batang"/>
        </w:rPr>
        <w:t>9.3.3.51</w:t>
      </w:r>
      <w:r w:rsidRPr="00D5414F">
        <w:rPr>
          <w:rFonts w:eastAsia="Batang"/>
        </w:rPr>
        <w:tab/>
        <w:t>Extended AMF Name</w:t>
      </w:r>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17805" w:name="_Toc64446516"/>
      <w:bookmarkStart w:id="17806" w:name="_Toc73982386"/>
      <w:bookmarkStart w:id="17807" w:name="_Toc88652476"/>
      <w:bookmarkStart w:id="17808" w:name="_Toc97891520"/>
      <w:bookmarkStart w:id="17809" w:name="_Toc99123702"/>
      <w:bookmarkStart w:id="17810" w:name="_Toc99662508"/>
      <w:bookmarkStart w:id="17811" w:name="_Toc105152586"/>
      <w:bookmarkStart w:id="17812" w:name="_Toc105174392"/>
      <w:bookmarkStart w:id="17813" w:name="_Toc106109390"/>
      <w:bookmarkStart w:id="17814" w:name="_Toc107409848"/>
      <w:bookmarkStart w:id="17815" w:name="_Toc112757037"/>
      <w:bookmarkStart w:id="17816" w:name="_Toc120537532"/>
      <w:bookmarkStart w:id="17817" w:name="_Toc51746252"/>
      <w:r>
        <w:lastRenderedPageBreak/>
        <w:t>9.3.3.</w:t>
      </w:r>
      <w:r>
        <w:rPr>
          <w:lang w:val="en-US" w:eastAsia="zh-CN"/>
        </w:rPr>
        <w:t>52</w:t>
      </w:r>
      <w:r>
        <w:tab/>
      </w:r>
      <w:r>
        <w:rPr>
          <w:rFonts w:hint="eastAsia"/>
          <w:lang w:val="en-US" w:eastAsia="zh-CN"/>
        </w:rPr>
        <w:t xml:space="preserve">Extended </w:t>
      </w:r>
      <w:r>
        <w:t>UE Identity Index Value</w:t>
      </w:r>
      <w:bookmarkEnd w:id="17805"/>
      <w:bookmarkEnd w:id="17806"/>
      <w:bookmarkEnd w:id="17807"/>
      <w:bookmarkEnd w:id="17808"/>
      <w:bookmarkEnd w:id="17809"/>
      <w:bookmarkEnd w:id="17810"/>
      <w:bookmarkEnd w:id="17811"/>
      <w:bookmarkEnd w:id="17812"/>
      <w:bookmarkEnd w:id="17813"/>
      <w:bookmarkEnd w:id="17814"/>
      <w:bookmarkEnd w:id="17815"/>
      <w:bookmarkEnd w:id="17816"/>
    </w:p>
    <w:p w14:paraId="75D681CF" w14:textId="5CA0DE48"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ins w:id="17818" w:author="R3-231017" w:date="2023-03-22T11:22:00Z">
        <w:r w:rsidR="005D1762" w:rsidRPr="005D1762">
          <w:t xml:space="preserve">and Paging Occasion </w:t>
        </w:r>
      </w:ins>
      <w:r>
        <w:t>as specified in TS 36.304 [29]</w:t>
      </w:r>
      <w:ins w:id="17819" w:author="R3-231017" w:date="2023-03-22T11:22:00Z">
        <w:del w:id="17820" w:author="rapp" w:date="2023-03-28T20:07:00Z">
          <w:r w:rsidR="005D1762" w:rsidRPr="005D1762" w:rsidDel="00FD13A1">
            <w:delText xml:space="preserve"> </w:delText>
          </w:r>
        </w:del>
        <w:r w:rsidR="005D1762" w:rsidRPr="005D1762">
          <w:t>, the Paging Frame and Paging Occasion for eDRX and the UE_ID based subgroup ID as specified in TS 38.304 [12]</w:t>
        </w:r>
      </w:ins>
      <w:r>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7821" w:name="_Toc99123703"/>
      <w:bookmarkStart w:id="17822" w:name="_Toc99662509"/>
      <w:bookmarkStart w:id="17823" w:name="_Toc105152587"/>
      <w:bookmarkStart w:id="17824" w:name="_Toc105174393"/>
      <w:bookmarkStart w:id="17825" w:name="_Toc106109391"/>
      <w:bookmarkStart w:id="17826" w:name="_Toc107409849"/>
      <w:bookmarkStart w:id="17827" w:name="_Toc112757038"/>
      <w:bookmarkStart w:id="17828" w:name="_Toc120537533"/>
      <w:bookmarkStart w:id="17829" w:name="_Toc64446517"/>
      <w:bookmarkStart w:id="17830" w:name="_Toc73982387"/>
      <w:bookmarkStart w:id="17831" w:name="_Toc88652477"/>
      <w:bookmarkStart w:id="17832" w:name="_Toc978915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7821"/>
      <w:bookmarkEnd w:id="17822"/>
      <w:bookmarkEnd w:id="17823"/>
      <w:bookmarkEnd w:id="17824"/>
      <w:bookmarkEnd w:id="17825"/>
      <w:bookmarkEnd w:id="17826"/>
      <w:bookmarkEnd w:id="17827"/>
      <w:bookmarkEnd w:id="17828"/>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7833" w:name="_Toc99123704"/>
      <w:bookmarkStart w:id="17834" w:name="_Toc99662510"/>
      <w:bookmarkStart w:id="17835" w:name="_Toc105152588"/>
      <w:bookmarkStart w:id="17836" w:name="_Toc105174394"/>
      <w:bookmarkStart w:id="17837" w:name="_Toc106109392"/>
      <w:bookmarkStart w:id="17838" w:name="_Toc107409850"/>
      <w:bookmarkStart w:id="17839" w:name="_Toc112757039"/>
      <w:bookmarkStart w:id="17840" w:name="_Toc120537534"/>
      <w:r w:rsidRPr="001354E7">
        <w:t>9.3.3.</w:t>
      </w:r>
      <w:r>
        <w:t>54</w:t>
      </w:r>
      <w:r w:rsidRPr="001354E7">
        <w:tab/>
        <w:t>Inter-system SON Information Request</w:t>
      </w:r>
      <w:bookmarkEnd w:id="17833"/>
      <w:bookmarkEnd w:id="17834"/>
      <w:bookmarkEnd w:id="17835"/>
      <w:bookmarkEnd w:id="17836"/>
      <w:bookmarkEnd w:id="17837"/>
      <w:bookmarkEnd w:id="17838"/>
      <w:bookmarkEnd w:id="17839"/>
      <w:bookmarkEnd w:id="17840"/>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7841" w:name="_Toc99123705"/>
      <w:bookmarkStart w:id="17842" w:name="_Toc99662511"/>
      <w:bookmarkStart w:id="17843" w:name="_Toc105152589"/>
      <w:bookmarkStart w:id="17844" w:name="_Toc105174395"/>
      <w:bookmarkStart w:id="17845" w:name="_Toc106109393"/>
      <w:bookmarkStart w:id="17846" w:name="_Toc107409851"/>
      <w:bookmarkStart w:id="17847" w:name="_Toc112757040"/>
      <w:bookmarkStart w:id="17848" w:name="_Toc120537535"/>
      <w:r w:rsidRPr="000344B9">
        <w:t>9.3.3.</w:t>
      </w:r>
      <w:r>
        <w:t>55</w:t>
      </w:r>
      <w:r w:rsidRPr="000344B9">
        <w:tab/>
        <w:t>Inter-system SON Information Reply</w:t>
      </w:r>
      <w:bookmarkEnd w:id="17841"/>
      <w:bookmarkEnd w:id="17842"/>
      <w:bookmarkEnd w:id="17843"/>
      <w:bookmarkEnd w:id="17844"/>
      <w:bookmarkEnd w:id="17845"/>
      <w:bookmarkEnd w:id="17846"/>
      <w:bookmarkEnd w:id="17847"/>
      <w:bookmarkEnd w:id="17848"/>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7849" w:name="_Toc20953956"/>
      <w:bookmarkStart w:id="17850" w:name="_Toc29391134"/>
      <w:bookmarkStart w:id="17851" w:name="_Toc36551873"/>
      <w:bookmarkStart w:id="17852" w:name="_Toc45832109"/>
      <w:bookmarkStart w:id="17853" w:name="_Toc99123706"/>
      <w:bookmarkStart w:id="17854" w:name="_Toc99662512"/>
      <w:bookmarkStart w:id="17855" w:name="_Toc105152590"/>
      <w:bookmarkStart w:id="17856" w:name="_Toc105174396"/>
      <w:bookmarkStart w:id="17857" w:name="_Toc106109394"/>
      <w:bookmarkStart w:id="17858" w:name="_Toc107409852"/>
      <w:bookmarkStart w:id="17859" w:name="_Toc112757041"/>
      <w:bookmarkStart w:id="17860" w:name="_Toc120537536"/>
      <w:r w:rsidRPr="001354E7">
        <w:lastRenderedPageBreak/>
        <w:t>9.3.3.</w:t>
      </w:r>
      <w:r>
        <w:t>56</w:t>
      </w:r>
      <w:r w:rsidRPr="001354E7">
        <w:tab/>
      </w:r>
      <w:r w:rsidR="009B3CE1">
        <w:t xml:space="preserve">Inter-system </w:t>
      </w:r>
      <w:r w:rsidRPr="001354E7">
        <w:t>Cell Activation Request</w:t>
      </w:r>
      <w:bookmarkEnd w:id="17849"/>
      <w:bookmarkEnd w:id="17850"/>
      <w:bookmarkEnd w:id="17851"/>
      <w:bookmarkEnd w:id="17852"/>
      <w:bookmarkEnd w:id="17853"/>
      <w:bookmarkEnd w:id="17854"/>
      <w:bookmarkEnd w:id="17855"/>
      <w:bookmarkEnd w:id="17856"/>
      <w:bookmarkEnd w:id="17857"/>
      <w:bookmarkEnd w:id="17858"/>
      <w:bookmarkEnd w:id="17859"/>
      <w:bookmarkEnd w:id="17860"/>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7861" w:name="_Toc20953958"/>
      <w:bookmarkStart w:id="17862" w:name="_Toc29391136"/>
      <w:bookmarkStart w:id="17863" w:name="_Toc36551875"/>
      <w:bookmarkStart w:id="17864" w:name="_Toc45832111"/>
      <w:bookmarkStart w:id="17865" w:name="_Toc99123707"/>
      <w:bookmarkStart w:id="17866" w:name="_Toc99662513"/>
      <w:bookmarkStart w:id="17867" w:name="_Toc105152591"/>
      <w:bookmarkStart w:id="17868" w:name="_Toc105174397"/>
      <w:bookmarkStart w:id="17869" w:name="_Toc106109395"/>
      <w:bookmarkStart w:id="17870" w:name="_Toc107409853"/>
      <w:bookmarkStart w:id="17871" w:name="_Toc112757042"/>
      <w:bookmarkStart w:id="17872" w:name="_Toc120537537"/>
      <w:r w:rsidRPr="001354E7">
        <w:t>9.3.3.</w:t>
      </w:r>
      <w:r>
        <w:t>57</w:t>
      </w:r>
      <w:r w:rsidRPr="001354E7">
        <w:tab/>
      </w:r>
      <w:r w:rsidR="009B3CE1">
        <w:t xml:space="preserve">Inter-system </w:t>
      </w:r>
      <w:r w:rsidRPr="001354E7">
        <w:t>Cell State Indication</w:t>
      </w:r>
      <w:bookmarkEnd w:id="17861"/>
      <w:bookmarkEnd w:id="17862"/>
      <w:bookmarkEnd w:id="17863"/>
      <w:bookmarkEnd w:id="17864"/>
      <w:bookmarkEnd w:id="17865"/>
      <w:bookmarkEnd w:id="17866"/>
      <w:bookmarkEnd w:id="17867"/>
      <w:bookmarkEnd w:id="17868"/>
      <w:bookmarkEnd w:id="17869"/>
      <w:bookmarkEnd w:id="17870"/>
      <w:bookmarkEnd w:id="17871"/>
      <w:bookmarkEnd w:id="1787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7873" w:name="_Toc99123708"/>
      <w:bookmarkStart w:id="17874" w:name="_Toc99662514"/>
      <w:bookmarkStart w:id="17875" w:name="_Toc105152592"/>
      <w:bookmarkStart w:id="17876" w:name="_Toc105174398"/>
      <w:bookmarkStart w:id="17877" w:name="_Toc106109396"/>
      <w:bookmarkStart w:id="17878" w:name="_Toc107409854"/>
      <w:bookmarkStart w:id="17879" w:name="_Toc112757043"/>
      <w:bookmarkStart w:id="17880" w:name="_Toc120537538"/>
      <w:r w:rsidRPr="001354E7">
        <w:t>9.3.3.</w:t>
      </w:r>
      <w:r>
        <w:t>58</w:t>
      </w:r>
      <w:r w:rsidRPr="001354E7">
        <w:tab/>
      </w:r>
      <w:r w:rsidR="009B3CE1">
        <w:t xml:space="preserve">Inter-system </w:t>
      </w:r>
      <w:r w:rsidRPr="001354E7">
        <w:t>Cell Activation Reply</w:t>
      </w:r>
      <w:bookmarkEnd w:id="17873"/>
      <w:bookmarkEnd w:id="17874"/>
      <w:bookmarkEnd w:id="17875"/>
      <w:bookmarkEnd w:id="17876"/>
      <w:bookmarkEnd w:id="17877"/>
      <w:bookmarkEnd w:id="17878"/>
      <w:bookmarkEnd w:id="17879"/>
      <w:bookmarkEnd w:id="1788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7881" w:name="_Toc99123709"/>
      <w:bookmarkStart w:id="17882" w:name="_Toc99662515"/>
      <w:bookmarkStart w:id="17883" w:name="_Toc105152593"/>
      <w:bookmarkStart w:id="17884" w:name="_Toc105174399"/>
      <w:bookmarkStart w:id="17885" w:name="_Toc106109397"/>
      <w:bookmarkStart w:id="17886" w:name="_Toc107409855"/>
      <w:bookmarkStart w:id="17887" w:name="_Toc112757044"/>
      <w:bookmarkStart w:id="17888" w:name="_Toc120537539"/>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7881"/>
      <w:bookmarkEnd w:id="17882"/>
      <w:bookmarkEnd w:id="17883"/>
      <w:bookmarkEnd w:id="17884"/>
      <w:bookmarkEnd w:id="17885"/>
      <w:bookmarkEnd w:id="17886"/>
      <w:bookmarkEnd w:id="17887"/>
      <w:bookmarkEnd w:id="17888"/>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7889"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7889"/>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DF0EB7"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77777777" w:rsidR="00DF0EB7" w:rsidRDefault="00DF0EB7" w:rsidP="009873D1">
            <w:pPr>
              <w:pStyle w:val="TAL"/>
              <w:ind w:left="173"/>
              <w:rPr>
                <w:rFonts w:cs="Arial"/>
                <w:lang w:eastAsia="ja-JP"/>
              </w:rPr>
            </w:pPr>
            <w:r w:rsidRPr="00A356DF">
              <w:rPr>
                <w:lang w:eastAsia="ja-JP"/>
              </w:rPr>
              <w:t xml:space="preserve">&gt;&gt;Number </w:t>
            </w:r>
            <w:r w:rsidR="00187396">
              <w:rPr>
                <w:lang w:eastAsia="ja-JP"/>
              </w:rPr>
              <w:t>o</w:t>
            </w:r>
            <w:r w:rsidRPr="00A356DF">
              <w:rPr>
                <w:lang w:eastAsia="ja-JP"/>
              </w:rPr>
              <w:t>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77777777" w:rsidR="00DF0EB7" w:rsidRDefault="00DF0EB7" w:rsidP="001721D6">
            <w:pPr>
              <w:pStyle w:val="TAL"/>
              <w:rPr>
                <w:rFonts w:cs="Arial"/>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77777777" w:rsidR="00DF0EB7" w:rsidRPr="0004367D" w:rsidRDefault="00DF0EB7" w:rsidP="001721D6">
            <w:pPr>
              <w:pStyle w:val="TAL"/>
              <w:rPr>
                <w:noProof/>
                <w:lang w:eastAsia="ja-JP"/>
              </w:rPr>
            </w:pPr>
            <w:r w:rsidRPr="00A356DF">
              <w:rPr>
                <w:lang w:eastAsia="ja-JP"/>
              </w:rPr>
              <w:t>ENUMERATED (2, 3, 4, 5, 10, ...)</w:t>
            </w:r>
          </w:p>
        </w:tc>
        <w:tc>
          <w:tcPr>
            <w:tcW w:w="2891" w:type="dxa"/>
            <w:tcBorders>
              <w:top w:val="single" w:sz="4" w:space="0" w:color="auto"/>
              <w:left w:val="single" w:sz="4" w:space="0" w:color="auto"/>
              <w:bottom w:val="single" w:sz="4" w:space="0" w:color="auto"/>
              <w:right w:val="single" w:sz="4" w:space="0" w:color="auto"/>
            </w:tcBorders>
          </w:tcPr>
          <w:p w14:paraId="53800D91" w14:textId="77777777" w:rsidR="00DF0EB7" w:rsidRDefault="00DF0EB7" w:rsidP="001721D6">
            <w:pPr>
              <w:pStyle w:val="TAL"/>
              <w:rPr>
                <w:rFonts w:cs="Arial"/>
                <w:lang w:eastAsia="ja-JP"/>
              </w:rPr>
            </w:pPr>
            <w:r w:rsidRPr="00A356DF">
              <w:rPr>
                <w:lang w:eastAsia="ja-JP"/>
              </w:rPr>
              <w:t xml:space="preserve">The reporting node divides the cell load scale into the indicated number of reporting levels, evenly distributed on a linear scale </w:t>
            </w:r>
            <w:r>
              <w:rPr>
                <w:lang w:eastAsia="ja-JP"/>
              </w:rPr>
              <w:t xml:space="preserve">between </w:t>
            </w:r>
            <w:r>
              <w:rPr>
                <w:rFonts w:cs="Arial"/>
                <w:lang w:val="en-US" w:eastAsia="ja-JP"/>
              </w:rPr>
              <w:t xml:space="preserve">the </w:t>
            </w:r>
            <w:r>
              <w:rPr>
                <w:rFonts w:cs="Arial"/>
                <w:lang w:eastAsia="ja-JP"/>
              </w:rPr>
              <w:t xml:space="preserve">Inter-system Resource Threshold Low and the </w:t>
            </w:r>
            <w:r w:rsidRPr="00C357C0">
              <w:rPr>
                <w:rFonts w:cs="Arial"/>
                <w:lang w:eastAsia="ja-JP"/>
              </w:rPr>
              <w:t>Inter-system Resource Threshold High</w:t>
            </w:r>
            <w:r>
              <w:rPr>
                <w:rFonts w:cs="Arial"/>
                <w:lang w:val="en-US" w:eastAsia="ja-JP"/>
              </w:rPr>
              <w:t>.</w:t>
            </w:r>
            <w:r w:rsidRPr="00A356DF">
              <w:rPr>
                <w:lang w:eastAsia="ja-JP"/>
              </w:rPr>
              <w:t xml:space="preserve"> The reporting node sends a report each time the cell load changes from one</w:t>
            </w:r>
            <w:r>
              <w:rPr>
                <w:lang w:eastAsia="ja-JP"/>
              </w:rPr>
              <w:t xml:space="preserve"> reporting level to another.</w:t>
            </w:r>
          </w:p>
        </w:tc>
      </w:tr>
      <w:tr w:rsidR="00DF0EB7"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7777777" w:rsidR="00DF0EB7" w:rsidRPr="00A356DF" w:rsidRDefault="00DF0EB7" w:rsidP="009873D1">
            <w:pPr>
              <w:pStyle w:val="TAL"/>
              <w:ind w:left="86"/>
              <w:rPr>
                <w:i/>
                <w:lang w:eastAsia="ja-JP"/>
              </w:rPr>
            </w:pPr>
            <w:r w:rsidRPr="00A356DF">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DF0EB7" w:rsidRPr="00A356DF" w:rsidRDefault="00DF0EB7" w:rsidP="001721D6">
            <w:pPr>
              <w:pStyle w:val="TAL"/>
              <w:rPr>
                <w:lang w:eastAsia="ja-JP"/>
              </w:rPr>
            </w:pPr>
          </w:p>
        </w:tc>
      </w:tr>
      <w:tr w:rsidR="00DF0EB7"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77777777" w:rsidR="00DF0EB7" w:rsidRPr="00A356DF" w:rsidRDefault="00DF0EB7" w:rsidP="009873D1">
            <w:pPr>
              <w:pStyle w:val="TAL"/>
              <w:ind w:left="173"/>
              <w:rPr>
                <w:lang w:eastAsia="ja-JP"/>
              </w:rPr>
            </w:pPr>
            <w:r>
              <w:rPr>
                <w:lang w:eastAsia="ja-JP"/>
              </w:rPr>
              <w:t>&gt;</w:t>
            </w:r>
            <w:r w:rsidRPr="00A356DF">
              <w:rPr>
                <w:lang w:eastAsia="ja-JP"/>
              </w:rPr>
              <w: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77777777" w:rsidR="00DF0EB7" w:rsidRPr="00A356DF" w:rsidRDefault="00DF0EB7" w:rsidP="001721D6">
            <w:pPr>
              <w:pStyle w:val="TAL"/>
              <w:rPr>
                <w:lang w:eastAsia="ja-JP"/>
              </w:rPr>
            </w:pPr>
            <w:r w:rsidRPr="00A356DF">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77777777" w:rsidR="00DF0EB7" w:rsidRPr="00A356DF" w:rsidRDefault="00DF0EB7" w:rsidP="001721D6">
            <w:pPr>
              <w:pStyle w:val="TAL"/>
              <w:rPr>
                <w:lang w:eastAsia="ja-JP"/>
              </w:rPr>
            </w:pPr>
            <w:r w:rsidRPr="00A356DF">
              <w:rPr>
                <w:lang w:eastAsia="ja-JP"/>
              </w:rPr>
              <w:t>ENUMERATED</w:t>
            </w:r>
            <w:r>
              <w:rPr>
                <w:lang w:eastAsia="ja-JP"/>
              </w:rPr>
              <w:t xml:space="preserve"> </w:t>
            </w:r>
            <w:r w:rsidRPr="00A356DF">
              <w:rPr>
                <w:lang w:eastAsia="ja-JP"/>
              </w:rPr>
              <w:t>(</w:t>
            </w:r>
            <w:r w:rsidR="001055D1">
              <w:rPr>
                <w:lang w:eastAsia="ja-JP"/>
              </w:rPr>
              <w:t xml:space="preserve">stop, </w:t>
            </w:r>
            <w:r w:rsidRPr="00A356DF">
              <w:rPr>
                <w:lang w:eastAsia="ja-JP"/>
              </w:rPr>
              <w:t>single, 1000ms, 2000ms, 5000ms,</w:t>
            </w:r>
            <w:r>
              <w:rPr>
                <w:lang w:eastAsia="ja-JP"/>
              </w:rPr>
              <w:t xml:space="preserve"> </w:t>
            </w:r>
            <w:r w:rsidRPr="00A356DF">
              <w:rPr>
                <w:lang w:eastAsia="ja-JP"/>
              </w:rPr>
              <w:t>10000ms, …)</w:t>
            </w:r>
          </w:p>
        </w:tc>
        <w:tc>
          <w:tcPr>
            <w:tcW w:w="2891" w:type="dxa"/>
            <w:tcBorders>
              <w:top w:val="single" w:sz="4" w:space="0" w:color="auto"/>
              <w:left w:val="single" w:sz="4" w:space="0" w:color="auto"/>
              <w:bottom w:val="single" w:sz="4" w:space="0" w:color="auto"/>
              <w:right w:val="single" w:sz="4" w:space="0" w:color="auto"/>
            </w:tcBorders>
          </w:tcPr>
          <w:p w14:paraId="5C675E18" w14:textId="77777777" w:rsidR="00DF0EB7" w:rsidRPr="00A356DF" w:rsidRDefault="00DF0EB7" w:rsidP="001721D6">
            <w:pPr>
              <w:pStyle w:val="TAL"/>
              <w:rPr>
                <w:lang w:eastAsia="ja-JP"/>
              </w:rPr>
            </w:pPr>
            <w:r w:rsidRPr="00A356DF">
              <w:rPr>
                <w:lang w:eastAsia="ja-JP"/>
              </w:rPr>
              <w:t xml:space="preserve">Periodicity that can be used for reporting. </w:t>
            </w:r>
            <w:r w:rsidR="001055D1" w:rsidRPr="00A356DF">
              <w:rPr>
                <w:lang w:eastAsia="ja-JP"/>
              </w:rPr>
              <w:t>If the value is “</w:t>
            </w:r>
            <w:r w:rsidR="001055D1">
              <w:rPr>
                <w:lang w:eastAsia="ja-JP"/>
              </w:rPr>
              <w:t>stop</w:t>
            </w:r>
            <w:r w:rsidR="001055D1" w:rsidRPr="00A356DF">
              <w:rPr>
                <w:lang w:eastAsia="ja-JP"/>
              </w:rPr>
              <w:t>”</w:t>
            </w:r>
            <w:r w:rsidR="001055D1" w:rsidRPr="00D43A1E">
              <w:rPr>
                <w:lang w:eastAsia="ja-JP"/>
              </w:rPr>
              <w:t xml:space="preserve">, the reporting node is asked to stop the </w:t>
            </w:r>
            <w:r w:rsidR="001055D1">
              <w:rPr>
                <w:lang w:eastAsia="ja-JP"/>
              </w:rPr>
              <w:t xml:space="preserve">periodic </w:t>
            </w:r>
            <w:r w:rsidR="001055D1" w:rsidRPr="00D43A1E">
              <w:rPr>
                <w:lang w:eastAsia="ja-JP"/>
              </w:rPr>
              <w:t>reporting</w:t>
            </w:r>
            <w:r w:rsidR="001055D1" w:rsidRPr="00A356DF">
              <w:rPr>
                <w:lang w:eastAsia="ja-JP"/>
              </w:rPr>
              <w:t>.</w:t>
            </w:r>
            <w:r w:rsidR="001055D1">
              <w:rPr>
                <w:lang w:eastAsia="ja-JP"/>
              </w:rPr>
              <w:t xml:space="preserve"> </w:t>
            </w:r>
            <w:r w:rsidRPr="00A356DF">
              <w:rPr>
                <w:lang w:eastAsia="ja-JP"/>
              </w:rPr>
              <w:t>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7890" w:name="_Toc99123710"/>
      <w:bookmarkStart w:id="17891" w:name="_Toc99662516"/>
      <w:bookmarkStart w:id="17892" w:name="_Toc105152594"/>
      <w:bookmarkStart w:id="17893" w:name="_Toc105174400"/>
      <w:bookmarkStart w:id="17894" w:name="_Toc106109398"/>
      <w:bookmarkStart w:id="17895" w:name="_Toc107409856"/>
      <w:bookmarkStart w:id="17896" w:name="_Toc112757045"/>
      <w:bookmarkStart w:id="17897" w:name="_Toc120537540"/>
      <w:bookmarkStart w:id="17898" w:name="_Hlk99614805"/>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7890"/>
      <w:bookmarkEnd w:id="17891"/>
      <w:bookmarkEnd w:id="17892"/>
      <w:bookmarkEnd w:id="17893"/>
      <w:bookmarkEnd w:id="17894"/>
      <w:bookmarkEnd w:id="17895"/>
      <w:bookmarkEnd w:id="17896"/>
      <w:bookmarkEnd w:id="17897"/>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1789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7899"/>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7900" w:name="_Toc99123711"/>
      <w:bookmarkStart w:id="17901" w:name="_Toc99662517"/>
      <w:bookmarkStart w:id="17902" w:name="_Toc105152595"/>
      <w:bookmarkStart w:id="17903" w:name="_Toc105174401"/>
      <w:bookmarkStart w:id="17904" w:name="_Toc106109399"/>
      <w:bookmarkStart w:id="17905" w:name="_Toc107409857"/>
      <w:bookmarkStart w:id="17906" w:name="_Toc112757046"/>
      <w:bookmarkStart w:id="17907" w:name="_Toc120537541"/>
      <w:bookmarkEnd w:id="17898"/>
      <w:r w:rsidRPr="00CD504F">
        <w:t>9.3.3.</w:t>
      </w:r>
      <w:r>
        <w:t>61</w:t>
      </w:r>
      <w:r>
        <w:tab/>
      </w:r>
      <w:r w:rsidRPr="00A454CE">
        <w:t xml:space="preserve">Inter-system </w:t>
      </w:r>
      <w:r>
        <w:t>Resource Status</w:t>
      </w:r>
      <w:r w:rsidRPr="00A454CE">
        <w:t xml:space="preserve"> Reply</w:t>
      </w:r>
      <w:bookmarkEnd w:id="17900"/>
      <w:bookmarkEnd w:id="17901"/>
      <w:bookmarkEnd w:id="17902"/>
      <w:bookmarkEnd w:id="17903"/>
      <w:bookmarkEnd w:id="17904"/>
      <w:bookmarkEnd w:id="17905"/>
      <w:bookmarkEnd w:id="17906"/>
      <w:bookmarkEnd w:id="1790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F461533" w14:textId="77777777" w:rsidR="009B75C3" w:rsidRPr="001D2E49" w:rsidRDefault="009B75C3" w:rsidP="009B75C3">
      <w:pPr>
        <w:pStyle w:val="Heading3"/>
      </w:pPr>
      <w:bookmarkStart w:id="17908" w:name="_Toc99123712"/>
      <w:bookmarkStart w:id="17909" w:name="_Toc99662518"/>
      <w:bookmarkStart w:id="17910" w:name="_Toc105152596"/>
      <w:bookmarkStart w:id="17911" w:name="_Toc105174402"/>
      <w:bookmarkStart w:id="17912" w:name="_Toc106109400"/>
      <w:bookmarkStart w:id="17913" w:name="_Toc107409858"/>
      <w:bookmarkStart w:id="17914" w:name="_Toc112757047"/>
      <w:bookmarkStart w:id="17915" w:name="_Toc120537542"/>
      <w:r w:rsidRPr="001D2E49">
        <w:t>9.3.4</w:t>
      </w:r>
      <w:r w:rsidRPr="001D2E49">
        <w:tab/>
        <w:t>SMF Related IEs</w:t>
      </w:r>
      <w:bookmarkEnd w:id="17414"/>
      <w:bookmarkEnd w:id="17415"/>
      <w:bookmarkEnd w:id="17416"/>
      <w:bookmarkEnd w:id="17417"/>
      <w:bookmarkEnd w:id="17418"/>
      <w:bookmarkEnd w:id="17419"/>
      <w:bookmarkEnd w:id="17752"/>
      <w:bookmarkEnd w:id="17753"/>
      <w:bookmarkEnd w:id="17754"/>
      <w:bookmarkEnd w:id="17790"/>
      <w:bookmarkEnd w:id="17791"/>
      <w:bookmarkEnd w:id="17817"/>
      <w:bookmarkEnd w:id="17829"/>
      <w:bookmarkEnd w:id="17830"/>
      <w:bookmarkEnd w:id="17831"/>
      <w:bookmarkEnd w:id="17832"/>
      <w:bookmarkEnd w:id="17908"/>
      <w:bookmarkEnd w:id="17909"/>
      <w:bookmarkEnd w:id="17910"/>
      <w:bookmarkEnd w:id="17911"/>
      <w:bookmarkEnd w:id="17912"/>
      <w:bookmarkEnd w:id="17913"/>
      <w:bookmarkEnd w:id="17914"/>
      <w:bookmarkEnd w:id="17915"/>
    </w:p>
    <w:p w14:paraId="1EA82C2E" w14:textId="77777777" w:rsidR="009B75C3" w:rsidRPr="001D2E49" w:rsidRDefault="009B75C3" w:rsidP="009B75C3">
      <w:pPr>
        <w:pStyle w:val="Heading4"/>
      </w:pPr>
      <w:bookmarkStart w:id="17916" w:name="_Toc20955328"/>
      <w:bookmarkStart w:id="17917" w:name="_Toc29503781"/>
      <w:bookmarkStart w:id="17918" w:name="_Toc29504365"/>
      <w:bookmarkStart w:id="17919" w:name="_Toc29504949"/>
      <w:bookmarkStart w:id="17920" w:name="_Toc36553402"/>
      <w:bookmarkStart w:id="17921" w:name="_Toc36555129"/>
      <w:bookmarkStart w:id="17922" w:name="_Toc45652525"/>
      <w:bookmarkStart w:id="17923" w:name="_Toc45658957"/>
      <w:bookmarkStart w:id="17924" w:name="_Toc45720777"/>
      <w:bookmarkStart w:id="17925" w:name="_Toc45798657"/>
      <w:bookmarkStart w:id="17926" w:name="_Toc45898046"/>
      <w:bookmarkStart w:id="17927" w:name="_Toc51746253"/>
      <w:bookmarkStart w:id="17928" w:name="_Toc64446518"/>
      <w:bookmarkStart w:id="17929" w:name="_Toc73982388"/>
      <w:bookmarkStart w:id="17930" w:name="_Toc88652478"/>
      <w:bookmarkStart w:id="17931" w:name="_Toc97891522"/>
      <w:bookmarkStart w:id="17932" w:name="_Toc99123713"/>
      <w:bookmarkStart w:id="17933" w:name="_Toc99662519"/>
      <w:bookmarkStart w:id="17934" w:name="_Toc105152597"/>
      <w:bookmarkStart w:id="17935" w:name="_Toc105174403"/>
      <w:bookmarkStart w:id="17936" w:name="_Toc106109401"/>
      <w:bookmarkStart w:id="17937" w:name="_Toc107409859"/>
      <w:bookmarkStart w:id="17938" w:name="_Toc112757048"/>
      <w:bookmarkStart w:id="17939" w:name="_Toc120537543"/>
      <w:r w:rsidRPr="001D2E49">
        <w:t>9.3.4.1</w:t>
      </w:r>
      <w:r w:rsidRPr="001D2E49">
        <w:tab/>
        <w:t>PDU Session Resource Setup Request Transfer</w:t>
      </w:r>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384FAF"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0F479A">
            <w:pPr>
              <w:pStyle w:val="TAL"/>
              <w:rPr>
                <w:lang w:eastAsia="ja-JP"/>
              </w:rPr>
            </w:pPr>
            <w:r w:rsidRPr="009F5A10">
              <w:rPr>
                <w:lang w:eastAsia="ja-JP"/>
              </w:rPr>
              <w:t>UP Transport Layer Information</w:t>
            </w:r>
          </w:p>
          <w:p w14:paraId="54399D42"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67E0D">
            <w:pPr>
              <w:pStyle w:val="TAC"/>
              <w:rPr>
                <w:lang w:eastAsia="ja-JP"/>
              </w:rPr>
            </w:pPr>
            <w:r>
              <w:rPr>
                <w:lang w:eastAsia="ja-JP"/>
              </w:rPr>
              <w:t>ignore</w:t>
            </w:r>
          </w:p>
        </w:tc>
      </w:tr>
      <w:tr w:rsidR="000F479A"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0F479A">
            <w:pPr>
              <w:pStyle w:val="TAL"/>
              <w:rPr>
                <w:lang w:eastAsia="ja-JP"/>
              </w:rPr>
            </w:pPr>
            <w:r w:rsidRPr="009F5A10">
              <w:rPr>
                <w:lang w:eastAsia="ja-JP"/>
              </w:rPr>
              <w:t>UP Transport Layer Information List</w:t>
            </w:r>
          </w:p>
          <w:p w14:paraId="63441037"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67E0D">
            <w:pPr>
              <w:pStyle w:val="TAC"/>
              <w:rPr>
                <w:lang w:eastAsia="ja-JP"/>
              </w:rPr>
            </w:pPr>
            <w:r>
              <w:rPr>
                <w:lang w:eastAsia="ja-JP"/>
              </w:rPr>
              <w:t>ignore</w:t>
            </w:r>
          </w:p>
        </w:tc>
      </w:tr>
      <w:tr w:rsidR="000F479A"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67E0D">
            <w:pPr>
              <w:pStyle w:val="TAC"/>
              <w:rPr>
                <w:lang w:eastAsia="ja-JP"/>
              </w:rPr>
            </w:pPr>
            <w:r>
              <w:rPr>
                <w:lang w:eastAsia="ja-JP"/>
              </w:rPr>
              <w:t>ignore</w:t>
            </w:r>
          </w:p>
        </w:tc>
      </w:tr>
      <w:tr w:rsidR="000F479A"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67E0D">
            <w:pPr>
              <w:pStyle w:val="TAC"/>
              <w:rPr>
                <w:lang w:eastAsia="ja-JP"/>
              </w:rPr>
            </w:pPr>
            <w:r>
              <w:rPr>
                <w:rFonts w:eastAsia="SimSun" w:hint="eastAsia"/>
                <w:lang w:eastAsia="ja-JP"/>
              </w:rPr>
              <w:t>ignore</w:t>
            </w:r>
          </w:p>
        </w:tc>
      </w:tr>
      <w:tr w:rsidR="005B0112"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5B0112">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5B01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5B01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5B01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5B01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5B0112">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7940" w:name="_Toc20955329"/>
      <w:bookmarkStart w:id="17941" w:name="_Toc29503782"/>
      <w:bookmarkStart w:id="17942" w:name="_Toc29504366"/>
      <w:bookmarkStart w:id="17943" w:name="_Toc29504950"/>
      <w:bookmarkStart w:id="17944" w:name="_Toc36553403"/>
      <w:bookmarkStart w:id="17945" w:name="_Toc36555130"/>
      <w:bookmarkStart w:id="17946" w:name="_Toc45652526"/>
      <w:bookmarkStart w:id="17947" w:name="_Toc45658958"/>
      <w:bookmarkStart w:id="17948" w:name="_Toc45720778"/>
      <w:bookmarkStart w:id="17949" w:name="_Toc45798658"/>
      <w:bookmarkStart w:id="17950" w:name="_Toc45898047"/>
      <w:bookmarkStart w:id="17951" w:name="_Toc51746254"/>
      <w:bookmarkStart w:id="17952" w:name="_Toc64446519"/>
      <w:bookmarkStart w:id="17953" w:name="_Toc73982389"/>
      <w:bookmarkStart w:id="17954" w:name="_Toc88652479"/>
      <w:bookmarkStart w:id="17955" w:name="_Toc97891523"/>
      <w:bookmarkStart w:id="17956" w:name="_Toc99123714"/>
      <w:bookmarkStart w:id="17957" w:name="_Toc99662520"/>
      <w:bookmarkStart w:id="17958" w:name="_Toc105152598"/>
      <w:bookmarkStart w:id="17959" w:name="_Toc105174404"/>
      <w:bookmarkStart w:id="17960" w:name="_Toc106109402"/>
      <w:bookmarkStart w:id="17961" w:name="_Toc107409860"/>
      <w:bookmarkStart w:id="17962" w:name="_Toc112757049"/>
      <w:bookmarkStart w:id="17963" w:name="_Toc120537544"/>
      <w:bookmarkStart w:id="17964" w:name="_Hlk528859263"/>
      <w:r w:rsidRPr="001D2E49">
        <w:t>9.3.4.2</w:t>
      </w:r>
      <w:r w:rsidRPr="001D2E49">
        <w:tab/>
      </w:r>
      <w:bookmarkStart w:id="17965" w:name="_Hlk510526702"/>
      <w:r w:rsidRPr="001D2E49">
        <w:t>PDU Session Resource Setup Response Transfer</w:t>
      </w:r>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5"/>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7966" w:name="_Toc20955330"/>
      <w:bookmarkStart w:id="17967" w:name="_Toc29503783"/>
      <w:bookmarkStart w:id="17968" w:name="_Toc29504367"/>
      <w:bookmarkStart w:id="17969" w:name="_Toc29504951"/>
      <w:bookmarkStart w:id="17970" w:name="_Toc36553404"/>
      <w:bookmarkStart w:id="17971" w:name="_Toc36555131"/>
      <w:bookmarkStart w:id="17972" w:name="_Toc45652527"/>
      <w:bookmarkStart w:id="17973" w:name="_Toc45658959"/>
      <w:bookmarkStart w:id="17974" w:name="_Toc45720779"/>
      <w:bookmarkStart w:id="17975" w:name="_Toc45798659"/>
      <w:bookmarkStart w:id="17976" w:name="_Toc45898048"/>
      <w:bookmarkStart w:id="17977" w:name="_Toc51746255"/>
      <w:bookmarkStart w:id="17978" w:name="_Toc64446520"/>
      <w:bookmarkStart w:id="17979" w:name="_Toc73982390"/>
      <w:bookmarkStart w:id="17980" w:name="_Toc88652480"/>
      <w:bookmarkStart w:id="17981" w:name="_Toc97891524"/>
      <w:bookmarkStart w:id="17982" w:name="_Toc99123715"/>
      <w:bookmarkStart w:id="17983" w:name="_Toc99662521"/>
      <w:bookmarkStart w:id="17984" w:name="_Toc105152599"/>
      <w:bookmarkStart w:id="17985" w:name="_Toc105174405"/>
      <w:bookmarkStart w:id="17986" w:name="_Toc106109403"/>
      <w:bookmarkStart w:id="17987" w:name="_Toc107409861"/>
      <w:bookmarkStart w:id="17988" w:name="_Toc112757050"/>
      <w:bookmarkStart w:id="17989" w:name="_Toc120537545"/>
      <w:bookmarkEnd w:id="17964"/>
      <w:r w:rsidRPr="001D2E49">
        <w:t>9.3.4.3</w:t>
      </w:r>
      <w:r w:rsidRPr="001D2E49">
        <w:tab/>
        <w:t>PDU Session Resource Modify Request Transfer</w:t>
      </w:r>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8C5286" w:rsidRPr="001D2E49" w14:paraId="0DB0BAA0" w14:textId="77777777" w:rsidTr="00367E0D">
        <w:tc>
          <w:tcPr>
            <w:tcW w:w="2268"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8C5286">
            <w:pPr>
              <w:pStyle w:val="TAL"/>
              <w:rPr>
                <w:bCs/>
                <w:i/>
                <w:szCs w:val="18"/>
                <w:lang w:eastAsia="ja-JP"/>
              </w:rPr>
            </w:pPr>
          </w:p>
        </w:tc>
        <w:tc>
          <w:tcPr>
            <w:tcW w:w="1587" w:type="dxa"/>
          </w:tcPr>
          <w:p w14:paraId="7EAE98E9" w14:textId="77777777" w:rsidR="008C5286" w:rsidRPr="001D2E49" w:rsidRDefault="008C5286" w:rsidP="008C5286">
            <w:pPr>
              <w:pStyle w:val="TAL"/>
              <w:rPr>
                <w:lang w:eastAsia="ja-JP"/>
              </w:rPr>
            </w:pPr>
            <w:r w:rsidRPr="001D2E49">
              <w:rPr>
                <w:lang w:eastAsia="ja-JP"/>
              </w:rPr>
              <w:t>QoS Flow List with Cause</w:t>
            </w:r>
          </w:p>
          <w:p w14:paraId="0B2D118B" w14:textId="77777777" w:rsidR="008C5286" w:rsidRPr="001D2E49" w:rsidRDefault="008C5286" w:rsidP="008C5286">
            <w:pPr>
              <w:pStyle w:val="TAL"/>
              <w:rPr>
                <w:lang w:eastAsia="ja-JP"/>
              </w:rPr>
            </w:pPr>
            <w:r w:rsidRPr="001D2E49">
              <w:rPr>
                <w:lang w:eastAsia="ja-JP"/>
              </w:rPr>
              <w:t>9.3.1.13</w:t>
            </w:r>
          </w:p>
        </w:tc>
        <w:tc>
          <w:tcPr>
            <w:tcW w:w="1757" w:type="dxa"/>
          </w:tcPr>
          <w:p w14:paraId="5B06AE60" w14:textId="77777777" w:rsidR="008C5286" w:rsidRPr="001D2E49" w:rsidRDefault="008C5286" w:rsidP="008C5286">
            <w:pPr>
              <w:pStyle w:val="TAL"/>
              <w:rPr>
                <w:lang w:eastAsia="ja-JP"/>
              </w:rPr>
            </w:pPr>
          </w:p>
        </w:tc>
        <w:tc>
          <w:tcPr>
            <w:tcW w:w="1080" w:type="dxa"/>
          </w:tcPr>
          <w:p w14:paraId="2A5C9183" w14:textId="77777777" w:rsidR="008C5286" w:rsidRPr="001D2E49" w:rsidRDefault="008C5286" w:rsidP="008C5286">
            <w:pPr>
              <w:pStyle w:val="TAL"/>
              <w:jc w:val="center"/>
              <w:rPr>
                <w:lang w:eastAsia="ja-JP"/>
              </w:rPr>
            </w:pPr>
            <w:r w:rsidRPr="001D2E49">
              <w:rPr>
                <w:lang w:eastAsia="ja-JP"/>
              </w:rPr>
              <w:t>YES</w:t>
            </w:r>
          </w:p>
        </w:tc>
        <w:tc>
          <w:tcPr>
            <w:tcW w:w="1080" w:type="dxa"/>
          </w:tcPr>
          <w:p w14:paraId="3C471300" w14:textId="77777777" w:rsidR="008C5286" w:rsidRPr="001D2E49" w:rsidRDefault="008C5286" w:rsidP="008C5286">
            <w:pPr>
              <w:pStyle w:val="TAL"/>
              <w:jc w:val="center"/>
              <w:rPr>
                <w:lang w:eastAsia="ja-JP"/>
              </w:rPr>
            </w:pPr>
            <w:r w:rsidRPr="001D2E49">
              <w:rPr>
                <w:lang w:eastAsia="ja-JP"/>
              </w:rPr>
              <w:t>reject</w:t>
            </w:r>
          </w:p>
        </w:tc>
      </w:tr>
      <w:tr w:rsidR="008C5286" w:rsidRPr="001D2E49" w14:paraId="7C722A66" w14:textId="77777777" w:rsidTr="00367E0D">
        <w:tc>
          <w:tcPr>
            <w:tcW w:w="2268"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8C5286">
            <w:pPr>
              <w:pStyle w:val="TAL"/>
              <w:rPr>
                <w:bCs/>
                <w:i/>
                <w:szCs w:val="18"/>
                <w:lang w:eastAsia="ja-JP"/>
              </w:rPr>
            </w:pPr>
          </w:p>
        </w:tc>
        <w:tc>
          <w:tcPr>
            <w:tcW w:w="1587" w:type="dxa"/>
          </w:tcPr>
          <w:p w14:paraId="73726B99" w14:textId="77777777" w:rsidR="008C5286" w:rsidRPr="001D2E49" w:rsidRDefault="008C5286" w:rsidP="008C5286">
            <w:pPr>
              <w:pStyle w:val="TAL"/>
              <w:rPr>
                <w:lang w:eastAsia="ja-JP"/>
              </w:rPr>
            </w:pPr>
            <w:r w:rsidRPr="001D2E49">
              <w:rPr>
                <w:lang w:eastAsia="ja-JP"/>
              </w:rPr>
              <w:t>UP Transport Layer Information List</w:t>
            </w:r>
          </w:p>
          <w:p w14:paraId="0796AED1" w14:textId="77777777" w:rsidR="008C5286" w:rsidRPr="001D2E49" w:rsidRDefault="008C5286" w:rsidP="008C5286">
            <w:pPr>
              <w:pStyle w:val="TAL"/>
              <w:rPr>
                <w:lang w:eastAsia="ja-JP"/>
              </w:rPr>
            </w:pPr>
            <w:r w:rsidRPr="001D2E49">
              <w:rPr>
                <w:lang w:eastAsia="ja-JP"/>
              </w:rPr>
              <w:t>9.3.2.12</w:t>
            </w:r>
          </w:p>
        </w:tc>
        <w:tc>
          <w:tcPr>
            <w:tcW w:w="1757" w:type="dxa"/>
          </w:tcPr>
          <w:p w14:paraId="3ABD407F"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48D05C4F"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3F55A6B4" w14:textId="77777777" w:rsidTr="00367E0D">
        <w:tc>
          <w:tcPr>
            <w:tcW w:w="2268"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8C5286">
            <w:pPr>
              <w:pStyle w:val="TAL"/>
              <w:rPr>
                <w:i/>
                <w:lang w:eastAsia="ja-JP"/>
              </w:rPr>
            </w:pPr>
          </w:p>
        </w:tc>
        <w:tc>
          <w:tcPr>
            <w:tcW w:w="1587" w:type="dxa"/>
          </w:tcPr>
          <w:p w14:paraId="21BB2EAB" w14:textId="77777777" w:rsidR="008C5286" w:rsidRPr="001D2E49" w:rsidRDefault="008C5286" w:rsidP="008C5286">
            <w:pPr>
              <w:pStyle w:val="TAL"/>
              <w:rPr>
                <w:lang w:eastAsia="ja-JP"/>
              </w:rPr>
            </w:pPr>
            <w:r w:rsidRPr="001D2E49">
              <w:rPr>
                <w:lang w:eastAsia="ja-JP"/>
              </w:rPr>
              <w:t>9.3.1.120</w:t>
            </w:r>
          </w:p>
        </w:tc>
        <w:tc>
          <w:tcPr>
            <w:tcW w:w="1757" w:type="dxa"/>
          </w:tcPr>
          <w:p w14:paraId="24FA2266" w14:textId="77777777" w:rsidR="008C5286" w:rsidRPr="001D2E49" w:rsidRDefault="008C5286" w:rsidP="008C5286">
            <w:pPr>
              <w:pStyle w:val="TAL"/>
              <w:rPr>
                <w:rFonts w:eastAsia="SimSun"/>
                <w:lang w:eastAsia="zh-CN"/>
              </w:rPr>
            </w:pPr>
          </w:p>
        </w:tc>
        <w:tc>
          <w:tcPr>
            <w:tcW w:w="1080" w:type="dxa"/>
          </w:tcPr>
          <w:p w14:paraId="2B067973" w14:textId="77777777" w:rsidR="008C5286" w:rsidRPr="001D2E49" w:rsidRDefault="008C5286" w:rsidP="008C5286">
            <w:pPr>
              <w:pStyle w:val="TAL"/>
              <w:jc w:val="center"/>
              <w:rPr>
                <w:lang w:eastAsia="ja-JP"/>
              </w:rPr>
            </w:pPr>
            <w:r w:rsidRPr="001D2E49">
              <w:rPr>
                <w:lang w:eastAsia="ja-JP"/>
              </w:rPr>
              <w:t>YES</w:t>
            </w:r>
          </w:p>
        </w:tc>
        <w:tc>
          <w:tcPr>
            <w:tcW w:w="1080" w:type="dxa"/>
          </w:tcPr>
          <w:p w14:paraId="326DF4D0" w14:textId="77777777" w:rsidR="008C5286" w:rsidRPr="001D2E49" w:rsidRDefault="008C5286" w:rsidP="008C5286">
            <w:pPr>
              <w:pStyle w:val="TAL"/>
              <w:jc w:val="center"/>
              <w:rPr>
                <w:lang w:eastAsia="ja-JP"/>
              </w:rPr>
            </w:pPr>
            <w:r w:rsidRPr="001D2E49">
              <w:rPr>
                <w:lang w:eastAsia="ja-JP"/>
              </w:rPr>
              <w:t>ignore</w:t>
            </w:r>
          </w:p>
        </w:tc>
      </w:tr>
      <w:tr w:rsidR="008C5286" w:rsidRPr="001D2E49" w14:paraId="36EC4A39" w14:textId="77777777" w:rsidTr="00367E0D">
        <w:tc>
          <w:tcPr>
            <w:tcW w:w="2268" w:type="dxa"/>
          </w:tcPr>
          <w:p w14:paraId="53E92ABF"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8C5286">
            <w:pPr>
              <w:pStyle w:val="TAL"/>
              <w:rPr>
                <w:i/>
                <w:lang w:eastAsia="ja-JP"/>
              </w:rPr>
            </w:pPr>
          </w:p>
        </w:tc>
        <w:tc>
          <w:tcPr>
            <w:tcW w:w="1587" w:type="dxa"/>
          </w:tcPr>
          <w:p w14:paraId="662DC380" w14:textId="77777777" w:rsidR="008C5286" w:rsidRPr="00FA22D3" w:rsidRDefault="008C5286" w:rsidP="008C5286">
            <w:pPr>
              <w:pStyle w:val="TAL"/>
              <w:rPr>
                <w:lang w:eastAsia="ja-JP"/>
              </w:rPr>
            </w:pPr>
            <w:r w:rsidRPr="00FA22D3">
              <w:rPr>
                <w:lang w:eastAsia="ja-JP"/>
              </w:rPr>
              <w:t>UP Transport Layer Information List</w:t>
            </w:r>
          </w:p>
          <w:p w14:paraId="04B204CF" w14:textId="77777777" w:rsidR="008C5286" w:rsidRPr="001D2E49" w:rsidRDefault="008C5286" w:rsidP="008C5286">
            <w:pPr>
              <w:pStyle w:val="TAL"/>
              <w:rPr>
                <w:lang w:eastAsia="ja-JP"/>
              </w:rPr>
            </w:pPr>
            <w:r w:rsidRPr="00FA22D3">
              <w:rPr>
                <w:lang w:eastAsia="ja-JP"/>
              </w:rPr>
              <w:t>9.3.2.12</w:t>
            </w:r>
          </w:p>
        </w:tc>
        <w:tc>
          <w:tcPr>
            <w:tcW w:w="1757" w:type="dxa"/>
          </w:tcPr>
          <w:p w14:paraId="3C6F1D9D"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367E0D">
            <w:pPr>
              <w:pStyle w:val="TAC"/>
              <w:rPr>
                <w:lang w:eastAsia="ja-JP"/>
              </w:rPr>
            </w:pPr>
            <w:r w:rsidRPr="00FE30EE">
              <w:rPr>
                <w:lang w:eastAsia="ja-JP"/>
              </w:rPr>
              <w:t>YES</w:t>
            </w:r>
          </w:p>
        </w:tc>
        <w:tc>
          <w:tcPr>
            <w:tcW w:w="1080" w:type="dxa"/>
          </w:tcPr>
          <w:p w14:paraId="7DE435AE" w14:textId="77777777" w:rsidR="008C5286" w:rsidRPr="001D2E49" w:rsidRDefault="008C5286" w:rsidP="00367E0D">
            <w:pPr>
              <w:pStyle w:val="TAC"/>
              <w:rPr>
                <w:lang w:eastAsia="ja-JP"/>
              </w:rPr>
            </w:pPr>
            <w:r>
              <w:rPr>
                <w:lang w:eastAsia="ja-JP"/>
              </w:rPr>
              <w:t>ignore</w:t>
            </w:r>
          </w:p>
        </w:tc>
      </w:tr>
      <w:tr w:rsidR="008C5286" w:rsidRPr="001D2E49" w14:paraId="6748C193" w14:textId="77777777" w:rsidTr="00367E0D">
        <w:tc>
          <w:tcPr>
            <w:tcW w:w="2268"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8C5286">
            <w:pPr>
              <w:pStyle w:val="TAL"/>
              <w:rPr>
                <w:i/>
                <w:lang w:eastAsia="ja-JP"/>
              </w:rPr>
            </w:pPr>
          </w:p>
        </w:tc>
        <w:tc>
          <w:tcPr>
            <w:tcW w:w="1587" w:type="dxa"/>
          </w:tcPr>
          <w:p w14:paraId="3D55C542" w14:textId="77777777" w:rsidR="008C5286" w:rsidRDefault="008C5286" w:rsidP="008C5286">
            <w:pPr>
              <w:pStyle w:val="TAL"/>
              <w:rPr>
                <w:lang w:eastAsia="ja-JP"/>
              </w:rPr>
            </w:pPr>
            <w:r w:rsidRPr="00011099">
              <w:rPr>
                <w:lang w:eastAsia="ja-JP"/>
              </w:rPr>
              <w:t>Common Network Instance</w:t>
            </w:r>
          </w:p>
          <w:p w14:paraId="1E7D3F3C"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8C5286">
            <w:pPr>
              <w:pStyle w:val="TAL"/>
              <w:rPr>
                <w:rFonts w:eastAsia="SimSun"/>
                <w:lang w:eastAsia="zh-CN"/>
              </w:rPr>
            </w:pPr>
          </w:p>
        </w:tc>
        <w:tc>
          <w:tcPr>
            <w:tcW w:w="1080" w:type="dxa"/>
          </w:tcPr>
          <w:p w14:paraId="1320B2B7" w14:textId="77777777" w:rsidR="008C5286" w:rsidRPr="001D2E49" w:rsidRDefault="008C5286" w:rsidP="00367E0D">
            <w:pPr>
              <w:pStyle w:val="TAC"/>
              <w:rPr>
                <w:lang w:eastAsia="ja-JP"/>
              </w:rPr>
            </w:pPr>
            <w:r w:rsidRPr="00FE30EE">
              <w:rPr>
                <w:lang w:eastAsia="ja-JP"/>
              </w:rPr>
              <w:t>YES</w:t>
            </w:r>
          </w:p>
        </w:tc>
        <w:tc>
          <w:tcPr>
            <w:tcW w:w="1080" w:type="dxa"/>
          </w:tcPr>
          <w:p w14:paraId="6874E381" w14:textId="77777777" w:rsidR="008C5286" w:rsidRPr="001D2E49" w:rsidRDefault="008C5286" w:rsidP="00367E0D">
            <w:pPr>
              <w:pStyle w:val="TAC"/>
              <w:rPr>
                <w:lang w:eastAsia="ja-JP"/>
              </w:rPr>
            </w:pPr>
            <w:r>
              <w:rPr>
                <w:lang w:eastAsia="ja-JP"/>
              </w:rPr>
              <w:t>ignore</w:t>
            </w:r>
          </w:p>
        </w:tc>
      </w:tr>
      <w:tr w:rsidR="001D08C6" w:rsidRPr="001D2E49" w14:paraId="1796417C" w14:textId="77777777" w:rsidTr="00367E0D">
        <w:tc>
          <w:tcPr>
            <w:tcW w:w="2268"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D08C6">
            <w:pPr>
              <w:pStyle w:val="TAL"/>
              <w:rPr>
                <w:i/>
                <w:lang w:eastAsia="ja-JP"/>
              </w:rPr>
            </w:pPr>
          </w:p>
        </w:tc>
        <w:tc>
          <w:tcPr>
            <w:tcW w:w="1587" w:type="dxa"/>
          </w:tcPr>
          <w:p w14:paraId="3F8AD7DD" w14:textId="77777777" w:rsidR="001D08C6" w:rsidRDefault="001D08C6" w:rsidP="001D08C6">
            <w:pPr>
              <w:pStyle w:val="TAL"/>
              <w:rPr>
                <w:lang w:eastAsia="ja-JP"/>
              </w:rPr>
            </w:pPr>
            <w:r w:rsidRPr="009F5A10">
              <w:rPr>
                <w:lang w:eastAsia="ja-JP"/>
              </w:rPr>
              <w:t>UP Transport Layer Information</w:t>
            </w:r>
          </w:p>
          <w:p w14:paraId="4C880F9A" w14:textId="77777777" w:rsidR="001D08C6" w:rsidRPr="00011099" w:rsidRDefault="001D08C6" w:rsidP="001D08C6">
            <w:pPr>
              <w:pStyle w:val="TAL"/>
              <w:rPr>
                <w:lang w:eastAsia="ja-JP"/>
              </w:rPr>
            </w:pPr>
            <w:r>
              <w:rPr>
                <w:lang w:eastAsia="ja-JP"/>
              </w:rPr>
              <w:t>9.3.2.2</w:t>
            </w:r>
          </w:p>
        </w:tc>
        <w:tc>
          <w:tcPr>
            <w:tcW w:w="1757" w:type="dxa"/>
          </w:tcPr>
          <w:p w14:paraId="1ACB6A61"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D08C6">
            <w:pPr>
              <w:pStyle w:val="TAC"/>
              <w:rPr>
                <w:lang w:eastAsia="ja-JP"/>
              </w:rPr>
            </w:pPr>
            <w:r w:rsidRPr="00FE30EE">
              <w:rPr>
                <w:lang w:eastAsia="ja-JP"/>
              </w:rPr>
              <w:t>YES</w:t>
            </w:r>
          </w:p>
        </w:tc>
        <w:tc>
          <w:tcPr>
            <w:tcW w:w="1080" w:type="dxa"/>
          </w:tcPr>
          <w:p w14:paraId="4C23E1B2" w14:textId="77777777" w:rsidR="001D08C6" w:rsidRDefault="001D08C6" w:rsidP="001D08C6">
            <w:pPr>
              <w:pStyle w:val="TAC"/>
              <w:rPr>
                <w:lang w:eastAsia="ja-JP"/>
              </w:rPr>
            </w:pPr>
            <w:r>
              <w:rPr>
                <w:lang w:eastAsia="ja-JP"/>
              </w:rPr>
              <w:t>ignore</w:t>
            </w:r>
          </w:p>
        </w:tc>
      </w:tr>
      <w:tr w:rsidR="003D5575" w:rsidRPr="001D2E49" w14:paraId="109FC3B8" w14:textId="77777777" w:rsidTr="00367E0D">
        <w:tc>
          <w:tcPr>
            <w:tcW w:w="2268"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3D5575">
            <w:pPr>
              <w:pStyle w:val="TAL"/>
              <w:rPr>
                <w:rFonts w:eastAsia="Batang"/>
                <w:lang w:eastAsia="ja-JP"/>
              </w:rPr>
            </w:pPr>
            <w:r>
              <w:t>O</w:t>
            </w:r>
          </w:p>
        </w:tc>
        <w:tc>
          <w:tcPr>
            <w:tcW w:w="1080" w:type="dxa"/>
          </w:tcPr>
          <w:p w14:paraId="071FDFCC" w14:textId="77777777" w:rsidR="003D5575" w:rsidRPr="001D2E49" w:rsidRDefault="003D5575" w:rsidP="003D5575">
            <w:pPr>
              <w:pStyle w:val="TAL"/>
              <w:rPr>
                <w:i/>
                <w:lang w:eastAsia="ja-JP"/>
              </w:rPr>
            </w:pPr>
          </w:p>
        </w:tc>
        <w:tc>
          <w:tcPr>
            <w:tcW w:w="1587" w:type="dxa"/>
          </w:tcPr>
          <w:p w14:paraId="6CD95ACA" w14:textId="77777777" w:rsidR="003D5575" w:rsidRPr="009F5A10" w:rsidRDefault="003D5575" w:rsidP="003D5575">
            <w:pPr>
              <w:pStyle w:val="TAL"/>
              <w:rPr>
                <w:lang w:eastAsia="ja-JP"/>
              </w:rPr>
            </w:pPr>
            <w:r>
              <w:rPr>
                <w:rFonts w:eastAsia="Yu Mincho"/>
              </w:rPr>
              <w:t>9.3.1.27</w:t>
            </w:r>
          </w:p>
        </w:tc>
        <w:tc>
          <w:tcPr>
            <w:tcW w:w="1757" w:type="dxa"/>
          </w:tcPr>
          <w:p w14:paraId="697CF4BC" w14:textId="77777777" w:rsidR="003D5575" w:rsidRPr="00654F52" w:rsidRDefault="003D5575" w:rsidP="003D5575">
            <w:pPr>
              <w:pStyle w:val="TAL"/>
              <w:rPr>
                <w:iCs/>
                <w:lang w:eastAsia="ja-JP"/>
              </w:rPr>
            </w:pPr>
          </w:p>
        </w:tc>
        <w:tc>
          <w:tcPr>
            <w:tcW w:w="1080" w:type="dxa"/>
          </w:tcPr>
          <w:p w14:paraId="79C5CC26" w14:textId="77777777" w:rsidR="003D5575" w:rsidRPr="00FE30EE" w:rsidRDefault="003D5575" w:rsidP="003D5575">
            <w:pPr>
              <w:pStyle w:val="TAC"/>
              <w:rPr>
                <w:lang w:eastAsia="ja-JP"/>
              </w:rPr>
            </w:pPr>
            <w:r>
              <w:rPr>
                <w:lang w:eastAsia="ja-JP"/>
              </w:rPr>
              <w:t>YES</w:t>
            </w:r>
          </w:p>
        </w:tc>
        <w:tc>
          <w:tcPr>
            <w:tcW w:w="1080" w:type="dxa"/>
          </w:tcPr>
          <w:p w14:paraId="3435D7AC" w14:textId="77777777" w:rsidR="003D5575" w:rsidRDefault="003D5575" w:rsidP="003D5575">
            <w:pPr>
              <w:pStyle w:val="TAC"/>
              <w:rPr>
                <w:lang w:eastAsia="ja-JP"/>
              </w:rPr>
            </w:pPr>
            <w:r>
              <w:rPr>
                <w:lang w:eastAsia="ja-JP"/>
              </w:rPr>
              <w:t>ignore</w:t>
            </w:r>
          </w:p>
        </w:tc>
      </w:tr>
      <w:tr w:rsidR="005B0112" w:rsidRPr="001D2E49" w14:paraId="7E0D24FA" w14:textId="77777777" w:rsidTr="00367E0D">
        <w:tc>
          <w:tcPr>
            <w:tcW w:w="2268"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5B0112">
            <w:pPr>
              <w:pStyle w:val="TAL"/>
            </w:pPr>
            <w:r w:rsidRPr="001F5312">
              <w:t>O</w:t>
            </w:r>
          </w:p>
        </w:tc>
        <w:tc>
          <w:tcPr>
            <w:tcW w:w="1080" w:type="dxa"/>
          </w:tcPr>
          <w:p w14:paraId="2E70D2EF" w14:textId="77777777" w:rsidR="005B0112" w:rsidRPr="001D2E49" w:rsidRDefault="005B0112" w:rsidP="005B0112">
            <w:pPr>
              <w:pStyle w:val="TAL"/>
              <w:rPr>
                <w:i/>
                <w:lang w:eastAsia="ja-JP"/>
              </w:rPr>
            </w:pPr>
          </w:p>
        </w:tc>
        <w:tc>
          <w:tcPr>
            <w:tcW w:w="1587" w:type="dxa"/>
          </w:tcPr>
          <w:p w14:paraId="3958DBCA" w14:textId="77777777" w:rsidR="005B0112" w:rsidRDefault="005B0112" w:rsidP="005B0112">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5B0112">
            <w:pPr>
              <w:pStyle w:val="TAL"/>
              <w:rPr>
                <w:iCs/>
                <w:lang w:eastAsia="ja-JP"/>
              </w:rPr>
            </w:pPr>
          </w:p>
        </w:tc>
        <w:tc>
          <w:tcPr>
            <w:tcW w:w="1080" w:type="dxa"/>
          </w:tcPr>
          <w:p w14:paraId="62D2D4A6"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367E0D">
        <w:tc>
          <w:tcPr>
            <w:tcW w:w="2268"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5B0112">
            <w:pPr>
              <w:pStyle w:val="TAL"/>
            </w:pPr>
            <w:r w:rsidRPr="001F5312">
              <w:t>O</w:t>
            </w:r>
          </w:p>
        </w:tc>
        <w:tc>
          <w:tcPr>
            <w:tcW w:w="1080" w:type="dxa"/>
          </w:tcPr>
          <w:p w14:paraId="386E329F" w14:textId="77777777" w:rsidR="005B0112" w:rsidRPr="001D2E49" w:rsidRDefault="005B0112" w:rsidP="005B0112">
            <w:pPr>
              <w:pStyle w:val="TAL"/>
              <w:rPr>
                <w:i/>
                <w:lang w:eastAsia="ja-JP"/>
              </w:rPr>
            </w:pPr>
          </w:p>
        </w:tc>
        <w:tc>
          <w:tcPr>
            <w:tcW w:w="1587" w:type="dxa"/>
          </w:tcPr>
          <w:p w14:paraId="7698E23D" w14:textId="77777777" w:rsidR="005B0112" w:rsidRDefault="005B0112" w:rsidP="005B0112">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5B0112">
            <w:pPr>
              <w:pStyle w:val="TAL"/>
              <w:rPr>
                <w:iCs/>
                <w:lang w:eastAsia="ja-JP"/>
              </w:rPr>
            </w:pPr>
          </w:p>
        </w:tc>
        <w:tc>
          <w:tcPr>
            <w:tcW w:w="1080" w:type="dxa"/>
          </w:tcPr>
          <w:p w14:paraId="5769BBA2"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7990" w:name="_Toc20955331"/>
      <w:bookmarkStart w:id="17991" w:name="_Toc29503784"/>
      <w:bookmarkStart w:id="17992" w:name="_Toc29504368"/>
      <w:bookmarkStart w:id="17993" w:name="_Toc29504952"/>
      <w:bookmarkStart w:id="17994" w:name="_Toc36553405"/>
      <w:bookmarkStart w:id="17995" w:name="_Toc36555132"/>
      <w:bookmarkStart w:id="17996" w:name="_Toc45652528"/>
      <w:bookmarkStart w:id="17997" w:name="_Toc45658960"/>
      <w:bookmarkStart w:id="17998" w:name="_Toc45720780"/>
      <w:bookmarkStart w:id="17999" w:name="_Toc45798660"/>
      <w:bookmarkStart w:id="18000" w:name="_Toc45898049"/>
      <w:bookmarkStart w:id="18001" w:name="_Toc51746256"/>
      <w:bookmarkStart w:id="18002" w:name="_Toc64446521"/>
      <w:bookmarkStart w:id="18003" w:name="_Toc73982391"/>
      <w:bookmarkStart w:id="18004" w:name="_Toc88652481"/>
      <w:bookmarkStart w:id="18005" w:name="_Toc97891525"/>
      <w:bookmarkStart w:id="18006" w:name="_Toc99123716"/>
      <w:bookmarkStart w:id="18007" w:name="_Toc99662522"/>
      <w:bookmarkStart w:id="18008" w:name="_Toc105152600"/>
      <w:bookmarkStart w:id="18009" w:name="_Toc105174406"/>
      <w:bookmarkStart w:id="18010" w:name="_Toc106109404"/>
      <w:bookmarkStart w:id="18011" w:name="_Toc107409862"/>
      <w:bookmarkStart w:id="18012" w:name="_Toc112757051"/>
      <w:bookmarkStart w:id="18013" w:name="_Toc120537546"/>
      <w:r w:rsidRPr="001D2E49">
        <w:rPr>
          <w:rFonts w:eastAsia="SimSun"/>
        </w:rPr>
        <w:t>9.3.4.4</w:t>
      </w:r>
      <w:r w:rsidRPr="001D2E49">
        <w:rPr>
          <w:rFonts w:eastAsia="SimSun"/>
        </w:rPr>
        <w:tab/>
        <w:t>PDU Session Resource Modify Response Transfer</w:t>
      </w:r>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862F0E" w:rsidRPr="001D2E49" w14:paraId="20717C72" w14:textId="77777777" w:rsidTr="00367E0D">
        <w:tc>
          <w:tcPr>
            <w:tcW w:w="2268" w:type="dxa"/>
          </w:tcPr>
          <w:p w14:paraId="1AE0605D"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862F0E">
            <w:pPr>
              <w:pStyle w:val="TAL"/>
              <w:rPr>
                <w:i/>
                <w:lang w:eastAsia="ja-JP"/>
              </w:rPr>
            </w:pPr>
          </w:p>
        </w:tc>
        <w:tc>
          <w:tcPr>
            <w:tcW w:w="1587" w:type="dxa"/>
          </w:tcPr>
          <w:p w14:paraId="6D0E549B" w14:textId="77777777" w:rsidR="00862F0E" w:rsidRPr="001D2E49" w:rsidRDefault="00862F0E" w:rsidP="00862F0E">
            <w:pPr>
              <w:pStyle w:val="TAL"/>
              <w:rPr>
                <w:lang w:eastAsia="ja-JP"/>
              </w:rPr>
            </w:pPr>
            <w:r w:rsidRPr="001D2E49">
              <w:t>QoS Flow per TNL Information List</w:t>
            </w:r>
          </w:p>
          <w:p w14:paraId="59D0BF7C" w14:textId="77777777" w:rsidR="00862F0E" w:rsidRPr="001D2E49" w:rsidRDefault="00862F0E" w:rsidP="00862F0E">
            <w:pPr>
              <w:pStyle w:val="TAL"/>
              <w:rPr>
                <w:lang w:eastAsia="ja-JP"/>
              </w:rPr>
            </w:pPr>
            <w:r w:rsidRPr="001D2E49">
              <w:rPr>
                <w:lang w:eastAsia="ja-JP"/>
              </w:rPr>
              <w:t>9.3.2.1</w:t>
            </w:r>
          </w:p>
        </w:tc>
        <w:tc>
          <w:tcPr>
            <w:tcW w:w="1757" w:type="dxa"/>
          </w:tcPr>
          <w:p w14:paraId="384ED795"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862F0E">
            <w:pPr>
              <w:pStyle w:val="TAL"/>
              <w:jc w:val="center"/>
              <w:rPr>
                <w:lang w:eastAsia="ja-JP"/>
              </w:rPr>
            </w:pPr>
            <w:r w:rsidRPr="001D2E49">
              <w:rPr>
                <w:lang w:eastAsia="ja-JP"/>
              </w:rPr>
              <w:t>-</w:t>
            </w:r>
          </w:p>
        </w:tc>
        <w:tc>
          <w:tcPr>
            <w:tcW w:w="1080" w:type="dxa"/>
          </w:tcPr>
          <w:p w14:paraId="00F05ECD" w14:textId="77777777" w:rsidR="00862F0E" w:rsidRPr="001D2E49" w:rsidRDefault="00862F0E" w:rsidP="00862F0E">
            <w:pPr>
              <w:pStyle w:val="TAL"/>
              <w:jc w:val="center"/>
              <w:rPr>
                <w:lang w:eastAsia="ja-JP"/>
              </w:rPr>
            </w:pPr>
          </w:p>
        </w:tc>
      </w:tr>
      <w:tr w:rsidR="00862F0E" w:rsidRPr="001D2E49" w14:paraId="227613EA" w14:textId="77777777" w:rsidTr="00367E0D">
        <w:tc>
          <w:tcPr>
            <w:tcW w:w="2268" w:type="dxa"/>
          </w:tcPr>
          <w:p w14:paraId="3CBFEE11"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862F0E">
            <w:pPr>
              <w:pStyle w:val="TAL"/>
              <w:rPr>
                <w:i/>
                <w:lang w:eastAsia="ja-JP"/>
              </w:rPr>
            </w:pPr>
          </w:p>
        </w:tc>
        <w:tc>
          <w:tcPr>
            <w:tcW w:w="1587" w:type="dxa"/>
          </w:tcPr>
          <w:p w14:paraId="7F8AD676" w14:textId="77777777" w:rsidR="00862F0E" w:rsidRPr="001D2E49" w:rsidRDefault="00862F0E" w:rsidP="00862F0E">
            <w:pPr>
              <w:pStyle w:val="TAL"/>
              <w:rPr>
                <w:lang w:eastAsia="ja-JP"/>
              </w:rPr>
            </w:pPr>
            <w:r w:rsidRPr="001D2E49">
              <w:rPr>
                <w:lang w:eastAsia="ja-JP"/>
              </w:rPr>
              <w:t>QoS Flow List with Cause</w:t>
            </w:r>
          </w:p>
          <w:p w14:paraId="0C526701" w14:textId="77777777" w:rsidR="00862F0E" w:rsidRPr="001D2E49" w:rsidRDefault="00862F0E" w:rsidP="00862F0E">
            <w:pPr>
              <w:pStyle w:val="TAL"/>
              <w:rPr>
                <w:lang w:eastAsia="ja-JP"/>
              </w:rPr>
            </w:pPr>
            <w:r w:rsidRPr="001D2E49">
              <w:rPr>
                <w:lang w:eastAsia="ja-JP"/>
              </w:rPr>
              <w:t>9.3.1.13</w:t>
            </w:r>
          </w:p>
        </w:tc>
        <w:tc>
          <w:tcPr>
            <w:tcW w:w="1757" w:type="dxa"/>
          </w:tcPr>
          <w:p w14:paraId="504647D6" w14:textId="77777777" w:rsidR="00862F0E" w:rsidRPr="001D2E49" w:rsidRDefault="00862F0E" w:rsidP="00862F0E">
            <w:pPr>
              <w:pStyle w:val="TAL"/>
              <w:rPr>
                <w:lang w:eastAsia="ja-JP"/>
              </w:rPr>
            </w:pPr>
          </w:p>
        </w:tc>
        <w:tc>
          <w:tcPr>
            <w:tcW w:w="1080" w:type="dxa"/>
          </w:tcPr>
          <w:p w14:paraId="333EB89B" w14:textId="77777777" w:rsidR="00862F0E" w:rsidRPr="001D2E49" w:rsidRDefault="00862F0E" w:rsidP="00862F0E">
            <w:pPr>
              <w:pStyle w:val="TAL"/>
              <w:jc w:val="center"/>
              <w:rPr>
                <w:lang w:eastAsia="ja-JP"/>
              </w:rPr>
            </w:pPr>
            <w:r w:rsidRPr="001D2E49">
              <w:rPr>
                <w:lang w:eastAsia="ja-JP"/>
              </w:rPr>
              <w:t>-</w:t>
            </w:r>
          </w:p>
        </w:tc>
        <w:tc>
          <w:tcPr>
            <w:tcW w:w="1080" w:type="dxa"/>
          </w:tcPr>
          <w:p w14:paraId="083CE050" w14:textId="77777777" w:rsidR="00862F0E" w:rsidRPr="001D2E49" w:rsidRDefault="00862F0E" w:rsidP="00862F0E">
            <w:pPr>
              <w:pStyle w:val="TAL"/>
              <w:jc w:val="center"/>
              <w:rPr>
                <w:lang w:eastAsia="ja-JP"/>
              </w:rPr>
            </w:pPr>
          </w:p>
        </w:tc>
      </w:tr>
      <w:tr w:rsidR="00862F0E" w:rsidRPr="001D2E49" w14:paraId="0FAE63BB" w14:textId="77777777" w:rsidTr="00367E0D">
        <w:tc>
          <w:tcPr>
            <w:tcW w:w="2268" w:type="dxa"/>
          </w:tcPr>
          <w:p w14:paraId="26E6A9FD"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862F0E">
            <w:pPr>
              <w:pStyle w:val="TAL"/>
              <w:rPr>
                <w:i/>
                <w:lang w:eastAsia="ja-JP"/>
              </w:rPr>
            </w:pPr>
          </w:p>
        </w:tc>
        <w:tc>
          <w:tcPr>
            <w:tcW w:w="1587" w:type="dxa"/>
          </w:tcPr>
          <w:p w14:paraId="33E5310B" w14:textId="77777777" w:rsidR="00862F0E" w:rsidRPr="001D2E49" w:rsidRDefault="00862F0E" w:rsidP="00367E0D">
            <w:pPr>
              <w:pStyle w:val="TAL"/>
              <w:rPr>
                <w:lang w:eastAsia="ja-JP"/>
              </w:rPr>
            </w:pPr>
            <w:r w:rsidRPr="001D2E49">
              <w:rPr>
                <w:lang w:eastAsia="ja-JP"/>
              </w:rPr>
              <w:t>UP Transport Layer Information Pair List</w:t>
            </w:r>
          </w:p>
          <w:p w14:paraId="7A973F7F" w14:textId="77777777" w:rsidR="00862F0E" w:rsidRPr="001D2E49" w:rsidRDefault="00862F0E" w:rsidP="00B01049">
            <w:pPr>
              <w:pStyle w:val="TAL"/>
              <w:rPr>
                <w:lang w:eastAsia="ja-JP"/>
              </w:rPr>
            </w:pPr>
            <w:r w:rsidRPr="001D2E49">
              <w:rPr>
                <w:lang w:eastAsia="ja-JP"/>
              </w:rPr>
              <w:t>9.3.2.11</w:t>
            </w:r>
          </w:p>
        </w:tc>
        <w:tc>
          <w:tcPr>
            <w:tcW w:w="1757" w:type="dxa"/>
          </w:tcPr>
          <w:p w14:paraId="176BD67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862F0E">
            <w:pPr>
              <w:pStyle w:val="TAL"/>
              <w:jc w:val="center"/>
              <w:rPr>
                <w:lang w:eastAsia="ja-JP"/>
              </w:rPr>
            </w:pPr>
            <w:r w:rsidRPr="001D2E49">
              <w:rPr>
                <w:lang w:eastAsia="ja-JP"/>
              </w:rPr>
              <w:t>YES</w:t>
            </w:r>
          </w:p>
        </w:tc>
        <w:tc>
          <w:tcPr>
            <w:tcW w:w="1080" w:type="dxa"/>
          </w:tcPr>
          <w:p w14:paraId="007B27B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19574BF" w14:textId="77777777" w:rsidTr="00367E0D">
        <w:tc>
          <w:tcPr>
            <w:tcW w:w="2268" w:type="dxa"/>
          </w:tcPr>
          <w:p w14:paraId="3034B9C7"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862F0E">
            <w:pPr>
              <w:pStyle w:val="TAL"/>
              <w:rPr>
                <w:i/>
                <w:lang w:eastAsia="ja-JP"/>
              </w:rPr>
            </w:pPr>
          </w:p>
        </w:tc>
        <w:tc>
          <w:tcPr>
            <w:tcW w:w="1587" w:type="dxa"/>
          </w:tcPr>
          <w:p w14:paraId="7F0D5D3F" w14:textId="77777777" w:rsidR="00862F0E" w:rsidRPr="00FE30EE" w:rsidRDefault="00862F0E" w:rsidP="00367E0D">
            <w:pPr>
              <w:pStyle w:val="TAL"/>
              <w:rPr>
                <w:lang w:eastAsia="ja-JP"/>
              </w:rPr>
            </w:pPr>
            <w:r w:rsidRPr="00FE30EE">
              <w:rPr>
                <w:lang w:eastAsia="ja-JP"/>
              </w:rPr>
              <w:t>UP Transport Layer Information</w:t>
            </w:r>
          </w:p>
          <w:p w14:paraId="3EBF439B" w14:textId="77777777" w:rsidR="00862F0E" w:rsidRPr="001D2E49" w:rsidRDefault="00862F0E" w:rsidP="00367E0D">
            <w:pPr>
              <w:pStyle w:val="TAL"/>
              <w:rPr>
                <w:lang w:eastAsia="ja-JP"/>
              </w:rPr>
            </w:pPr>
            <w:r w:rsidRPr="00FE30EE">
              <w:rPr>
                <w:lang w:eastAsia="ja-JP"/>
              </w:rPr>
              <w:t>9.3.2.2</w:t>
            </w:r>
          </w:p>
        </w:tc>
        <w:tc>
          <w:tcPr>
            <w:tcW w:w="1757" w:type="dxa"/>
          </w:tcPr>
          <w:p w14:paraId="4A9165C1"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367E0D">
            <w:pPr>
              <w:pStyle w:val="TAC"/>
              <w:rPr>
                <w:lang w:eastAsia="ja-JP"/>
              </w:rPr>
            </w:pPr>
            <w:r w:rsidRPr="00FE30EE">
              <w:rPr>
                <w:lang w:eastAsia="ja-JP"/>
              </w:rPr>
              <w:t>YES</w:t>
            </w:r>
          </w:p>
        </w:tc>
        <w:tc>
          <w:tcPr>
            <w:tcW w:w="1080" w:type="dxa"/>
          </w:tcPr>
          <w:p w14:paraId="69A8F394" w14:textId="77777777" w:rsidR="00862F0E" w:rsidRPr="001D2E49" w:rsidRDefault="00862F0E" w:rsidP="00367E0D">
            <w:pPr>
              <w:pStyle w:val="TAC"/>
              <w:rPr>
                <w:lang w:eastAsia="ja-JP"/>
              </w:rPr>
            </w:pPr>
            <w:r>
              <w:rPr>
                <w:lang w:eastAsia="ja-JP"/>
              </w:rPr>
              <w:t>ignore</w:t>
            </w:r>
          </w:p>
        </w:tc>
      </w:tr>
      <w:tr w:rsidR="00862F0E" w:rsidRPr="001D2E49" w14:paraId="0EA04C59" w14:textId="77777777" w:rsidTr="00367E0D">
        <w:tc>
          <w:tcPr>
            <w:tcW w:w="2268" w:type="dxa"/>
          </w:tcPr>
          <w:p w14:paraId="2DAC8028"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862F0E">
            <w:pPr>
              <w:pStyle w:val="TAL"/>
              <w:rPr>
                <w:i/>
                <w:lang w:eastAsia="ja-JP"/>
              </w:rPr>
            </w:pPr>
          </w:p>
        </w:tc>
        <w:tc>
          <w:tcPr>
            <w:tcW w:w="1587" w:type="dxa"/>
          </w:tcPr>
          <w:p w14:paraId="64860F0F" w14:textId="77777777" w:rsidR="00862F0E" w:rsidRPr="00FE30EE" w:rsidRDefault="00862F0E" w:rsidP="00367E0D">
            <w:pPr>
              <w:pStyle w:val="TAL"/>
              <w:rPr>
                <w:lang w:eastAsia="ja-JP"/>
              </w:rPr>
            </w:pPr>
            <w:r w:rsidRPr="00FE30EE">
              <w:rPr>
                <w:lang w:eastAsia="ja-JP"/>
              </w:rPr>
              <w:t>UP Transport Layer Information</w:t>
            </w:r>
          </w:p>
          <w:p w14:paraId="05FC95E2" w14:textId="77777777" w:rsidR="00862F0E" w:rsidRPr="001D2E49" w:rsidRDefault="00862F0E" w:rsidP="00367E0D">
            <w:pPr>
              <w:pStyle w:val="TAL"/>
              <w:rPr>
                <w:lang w:eastAsia="ja-JP"/>
              </w:rPr>
            </w:pPr>
            <w:r w:rsidRPr="00FE30EE">
              <w:rPr>
                <w:lang w:eastAsia="ja-JP"/>
              </w:rPr>
              <w:t>9.3.2.2</w:t>
            </w:r>
          </w:p>
        </w:tc>
        <w:tc>
          <w:tcPr>
            <w:tcW w:w="1757" w:type="dxa"/>
          </w:tcPr>
          <w:p w14:paraId="460EB400"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367E0D">
            <w:pPr>
              <w:pStyle w:val="TAC"/>
              <w:rPr>
                <w:lang w:eastAsia="ja-JP"/>
              </w:rPr>
            </w:pPr>
            <w:r w:rsidRPr="00FE30EE">
              <w:rPr>
                <w:lang w:eastAsia="ja-JP"/>
              </w:rPr>
              <w:t>YES</w:t>
            </w:r>
          </w:p>
        </w:tc>
        <w:tc>
          <w:tcPr>
            <w:tcW w:w="1080" w:type="dxa"/>
          </w:tcPr>
          <w:p w14:paraId="00DBE301" w14:textId="77777777" w:rsidR="00862F0E" w:rsidRPr="001D2E49" w:rsidRDefault="00862F0E" w:rsidP="00367E0D">
            <w:pPr>
              <w:pStyle w:val="TAC"/>
              <w:rPr>
                <w:lang w:eastAsia="ja-JP"/>
              </w:rPr>
            </w:pPr>
            <w:r>
              <w:rPr>
                <w:lang w:eastAsia="ja-JP"/>
              </w:rPr>
              <w:t>ignore</w:t>
            </w:r>
          </w:p>
        </w:tc>
      </w:tr>
      <w:tr w:rsidR="00862F0E" w:rsidRPr="001D2E49" w14:paraId="13CF18E9" w14:textId="77777777" w:rsidTr="00367E0D">
        <w:tc>
          <w:tcPr>
            <w:tcW w:w="2268" w:type="dxa"/>
          </w:tcPr>
          <w:p w14:paraId="369DA18A"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862F0E">
            <w:pPr>
              <w:pStyle w:val="TAL"/>
              <w:rPr>
                <w:i/>
                <w:lang w:eastAsia="ja-JP"/>
              </w:rPr>
            </w:pPr>
          </w:p>
        </w:tc>
        <w:tc>
          <w:tcPr>
            <w:tcW w:w="1587" w:type="dxa"/>
          </w:tcPr>
          <w:p w14:paraId="51A4433D" w14:textId="77777777" w:rsidR="00862F0E" w:rsidRPr="00D87E15" w:rsidRDefault="00862F0E" w:rsidP="00367E0D">
            <w:pPr>
              <w:pStyle w:val="TAL"/>
              <w:rPr>
                <w:lang w:eastAsia="ja-JP"/>
              </w:rPr>
            </w:pPr>
            <w:r w:rsidRPr="00D87E15">
              <w:t>QoS Flow per TNL Information List</w:t>
            </w:r>
          </w:p>
          <w:p w14:paraId="25B44DBC" w14:textId="77777777" w:rsidR="00862F0E" w:rsidRPr="001D2E49" w:rsidRDefault="00862F0E" w:rsidP="00367E0D">
            <w:pPr>
              <w:pStyle w:val="TAL"/>
              <w:rPr>
                <w:lang w:eastAsia="ja-JP"/>
              </w:rPr>
            </w:pPr>
            <w:r w:rsidRPr="00D87E15">
              <w:rPr>
                <w:lang w:eastAsia="ja-JP"/>
              </w:rPr>
              <w:t>9.3.2.1</w:t>
            </w:r>
          </w:p>
        </w:tc>
        <w:tc>
          <w:tcPr>
            <w:tcW w:w="1757" w:type="dxa"/>
          </w:tcPr>
          <w:p w14:paraId="1116DF3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367E0D">
            <w:pPr>
              <w:pStyle w:val="TAC"/>
              <w:rPr>
                <w:lang w:eastAsia="ja-JP"/>
              </w:rPr>
            </w:pPr>
            <w:r w:rsidRPr="00FE30EE">
              <w:rPr>
                <w:lang w:eastAsia="ja-JP"/>
              </w:rPr>
              <w:t>YES</w:t>
            </w:r>
          </w:p>
        </w:tc>
        <w:tc>
          <w:tcPr>
            <w:tcW w:w="1080" w:type="dxa"/>
          </w:tcPr>
          <w:p w14:paraId="443080EF" w14:textId="77777777" w:rsidR="00862F0E" w:rsidRPr="001D2E49" w:rsidRDefault="00862F0E" w:rsidP="00367E0D">
            <w:pPr>
              <w:pStyle w:val="TAC"/>
              <w:rPr>
                <w:lang w:eastAsia="ja-JP"/>
              </w:rPr>
            </w:pPr>
            <w:r>
              <w:rPr>
                <w:lang w:eastAsia="ja-JP"/>
              </w:rPr>
              <w:t>ignore</w:t>
            </w:r>
          </w:p>
        </w:tc>
      </w:tr>
      <w:tr w:rsidR="00862F0E" w:rsidRPr="001D2E49" w14:paraId="57ECCD29" w14:textId="77777777" w:rsidTr="00367E0D">
        <w:tc>
          <w:tcPr>
            <w:tcW w:w="2268" w:type="dxa"/>
          </w:tcPr>
          <w:p w14:paraId="0AFB4C15"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862F0E">
            <w:pPr>
              <w:pStyle w:val="TAL"/>
              <w:rPr>
                <w:i/>
                <w:lang w:eastAsia="ja-JP"/>
              </w:rPr>
            </w:pPr>
          </w:p>
        </w:tc>
        <w:tc>
          <w:tcPr>
            <w:tcW w:w="1587" w:type="dxa"/>
          </w:tcPr>
          <w:p w14:paraId="1DF9270A" w14:textId="77777777" w:rsidR="00862F0E" w:rsidRPr="00D87E15" w:rsidRDefault="00862F0E" w:rsidP="00367E0D">
            <w:pPr>
              <w:pStyle w:val="TAL"/>
              <w:rPr>
                <w:lang w:eastAsia="ja-JP"/>
              </w:rPr>
            </w:pPr>
            <w:r w:rsidRPr="00D87E15">
              <w:rPr>
                <w:lang w:eastAsia="ja-JP"/>
              </w:rPr>
              <w:t>UP Transport Layer Information Pair List</w:t>
            </w:r>
          </w:p>
          <w:p w14:paraId="7A5B5B8F" w14:textId="77777777" w:rsidR="00862F0E" w:rsidRPr="001D2E49" w:rsidRDefault="00862F0E" w:rsidP="00367E0D">
            <w:pPr>
              <w:pStyle w:val="TAL"/>
              <w:rPr>
                <w:lang w:eastAsia="ja-JP"/>
              </w:rPr>
            </w:pPr>
            <w:r w:rsidRPr="00D87E15">
              <w:rPr>
                <w:lang w:eastAsia="ja-JP"/>
              </w:rPr>
              <w:t>9.3.2.11</w:t>
            </w:r>
          </w:p>
        </w:tc>
        <w:tc>
          <w:tcPr>
            <w:tcW w:w="1757" w:type="dxa"/>
          </w:tcPr>
          <w:p w14:paraId="1DD46E3E"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367E0D">
            <w:pPr>
              <w:pStyle w:val="TAC"/>
              <w:rPr>
                <w:lang w:eastAsia="ja-JP"/>
              </w:rPr>
            </w:pPr>
            <w:r>
              <w:rPr>
                <w:rFonts w:hint="eastAsia"/>
                <w:lang w:eastAsia="zh-CN"/>
              </w:rPr>
              <w:t>YES</w:t>
            </w:r>
          </w:p>
        </w:tc>
        <w:tc>
          <w:tcPr>
            <w:tcW w:w="1080" w:type="dxa"/>
          </w:tcPr>
          <w:p w14:paraId="0C6D4B42" w14:textId="77777777" w:rsidR="00862F0E" w:rsidRPr="001D2E49" w:rsidRDefault="00862F0E" w:rsidP="00367E0D">
            <w:pPr>
              <w:pStyle w:val="TAC"/>
              <w:rPr>
                <w:lang w:eastAsia="ja-JP"/>
              </w:rPr>
            </w:pPr>
            <w:r>
              <w:rPr>
                <w:rFonts w:hint="eastAsia"/>
                <w:lang w:eastAsia="zh-CN"/>
              </w:rPr>
              <w:t>ignore</w:t>
            </w:r>
          </w:p>
        </w:tc>
      </w:tr>
      <w:tr w:rsidR="00736561" w:rsidRPr="001D2E49" w14:paraId="5C443472" w14:textId="77777777" w:rsidTr="00367E0D">
        <w:tc>
          <w:tcPr>
            <w:tcW w:w="2268" w:type="dxa"/>
          </w:tcPr>
          <w:p w14:paraId="328781DA"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736561">
            <w:pPr>
              <w:pStyle w:val="TAL"/>
              <w:rPr>
                <w:lang w:eastAsia="zh-CN"/>
              </w:rPr>
            </w:pPr>
            <w:r>
              <w:rPr>
                <w:lang w:eastAsia="zh-CN"/>
              </w:rPr>
              <w:t>O</w:t>
            </w:r>
          </w:p>
        </w:tc>
        <w:tc>
          <w:tcPr>
            <w:tcW w:w="1080" w:type="dxa"/>
          </w:tcPr>
          <w:p w14:paraId="2DFD32B9" w14:textId="77777777" w:rsidR="00736561" w:rsidRPr="001D2E49" w:rsidRDefault="00736561" w:rsidP="00736561">
            <w:pPr>
              <w:pStyle w:val="TAL"/>
              <w:rPr>
                <w:i/>
                <w:lang w:eastAsia="ja-JP"/>
              </w:rPr>
            </w:pPr>
          </w:p>
        </w:tc>
        <w:tc>
          <w:tcPr>
            <w:tcW w:w="1587" w:type="dxa"/>
          </w:tcPr>
          <w:p w14:paraId="658FBDA5" w14:textId="77777777" w:rsidR="00736561" w:rsidRPr="00D87E15" w:rsidRDefault="00736561" w:rsidP="00736561">
            <w:pPr>
              <w:pStyle w:val="TAL"/>
              <w:rPr>
                <w:lang w:eastAsia="ja-JP"/>
              </w:rPr>
            </w:pPr>
            <w:r>
              <w:rPr>
                <w:lang w:eastAsia="ja-JP"/>
              </w:rPr>
              <w:t>9.3.1.114</w:t>
            </w:r>
          </w:p>
        </w:tc>
        <w:tc>
          <w:tcPr>
            <w:tcW w:w="1757" w:type="dxa"/>
          </w:tcPr>
          <w:p w14:paraId="566B45FF" w14:textId="77777777" w:rsidR="00736561" w:rsidRPr="00D87E15" w:rsidRDefault="00736561" w:rsidP="00736561">
            <w:pPr>
              <w:pStyle w:val="TAL"/>
              <w:rPr>
                <w:lang w:eastAsia="ja-JP"/>
              </w:rPr>
            </w:pPr>
          </w:p>
        </w:tc>
        <w:tc>
          <w:tcPr>
            <w:tcW w:w="1080" w:type="dxa"/>
          </w:tcPr>
          <w:p w14:paraId="6C69266B" w14:textId="77777777" w:rsidR="00736561" w:rsidRDefault="00736561" w:rsidP="00736561">
            <w:pPr>
              <w:pStyle w:val="TAC"/>
              <w:rPr>
                <w:lang w:eastAsia="zh-CN"/>
              </w:rPr>
            </w:pPr>
            <w:r>
              <w:rPr>
                <w:lang w:eastAsia="zh-CN"/>
              </w:rPr>
              <w:t>YES</w:t>
            </w:r>
          </w:p>
        </w:tc>
        <w:tc>
          <w:tcPr>
            <w:tcW w:w="1080" w:type="dxa"/>
          </w:tcPr>
          <w:p w14:paraId="18F3CE76" w14:textId="77777777" w:rsidR="00736561" w:rsidRDefault="00736561" w:rsidP="00736561">
            <w:pPr>
              <w:pStyle w:val="TAC"/>
              <w:rPr>
                <w:lang w:eastAsia="zh-CN"/>
              </w:rPr>
            </w:pPr>
            <w:r>
              <w:rPr>
                <w:lang w:eastAsia="zh-CN"/>
              </w:rPr>
              <w:t>ignore</w:t>
            </w:r>
          </w:p>
        </w:tc>
      </w:tr>
      <w:tr w:rsidR="005B0112" w:rsidRPr="001D2E49" w14:paraId="4971ED36" w14:textId="77777777" w:rsidTr="00367E0D">
        <w:tc>
          <w:tcPr>
            <w:tcW w:w="2268" w:type="dxa"/>
          </w:tcPr>
          <w:p w14:paraId="3F9CE05E" w14:textId="77777777" w:rsidR="005B0112" w:rsidRDefault="005B0112" w:rsidP="005B0112">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5B0112">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5B0112">
            <w:pPr>
              <w:pStyle w:val="TAL"/>
              <w:rPr>
                <w:i/>
                <w:lang w:eastAsia="ja-JP"/>
              </w:rPr>
            </w:pPr>
          </w:p>
        </w:tc>
        <w:tc>
          <w:tcPr>
            <w:tcW w:w="1587" w:type="dxa"/>
          </w:tcPr>
          <w:p w14:paraId="0505F75C" w14:textId="77777777" w:rsidR="005B0112" w:rsidRDefault="005B0112" w:rsidP="005B0112">
            <w:pPr>
              <w:pStyle w:val="TAL"/>
              <w:rPr>
                <w:lang w:eastAsia="ja-JP"/>
              </w:rPr>
            </w:pPr>
            <w:r w:rsidRPr="005B0112">
              <w:rPr>
                <w:lang w:eastAsia="ja-JP"/>
              </w:rPr>
              <w:t>9.3.1.210</w:t>
            </w:r>
          </w:p>
        </w:tc>
        <w:tc>
          <w:tcPr>
            <w:tcW w:w="1757" w:type="dxa"/>
          </w:tcPr>
          <w:p w14:paraId="50EF35B9" w14:textId="77777777" w:rsidR="005B0112" w:rsidRPr="00D87E15" w:rsidRDefault="005B0112" w:rsidP="005B0112">
            <w:pPr>
              <w:pStyle w:val="TAL"/>
              <w:rPr>
                <w:lang w:eastAsia="ja-JP"/>
              </w:rPr>
            </w:pPr>
          </w:p>
        </w:tc>
        <w:tc>
          <w:tcPr>
            <w:tcW w:w="1080" w:type="dxa"/>
          </w:tcPr>
          <w:p w14:paraId="03ECE7FB" w14:textId="77777777" w:rsidR="005B0112" w:rsidRDefault="005B0112" w:rsidP="005B0112">
            <w:pPr>
              <w:pStyle w:val="TAC"/>
              <w:rPr>
                <w:lang w:eastAsia="zh-CN"/>
              </w:rPr>
            </w:pPr>
            <w:r w:rsidRPr="001F5312">
              <w:rPr>
                <w:lang w:eastAsia="zh-CN"/>
              </w:rPr>
              <w:t>YES</w:t>
            </w:r>
          </w:p>
        </w:tc>
        <w:tc>
          <w:tcPr>
            <w:tcW w:w="1080" w:type="dxa"/>
          </w:tcPr>
          <w:p w14:paraId="328C3FA2" w14:textId="77777777" w:rsidR="005B0112" w:rsidRDefault="005B0112" w:rsidP="005B0112">
            <w:pPr>
              <w:pStyle w:val="TAC"/>
              <w:rPr>
                <w:lang w:eastAsia="zh-CN"/>
              </w:rPr>
            </w:pPr>
            <w:r w:rsidRPr="001F5312">
              <w:rPr>
                <w:lang w:eastAsia="zh-CN"/>
              </w:rPr>
              <w:t>ignore</w:t>
            </w:r>
          </w:p>
        </w:tc>
      </w:tr>
      <w:tr w:rsidR="005B0112" w:rsidRPr="001D2E49" w14:paraId="0DC29B7B" w14:textId="77777777" w:rsidTr="00367E0D">
        <w:tc>
          <w:tcPr>
            <w:tcW w:w="2268" w:type="dxa"/>
          </w:tcPr>
          <w:p w14:paraId="32A615C6" w14:textId="77777777" w:rsidR="005B0112" w:rsidRDefault="005B0112" w:rsidP="005B0112">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5B0112">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5B0112">
            <w:pPr>
              <w:pStyle w:val="TAL"/>
              <w:rPr>
                <w:i/>
                <w:lang w:eastAsia="ja-JP"/>
              </w:rPr>
            </w:pPr>
          </w:p>
        </w:tc>
        <w:tc>
          <w:tcPr>
            <w:tcW w:w="1587" w:type="dxa"/>
          </w:tcPr>
          <w:p w14:paraId="18092681" w14:textId="77777777" w:rsidR="005B0112" w:rsidRPr="001F5312" w:rsidRDefault="005B0112" w:rsidP="005B0112">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5B0112">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5B0112">
            <w:pPr>
              <w:pStyle w:val="TAL"/>
              <w:rPr>
                <w:lang w:eastAsia="ja-JP"/>
              </w:rPr>
            </w:pPr>
          </w:p>
        </w:tc>
        <w:tc>
          <w:tcPr>
            <w:tcW w:w="1080" w:type="dxa"/>
          </w:tcPr>
          <w:p w14:paraId="4A8F74FE" w14:textId="77777777" w:rsidR="005B0112" w:rsidRDefault="005B0112" w:rsidP="005B0112">
            <w:pPr>
              <w:pStyle w:val="TAC"/>
              <w:rPr>
                <w:lang w:eastAsia="zh-CN"/>
              </w:rPr>
            </w:pPr>
            <w:r w:rsidRPr="001F5312">
              <w:rPr>
                <w:lang w:eastAsia="ja-JP"/>
              </w:rPr>
              <w:t>YES</w:t>
            </w:r>
          </w:p>
        </w:tc>
        <w:tc>
          <w:tcPr>
            <w:tcW w:w="1080" w:type="dxa"/>
          </w:tcPr>
          <w:p w14:paraId="7C882364" w14:textId="77777777" w:rsidR="005B0112" w:rsidRDefault="005B0112" w:rsidP="005B0112">
            <w:pPr>
              <w:pStyle w:val="TAC"/>
              <w:rPr>
                <w:lang w:eastAsia="zh-CN"/>
              </w:rPr>
            </w:pPr>
            <w:r w:rsidRPr="001F5312">
              <w:rPr>
                <w:lang w:eastAsia="ja-JP"/>
              </w:rPr>
              <w:t>ignore</w:t>
            </w:r>
          </w:p>
        </w:tc>
      </w:tr>
      <w:tr w:rsidR="005B0112" w:rsidRPr="001D2E49" w14:paraId="55E8A561" w14:textId="77777777" w:rsidTr="00367E0D">
        <w:tc>
          <w:tcPr>
            <w:tcW w:w="2268" w:type="dxa"/>
          </w:tcPr>
          <w:p w14:paraId="7DD383BD" w14:textId="77777777" w:rsidR="005B0112" w:rsidRDefault="005B0112" w:rsidP="005B0112">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5B0112">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5B0112">
            <w:pPr>
              <w:pStyle w:val="TAL"/>
              <w:rPr>
                <w:i/>
                <w:lang w:eastAsia="ja-JP"/>
              </w:rPr>
            </w:pPr>
          </w:p>
        </w:tc>
        <w:tc>
          <w:tcPr>
            <w:tcW w:w="1587" w:type="dxa"/>
          </w:tcPr>
          <w:p w14:paraId="5E74EB6D" w14:textId="77777777" w:rsidR="005B0112" w:rsidRPr="001F5312" w:rsidRDefault="005B0112" w:rsidP="005B0112">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5B0112">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5B0112">
            <w:pPr>
              <w:pStyle w:val="TAL"/>
              <w:rPr>
                <w:lang w:eastAsia="ja-JP"/>
              </w:rPr>
            </w:pPr>
          </w:p>
        </w:tc>
        <w:tc>
          <w:tcPr>
            <w:tcW w:w="1080" w:type="dxa"/>
          </w:tcPr>
          <w:p w14:paraId="01133A4C" w14:textId="77777777" w:rsidR="005B0112" w:rsidRDefault="005B0112" w:rsidP="005B0112">
            <w:pPr>
              <w:pStyle w:val="TAC"/>
              <w:rPr>
                <w:lang w:eastAsia="zh-CN"/>
              </w:rPr>
            </w:pPr>
            <w:r w:rsidRPr="001F5312">
              <w:rPr>
                <w:lang w:eastAsia="ja-JP"/>
              </w:rPr>
              <w:t>YES</w:t>
            </w:r>
          </w:p>
        </w:tc>
        <w:tc>
          <w:tcPr>
            <w:tcW w:w="1080" w:type="dxa"/>
          </w:tcPr>
          <w:p w14:paraId="59B02783" w14:textId="77777777" w:rsidR="005B0112" w:rsidRDefault="005B0112" w:rsidP="005B0112">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014" w:name="_Toc20955332"/>
      <w:bookmarkStart w:id="18015" w:name="_Toc29503785"/>
      <w:bookmarkStart w:id="18016" w:name="_Toc29504369"/>
      <w:bookmarkStart w:id="18017" w:name="_Toc29504953"/>
      <w:bookmarkStart w:id="18018" w:name="_Toc36553406"/>
      <w:bookmarkStart w:id="18019" w:name="_Toc36555133"/>
      <w:bookmarkStart w:id="18020" w:name="_Toc45652529"/>
      <w:bookmarkStart w:id="18021" w:name="_Toc45658961"/>
      <w:bookmarkStart w:id="18022" w:name="_Toc45720781"/>
      <w:bookmarkStart w:id="18023" w:name="_Toc45798661"/>
      <w:bookmarkStart w:id="18024" w:name="_Toc45898050"/>
      <w:bookmarkStart w:id="18025" w:name="_Toc51746257"/>
      <w:bookmarkStart w:id="18026" w:name="_Toc64446522"/>
      <w:bookmarkStart w:id="18027" w:name="_Toc73982392"/>
      <w:bookmarkStart w:id="18028" w:name="_Toc88652482"/>
      <w:bookmarkStart w:id="18029" w:name="_Toc97891526"/>
      <w:bookmarkStart w:id="18030" w:name="_Toc99123717"/>
      <w:bookmarkStart w:id="18031" w:name="_Toc99662523"/>
      <w:bookmarkStart w:id="18032" w:name="_Toc105152601"/>
      <w:bookmarkStart w:id="18033" w:name="_Toc105174407"/>
      <w:bookmarkStart w:id="18034" w:name="_Toc106109405"/>
      <w:bookmarkStart w:id="18035" w:name="_Toc107409863"/>
      <w:bookmarkStart w:id="18036" w:name="_Toc112757052"/>
      <w:bookmarkStart w:id="18037" w:name="_Toc120537547"/>
      <w:r w:rsidRPr="001D2E49">
        <w:t>9.3.4.5</w:t>
      </w:r>
      <w:r w:rsidRPr="001D2E49">
        <w:tab/>
        <w:t>PDU Session Resource Notify Transfer</w:t>
      </w:r>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367E0D">
        <w:tc>
          <w:tcPr>
            <w:tcW w:w="2268"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367E0D">
        <w:tc>
          <w:tcPr>
            <w:tcW w:w="2268"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367E0D">
        <w:tc>
          <w:tcPr>
            <w:tcW w:w="2268"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367E0D">
        <w:tc>
          <w:tcPr>
            <w:tcW w:w="2268" w:type="dxa"/>
          </w:tcPr>
          <w:p w14:paraId="3AD680E3"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367E0D">
        <w:tc>
          <w:tcPr>
            <w:tcW w:w="2268" w:type="dxa"/>
          </w:tcPr>
          <w:p w14:paraId="6C4C1014"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367E0D">
        <w:tc>
          <w:tcPr>
            <w:tcW w:w="2268" w:type="dxa"/>
          </w:tcPr>
          <w:p w14:paraId="56CCED9A"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367E0D">
        <w:tc>
          <w:tcPr>
            <w:tcW w:w="2268" w:type="dxa"/>
          </w:tcPr>
          <w:p w14:paraId="0F8163EE"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367E0D">
        <w:tc>
          <w:tcPr>
            <w:tcW w:w="2268" w:type="dxa"/>
          </w:tcPr>
          <w:p w14:paraId="1C9F6BA7"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038" w:name="_Toc20955333"/>
      <w:bookmarkStart w:id="18039" w:name="_Toc29503786"/>
      <w:bookmarkStart w:id="18040" w:name="_Toc29504370"/>
      <w:bookmarkStart w:id="18041" w:name="_Toc29504954"/>
      <w:bookmarkStart w:id="18042" w:name="_Toc36553407"/>
      <w:bookmarkStart w:id="18043" w:name="_Toc36555134"/>
      <w:bookmarkStart w:id="18044" w:name="_Toc45652530"/>
      <w:bookmarkStart w:id="18045" w:name="_Toc45658962"/>
      <w:bookmarkStart w:id="18046" w:name="_Toc45720782"/>
      <w:bookmarkStart w:id="18047" w:name="_Toc45798662"/>
      <w:bookmarkStart w:id="18048" w:name="_Toc45898051"/>
      <w:bookmarkStart w:id="18049" w:name="_Toc51746258"/>
      <w:bookmarkStart w:id="18050" w:name="_Toc64446523"/>
      <w:bookmarkStart w:id="18051" w:name="_Toc73982393"/>
      <w:bookmarkStart w:id="18052" w:name="_Toc88652483"/>
      <w:bookmarkStart w:id="18053" w:name="_Toc97891527"/>
      <w:bookmarkStart w:id="18054" w:name="_Toc99123718"/>
      <w:bookmarkStart w:id="18055" w:name="_Toc99662524"/>
      <w:bookmarkStart w:id="18056" w:name="_Toc105152602"/>
      <w:bookmarkStart w:id="18057" w:name="_Toc105174408"/>
      <w:bookmarkStart w:id="18058" w:name="_Toc106109406"/>
      <w:bookmarkStart w:id="18059" w:name="_Toc107409864"/>
      <w:bookmarkStart w:id="18060" w:name="_Toc112757053"/>
      <w:bookmarkStart w:id="18061" w:name="_Toc120537548"/>
      <w:r w:rsidRPr="001D2E49">
        <w:rPr>
          <w:rFonts w:eastAsia="SimSun"/>
        </w:rPr>
        <w:lastRenderedPageBreak/>
        <w:t>9.3.4.6</w:t>
      </w:r>
      <w:r w:rsidRPr="001D2E49">
        <w:rPr>
          <w:rFonts w:eastAsia="SimSun"/>
        </w:rPr>
        <w:tab/>
        <w:t>PDU Session Resource Modify Indication Transfer</w:t>
      </w:r>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062" w:name="_Toc20955334"/>
      <w:bookmarkStart w:id="18063" w:name="_Toc29503787"/>
      <w:bookmarkStart w:id="18064" w:name="_Toc29504371"/>
      <w:bookmarkStart w:id="18065" w:name="_Toc29504955"/>
      <w:bookmarkStart w:id="18066" w:name="_Toc36553408"/>
      <w:bookmarkStart w:id="18067" w:name="_Toc36555135"/>
      <w:bookmarkStart w:id="18068" w:name="_Toc45652531"/>
      <w:bookmarkStart w:id="18069" w:name="_Toc45658963"/>
      <w:bookmarkStart w:id="18070" w:name="_Toc45720783"/>
      <w:bookmarkStart w:id="18071" w:name="_Toc45798663"/>
      <w:bookmarkStart w:id="18072" w:name="_Toc45898052"/>
      <w:bookmarkStart w:id="18073" w:name="_Toc51746259"/>
      <w:bookmarkStart w:id="18074" w:name="_Toc64446524"/>
      <w:bookmarkStart w:id="18075" w:name="_Toc73982394"/>
      <w:bookmarkStart w:id="18076" w:name="_Toc88652484"/>
      <w:bookmarkStart w:id="18077" w:name="_Toc97891528"/>
      <w:bookmarkStart w:id="18078" w:name="_Toc99123719"/>
      <w:bookmarkStart w:id="18079" w:name="_Toc99662525"/>
      <w:bookmarkStart w:id="18080" w:name="_Toc105152603"/>
      <w:bookmarkStart w:id="18081" w:name="_Toc105174409"/>
      <w:bookmarkStart w:id="18082" w:name="_Toc106109407"/>
      <w:bookmarkStart w:id="18083" w:name="_Toc107409865"/>
      <w:bookmarkStart w:id="18084" w:name="_Toc112757054"/>
      <w:bookmarkStart w:id="18085" w:name="_Toc120537549"/>
      <w:r w:rsidRPr="001D2E49">
        <w:rPr>
          <w:rFonts w:eastAsia="SimSun"/>
        </w:rPr>
        <w:t>9.3.4.7</w:t>
      </w:r>
      <w:r w:rsidRPr="001D2E49">
        <w:rPr>
          <w:rFonts w:eastAsia="SimSun"/>
        </w:rPr>
        <w:tab/>
        <w:t>PDU Session Resource Modify Confirm Transfer</w:t>
      </w:r>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086" w:name="_Toc20955335"/>
      <w:bookmarkStart w:id="18087" w:name="_Toc29503788"/>
      <w:bookmarkStart w:id="18088" w:name="_Toc29504372"/>
      <w:bookmarkStart w:id="18089" w:name="_Toc29504956"/>
      <w:bookmarkStart w:id="18090" w:name="_Toc36553409"/>
      <w:bookmarkStart w:id="18091" w:name="_Toc36555136"/>
      <w:bookmarkStart w:id="18092" w:name="_Toc45652532"/>
      <w:bookmarkStart w:id="18093" w:name="_Toc45658964"/>
      <w:bookmarkStart w:id="18094" w:name="_Toc45720784"/>
      <w:bookmarkStart w:id="18095" w:name="_Toc45798664"/>
      <w:bookmarkStart w:id="18096" w:name="_Toc45898053"/>
      <w:bookmarkStart w:id="18097" w:name="_Toc51746260"/>
      <w:bookmarkStart w:id="18098" w:name="_Toc64446525"/>
      <w:bookmarkStart w:id="18099" w:name="_Toc73982395"/>
      <w:bookmarkStart w:id="18100" w:name="_Toc88652485"/>
      <w:bookmarkStart w:id="18101" w:name="_Toc97891529"/>
      <w:bookmarkStart w:id="18102" w:name="_Toc99123720"/>
      <w:bookmarkStart w:id="18103" w:name="_Toc99662526"/>
      <w:bookmarkStart w:id="18104" w:name="_Toc105152604"/>
      <w:bookmarkStart w:id="18105" w:name="_Toc105174410"/>
      <w:bookmarkStart w:id="18106" w:name="_Toc106109408"/>
      <w:bookmarkStart w:id="18107" w:name="_Toc107409866"/>
      <w:bookmarkStart w:id="18108" w:name="_Toc112757055"/>
      <w:bookmarkStart w:id="18109" w:name="_Toc120537550"/>
      <w:r w:rsidRPr="001D2E49">
        <w:t>9.3.4.8</w:t>
      </w:r>
      <w:r w:rsidRPr="001D2E49">
        <w:tab/>
        <w:t>Path Switch Request Transfer</w:t>
      </w:r>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110" w:name="_Toc20955336"/>
      <w:bookmarkStart w:id="18111" w:name="_Toc29503789"/>
      <w:bookmarkStart w:id="18112" w:name="_Toc29504373"/>
      <w:bookmarkStart w:id="18113" w:name="_Toc29504957"/>
      <w:bookmarkStart w:id="18114" w:name="_Toc36553410"/>
      <w:bookmarkStart w:id="18115" w:name="_Toc36555137"/>
      <w:bookmarkStart w:id="18116" w:name="_Toc45652533"/>
      <w:bookmarkStart w:id="18117" w:name="_Toc45658965"/>
      <w:bookmarkStart w:id="18118" w:name="_Toc45720785"/>
      <w:bookmarkStart w:id="18119" w:name="_Toc45798665"/>
      <w:bookmarkStart w:id="18120" w:name="_Toc45898054"/>
      <w:bookmarkStart w:id="18121" w:name="_Toc51746261"/>
      <w:bookmarkStart w:id="18122" w:name="_Toc64446526"/>
      <w:bookmarkStart w:id="18123" w:name="_Toc73982396"/>
      <w:bookmarkStart w:id="18124" w:name="_Toc88652486"/>
      <w:bookmarkStart w:id="18125" w:name="_Toc97891530"/>
      <w:bookmarkStart w:id="18126" w:name="_Toc99123721"/>
      <w:bookmarkStart w:id="18127" w:name="_Toc99662527"/>
      <w:bookmarkStart w:id="18128" w:name="_Toc105152605"/>
      <w:bookmarkStart w:id="18129" w:name="_Toc105174411"/>
      <w:bookmarkStart w:id="18130" w:name="_Toc106109409"/>
      <w:bookmarkStart w:id="18131" w:name="_Toc107409867"/>
      <w:bookmarkStart w:id="18132" w:name="_Toc112757056"/>
      <w:bookmarkStart w:id="18133" w:name="_Toc120537551"/>
      <w:r w:rsidRPr="001D2E49">
        <w:lastRenderedPageBreak/>
        <w:t>9.3.4.9</w:t>
      </w:r>
      <w:r w:rsidRPr="001D2E49">
        <w:tab/>
        <w:t>Path Switch Request Acknowledge Transfer</w:t>
      </w:r>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18134" w:name="_Toc20955337"/>
            <w:bookmarkStart w:id="18135" w:name="_Toc29503790"/>
            <w:bookmarkStart w:id="18136" w:name="_Toc29504374"/>
            <w:bookmarkStart w:id="18137" w:name="_Toc29504958"/>
            <w:bookmarkStart w:id="18138" w:name="_Toc36553411"/>
            <w:bookmarkStart w:id="18139" w:name="_Toc36555138"/>
            <w:bookmarkStart w:id="18140" w:name="_Toc45652534"/>
            <w:bookmarkStart w:id="18141" w:name="_Toc45658966"/>
            <w:bookmarkStart w:id="18142" w:name="_Toc45720786"/>
            <w:bookmarkStart w:id="18143" w:name="_Toc45798666"/>
            <w:bookmarkStart w:id="18144" w:name="_Toc45898055"/>
            <w:bookmarkStart w:id="18145"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146" w:name="_Toc64446527"/>
      <w:bookmarkStart w:id="18147" w:name="_Toc73982397"/>
      <w:bookmarkStart w:id="18148" w:name="_Toc88652487"/>
      <w:bookmarkStart w:id="18149" w:name="_Toc97891531"/>
      <w:bookmarkStart w:id="18150" w:name="_Toc99123722"/>
      <w:bookmarkStart w:id="18151" w:name="_Toc99662528"/>
      <w:bookmarkStart w:id="18152" w:name="_Toc105152606"/>
      <w:bookmarkStart w:id="18153" w:name="_Toc105174412"/>
      <w:bookmarkStart w:id="18154" w:name="_Toc106109410"/>
      <w:bookmarkStart w:id="18155" w:name="_Toc107409868"/>
      <w:bookmarkStart w:id="18156" w:name="_Toc112757057"/>
      <w:bookmarkStart w:id="18157" w:name="_Toc120537552"/>
      <w:r w:rsidRPr="001D2E49">
        <w:t>9.3.4.10</w:t>
      </w:r>
      <w:r w:rsidRPr="001D2E49">
        <w:tab/>
        <w:t>Handover Command Transfer</w:t>
      </w:r>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158" w:name="_Toc20955338"/>
      <w:bookmarkStart w:id="18159" w:name="_Toc29503791"/>
      <w:bookmarkStart w:id="18160" w:name="_Toc29504375"/>
      <w:bookmarkStart w:id="18161" w:name="_Toc29504959"/>
      <w:bookmarkStart w:id="18162" w:name="_Toc36553412"/>
      <w:bookmarkStart w:id="18163" w:name="_Toc36555139"/>
      <w:bookmarkStart w:id="18164" w:name="_Toc45652535"/>
      <w:bookmarkStart w:id="18165" w:name="_Toc45658967"/>
      <w:bookmarkStart w:id="18166" w:name="_Toc45720787"/>
      <w:bookmarkStart w:id="18167" w:name="_Toc45798667"/>
      <w:bookmarkStart w:id="18168" w:name="_Toc45898056"/>
      <w:bookmarkStart w:id="18169" w:name="_Toc51746263"/>
      <w:bookmarkStart w:id="18170" w:name="_Toc64446528"/>
      <w:bookmarkStart w:id="18171" w:name="_Toc73982398"/>
      <w:bookmarkStart w:id="18172" w:name="_Toc88652488"/>
      <w:bookmarkStart w:id="18173" w:name="_Toc97891532"/>
      <w:bookmarkStart w:id="18174" w:name="_Toc99123723"/>
      <w:bookmarkStart w:id="18175" w:name="_Toc99662529"/>
      <w:bookmarkStart w:id="18176" w:name="_Toc105152607"/>
      <w:bookmarkStart w:id="18177" w:name="_Toc105174413"/>
      <w:bookmarkStart w:id="18178" w:name="_Toc106109411"/>
      <w:bookmarkStart w:id="18179" w:name="_Toc107409869"/>
      <w:bookmarkStart w:id="18180" w:name="_Toc112757058"/>
      <w:bookmarkStart w:id="18181" w:name="_Toc120537553"/>
      <w:r w:rsidRPr="001D2E49">
        <w:lastRenderedPageBreak/>
        <w:t>9.3.4.11</w:t>
      </w:r>
      <w:r w:rsidRPr="001D2E49">
        <w:tab/>
        <w:t>Handover Request Acknowledge Transfer</w:t>
      </w:r>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182" w:name="_Toc20955339"/>
      <w:bookmarkStart w:id="18183" w:name="_Toc29503792"/>
      <w:bookmarkStart w:id="18184" w:name="_Toc29504376"/>
      <w:bookmarkStart w:id="18185" w:name="_Toc29504960"/>
      <w:bookmarkStart w:id="18186" w:name="_Toc36553413"/>
      <w:bookmarkStart w:id="18187" w:name="_Toc36555140"/>
      <w:bookmarkStart w:id="18188" w:name="_Toc45652536"/>
      <w:bookmarkStart w:id="18189" w:name="_Toc45658968"/>
      <w:bookmarkStart w:id="18190" w:name="_Toc45720788"/>
      <w:bookmarkStart w:id="18191" w:name="_Toc45798668"/>
      <w:bookmarkStart w:id="18192" w:name="_Toc45898057"/>
      <w:bookmarkStart w:id="18193" w:name="_Toc51746264"/>
      <w:bookmarkStart w:id="18194" w:name="_Toc64446529"/>
      <w:bookmarkStart w:id="18195" w:name="_Toc73982399"/>
      <w:bookmarkStart w:id="18196" w:name="_Toc88652489"/>
      <w:bookmarkStart w:id="18197" w:name="_Toc97891533"/>
      <w:bookmarkStart w:id="18198" w:name="_Toc99123724"/>
      <w:bookmarkStart w:id="18199" w:name="_Toc99662530"/>
      <w:bookmarkStart w:id="18200" w:name="_Toc105152608"/>
      <w:bookmarkStart w:id="18201" w:name="_Toc105174414"/>
      <w:bookmarkStart w:id="18202" w:name="_Toc106109412"/>
      <w:bookmarkStart w:id="18203" w:name="_Toc107409870"/>
      <w:bookmarkStart w:id="18204" w:name="_Toc112757059"/>
      <w:bookmarkStart w:id="18205" w:name="_Toc120537554"/>
      <w:r w:rsidRPr="001D2E49">
        <w:t>9.3.4.12</w:t>
      </w:r>
      <w:r w:rsidRPr="001D2E49">
        <w:tab/>
        <w:t>PDU Session Resource Release Command Transfer</w:t>
      </w:r>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206" w:name="_Toc20955340"/>
      <w:bookmarkStart w:id="18207" w:name="_Toc29503793"/>
      <w:bookmarkStart w:id="18208" w:name="_Toc29504377"/>
      <w:bookmarkStart w:id="18209" w:name="_Toc29504961"/>
      <w:bookmarkStart w:id="18210" w:name="_Toc36553414"/>
      <w:bookmarkStart w:id="18211" w:name="_Toc36555141"/>
      <w:bookmarkStart w:id="18212" w:name="_Toc45652537"/>
      <w:bookmarkStart w:id="18213" w:name="_Toc45658969"/>
      <w:bookmarkStart w:id="18214" w:name="_Toc45720789"/>
      <w:bookmarkStart w:id="18215" w:name="_Toc45798669"/>
      <w:bookmarkStart w:id="18216" w:name="_Toc45898058"/>
      <w:bookmarkStart w:id="18217" w:name="_Toc51746265"/>
      <w:bookmarkStart w:id="18218" w:name="_Toc64446530"/>
      <w:bookmarkStart w:id="18219" w:name="_Toc73982400"/>
      <w:bookmarkStart w:id="18220" w:name="_Toc88652490"/>
      <w:bookmarkStart w:id="18221" w:name="_Toc97891534"/>
      <w:bookmarkStart w:id="18222" w:name="_Toc99123725"/>
      <w:bookmarkStart w:id="18223" w:name="_Toc99662531"/>
      <w:bookmarkStart w:id="18224" w:name="_Toc105152609"/>
      <w:bookmarkStart w:id="18225" w:name="_Toc105174415"/>
      <w:bookmarkStart w:id="18226" w:name="_Toc106109413"/>
      <w:bookmarkStart w:id="18227" w:name="_Toc107409871"/>
      <w:bookmarkStart w:id="18228" w:name="_Toc112757060"/>
      <w:bookmarkStart w:id="18229" w:name="_Toc120537555"/>
      <w:r w:rsidRPr="001D2E49">
        <w:t>9.3.4.13</w:t>
      </w:r>
      <w:r w:rsidRPr="001D2E49">
        <w:tab/>
        <w:t>PDU Session Resource Notify Released Transfer</w:t>
      </w:r>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230" w:name="_Toc20955341"/>
      <w:bookmarkStart w:id="18231" w:name="_Toc29503794"/>
      <w:bookmarkStart w:id="18232" w:name="_Toc29504378"/>
      <w:bookmarkStart w:id="18233" w:name="_Toc29504962"/>
      <w:bookmarkStart w:id="18234" w:name="_Toc36553415"/>
      <w:bookmarkStart w:id="18235" w:name="_Toc36555142"/>
      <w:bookmarkStart w:id="18236" w:name="_Toc45652538"/>
      <w:bookmarkStart w:id="18237" w:name="_Toc45658970"/>
      <w:bookmarkStart w:id="18238" w:name="_Toc45720790"/>
      <w:bookmarkStart w:id="18239" w:name="_Toc45798670"/>
      <w:bookmarkStart w:id="18240" w:name="_Toc45898059"/>
      <w:bookmarkStart w:id="18241" w:name="_Toc51746266"/>
      <w:bookmarkStart w:id="18242" w:name="_Toc64446531"/>
      <w:bookmarkStart w:id="18243" w:name="_Toc73982401"/>
      <w:bookmarkStart w:id="18244" w:name="_Toc88652491"/>
      <w:bookmarkStart w:id="18245" w:name="_Toc97891535"/>
      <w:bookmarkStart w:id="18246" w:name="_Toc99123726"/>
      <w:bookmarkStart w:id="18247" w:name="_Toc99662532"/>
      <w:bookmarkStart w:id="18248" w:name="_Toc105152610"/>
      <w:bookmarkStart w:id="18249" w:name="_Toc105174416"/>
      <w:bookmarkStart w:id="18250" w:name="_Toc106109414"/>
      <w:bookmarkStart w:id="18251" w:name="_Toc107409872"/>
      <w:bookmarkStart w:id="18252" w:name="_Toc112757061"/>
      <w:bookmarkStart w:id="18253" w:name="_Toc120537556"/>
      <w:r w:rsidRPr="001D2E49">
        <w:t>9.3.4.14</w:t>
      </w:r>
      <w:r w:rsidRPr="001D2E49">
        <w:tab/>
        <w:t>Handover Required Transfer</w:t>
      </w:r>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254" w:name="_Toc20955342"/>
      <w:bookmarkStart w:id="18255" w:name="_Toc29503795"/>
      <w:bookmarkStart w:id="18256" w:name="_Toc29504379"/>
      <w:bookmarkStart w:id="18257" w:name="_Toc29504963"/>
      <w:bookmarkStart w:id="18258" w:name="_Toc36553416"/>
      <w:bookmarkStart w:id="18259" w:name="_Toc36555143"/>
      <w:bookmarkStart w:id="18260" w:name="_Toc45652539"/>
      <w:bookmarkStart w:id="18261" w:name="_Toc45658971"/>
      <w:bookmarkStart w:id="18262" w:name="_Toc45720791"/>
      <w:bookmarkStart w:id="18263" w:name="_Toc45798671"/>
      <w:bookmarkStart w:id="18264" w:name="_Toc45898060"/>
      <w:bookmarkStart w:id="18265" w:name="_Toc51746267"/>
      <w:bookmarkStart w:id="18266" w:name="_Toc64446532"/>
      <w:bookmarkStart w:id="18267" w:name="_Toc73982402"/>
      <w:bookmarkStart w:id="18268" w:name="_Toc88652492"/>
      <w:bookmarkStart w:id="18269" w:name="_Toc97891536"/>
      <w:bookmarkStart w:id="18270" w:name="_Toc99123727"/>
      <w:bookmarkStart w:id="18271" w:name="_Toc99662533"/>
      <w:bookmarkStart w:id="18272" w:name="_Toc105152611"/>
      <w:bookmarkStart w:id="18273" w:name="_Toc105174417"/>
      <w:bookmarkStart w:id="18274" w:name="_Toc106109415"/>
      <w:bookmarkStart w:id="18275" w:name="_Toc107409873"/>
      <w:bookmarkStart w:id="18276" w:name="_Toc112757062"/>
      <w:bookmarkStart w:id="18277" w:name="_Toc120537557"/>
      <w:r w:rsidRPr="001D2E49">
        <w:t>9.3.4.15</w:t>
      </w:r>
      <w:r w:rsidRPr="001D2E49">
        <w:tab/>
        <w:t>Path Switch Request Setup Failed Transfer</w:t>
      </w:r>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278" w:name="_Toc20955343"/>
      <w:bookmarkStart w:id="18279" w:name="_Toc29503796"/>
      <w:bookmarkStart w:id="18280" w:name="_Toc29504380"/>
      <w:bookmarkStart w:id="18281" w:name="_Toc29504964"/>
      <w:bookmarkStart w:id="18282" w:name="_Toc36553417"/>
      <w:bookmarkStart w:id="18283" w:name="_Toc36555144"/>
      <w:bookmarkStart w:id="18284" w:name="_Toc45652540"/>
      <w:bookmarkStart w:id="18285" w:name="_Toc45658972"/>
      <w:bookmarkStart w:id="18286" w:name="_Toc45720792"/>
      <w:bookmarkStart w:id="18287" w:name="_Toc45798672"/>
      <w:bookmarkStart w:id="18288" w:name="_Toc45898061"/>
      <w:bookmarkStart w:id="18289" w:name="_Toc51746268"/>
      <w:bookmarkStart w:id="18290" w:name="_Toc64446533"/>
      <w:bookmarkStart w:id="18291" w:name="_Toc73982403"/>
      <w:bookmarkStart w:id="18292" w:name="_Toc88652493"/>
      <w:bookmarkStart w:id="18293" w:name="_Toc97891537"/>
      <w:bookmarkStart w:id="18294" w:name="_Toc99123728"/>
      <w:bookmarkStart w:id="18295" w:name="_Toc99662534"/>
      <w:bookmarkStart w:id="18296" w:name="_Toc105152612"/>
      <w:bookmarkStart w:id="18297" w:name="_Toc105174418"/>
      <w:bookmarkStart w:id="18298" w:name="_Toc106109416"/>
      <w:bookmarkStart w:id="18299" w:name="_Toc107409874"/>
      <w:bookmarkStart w:id="18300" w:name="_Toc112757063"/>
      <w:bookmarkStart w:id="18301" w:name="_Toc120537558"/>
      <w:r w:rsidRPr="001D2E49">
        <w:lastRenderedPageBreak/>
        <w:t>9.3.4.16</w:t>
      </w:r>
      <w:r w:rsidRPr="001D2E49">
        <w:tab/>
        <w:t>PDU Session Resource Setup Unsuccessful Transfer</w:t>
      </w:r>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302" w:name="_Toc20955344"/>
      <w:bookmarkStart w:id="18303" w:name="_Toc29503797"/>
      <w:bookmarkStart w:id="18304" w:name="_Toc29504381"/>
      <w:bookmarkStart w:id="18305" w:name="_Toc29504965"/>
      <w:bookmarkStart w:id="18306" w:name="_Toc36553418"/>
      <w:bookmarkStart w:id="18307" w:name="_Toc36555145"/>
      <w:bookmarkStart w:id="18308" w:name="_Toc45652541"/>
      <w:bookmarkStart w:id="18309" w:name="_Toc45658973"/>
      <w:bookmarkStart w:id="18310" w:name="_Toc45720793"/>
      <w:bookmarkStart w:id="18311" w:name="_Toc45798673"/>
      <w:bookmarkStart w:id="18312" w:name="_Toc45898062"/>
      <w:bookmarkStart w:id="18313" w:name="_Toc51746269"/>
      <w:bookmarkStart w:id="18314" w:name="_Toc64446534"/>
      <w:bookmarkStart w:id="18315" w:name="_Toc73982404"/>
      <w:bookmarkStart w:id="18316" w:name="_Toc88652494"/>
      <w:bookmarkStart w:id="18317" w:name="_Toc97891538"/>
      <w:bookmarkStart w:id="18318" w:name="_Toc99123729"/>
      <w:bookmarkStart w:id="18319" w:name="_Toc99662535"/>
      <w:bookmarkStart w:id="18320" w:name="_Toc105152613"/>
      <w:bookmarkStart w:id="18321" w:name="_Toc105174419"/>
      <w:bookmarkStart w:id="18322" w:name="_Toc106109417"/>
      <w:bookmarkStart w:id="18323" w:name="_Toc107409875"/>
      <w:bookmarkStart w:id="18324" w:name="_Toc112757064"/>
      <w:bookmarkStart w:id="18325" w:name="_Toc120537559"/>
      <w:r w:rsidRPr="001D2E49">
        <w:t>9.3.4.17</w:t>
      </w:r>
      <w:r w:rsidRPr="001D2E49">
        <w:tab/>
        <w:t>PDU Session Resource Modify Unsuccessful Transfer</w:t>
      </w:r>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326" w:name="_Toc20955345"/>
      <w:bookmarkStart w:id="18327" w:name="_Toc29503798"/>
      <w:bookmarkStart w:id="18328" w:name="_Toc29504382"/>
      <w:bookmarkStart w:id="18329" w:name="_Toc29504966"/>
      <w:bookmarkStart w:id="18330" w:name="_Toc36553419"/>
      <w:bookmarkStart w:id="18331" w:name="_Toc36555146"/>
      <w:bookmarkStart w:id="18332" w:name="_Toc45652542"/>
      <w:bookmarkStart w:id="18333" w:name="_Toc45658974"/>
      <w:bookmarkStart w:id="18334" w:name="_Toc45720794"/>
      <w:bookmarkStart w:id="18335" w:name="_Toc45798674"/>
      <w:bookmarkStart w:id="18336" w:name="_Toc45898063"/>
      <w:bookmarkStart w:id="18337" w:name="_Toc51746270"/>
      <w:bookmarkStart w:id="18338" w:name="_Toc64446535"/>
      <w:bookmarkStart w:id="18339" w:name="_Toc73982405"/>
      <w:bookmarkStart w:id="18340" w:name="_Toc88652495"/>
      <w:bookmarkStart w:id="18341" w:name="_Toc97891539"/>
      <w:bookmarkStart w:id="18342" w:name="_Toc99123730"/>
      <w:bookmarkStart w:id="18343" w:name="_Toc99662536"/>
      <w:bookmarkStart w:id="18344" w:name="_Toc105152614"/>
      <w:bookmarkStart w:id="18345" w:name="_Toc105174420"/>
      <w:bookmarkStart w:id="18346" w:name="_Toc106109418"/>
      <w:bookmarkStart w:id="18347" w:name="_Toc107409876"/>
      <w:bookmarkStart w:id="18348" w:name="_Toc112757065"/>
      <w:bookmarkStart w:id="18349" w:name="_Toc120537560"/>
      <w:r w:rsidRPr="001D2E49">
        <w:t>9.3.4.18</w:t>
      </w:r>
      <w:r w:rsidRPr="001D2E49">
        <w:tab/>
        <w:t>Handover Preparation Unsuccessful Transfer</w:t>
      </w:r>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350" w:name="_Toc20955346"/>
      <w:bookmarkStart w:id="18351" w:name="_Toc29503799"/>
      <w:bookmarkStart w:id="18352" w:name="_Toc29504383"/>
      <w:bookmarkStart w:id="18353" w:name="_Toc29504967"/>
      <w:bookmarkStart w:id="18354" w:name="_Toc36553420"/>
      <w:bookmarkStart w:id="18355" w:name="_Toc36555147"/>
      <w:bookmarkStart w:id="18356" w:name="_Toc45652543"/>
      <w:bookmarkStart w:id="18357" w:name="_Toc45658975"/>
      <w:bookmarkStart w:id="18358" w:name="_Toc45720795"/>
      <w:bookmarkStart w:id="18359" w:name="_Toc45798675"/>
      <w:bookmarkStart w:id="18360" w:name="_Toc45898064"/>
      <w:bookmarkStart w:id="18361" w:name="_Toc51746271"/>
      <w:bookmarkStart w:id="18362" w:name="_Toc64446536"/>
      <w:bookmarkStart w:id="18363" w:name="_Toc73982406"/>
      <w:bookmarkStart w:id="18364" w:name="_Toc88652496"/>
      <w:bookmarkStart w:id="18365" w:name="_Toc97891540"/>
      <w:bookmarkStart w:id="18366" w:name="_Toc99123731"/>
      <w:bookmarkStart w:id="18367" w:name="_Toc99662537"/>
      <w:bookmarkStart w:id="18368" w:name="_Toc105152615"/>
      <w:bookmarkStart w:id="18369" w:name="_Toc105174421"/>
      <w:bookmarkStart w:id="18370" w:name="_Toc106109419"/>
      <w:bookmarkStart w:id="18371" w:name="_Toc107409877"/>
      <w:bookmarkStart w:id="18372" w:name="_Toc112757066"/>
      <w:bookmarkStart w:id="18373" w:name="_Toc120537561"/>
      <w:r w:rsidRPr="001D2E49">
        <w:t>9.3.4.19</w:t>
      </w:r>
      <w:r w:rsidRPr="001D2E49">
        <w:tab/>
        <w:t>Handover Resource Allocation Unsuccessful Transfer</w:t>
      </w:r>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374" w:name="_Toc20955347"/>
      <w:bookmarkStart w:id="18375" w:name="_Toc29503800"/>
      <w:bookmarkStart w:id="18376" w:name="_Toc29504384"/>
      <w:bookmarkStart w:id="18377" w:name="_Toc29504968"/>
      <w:bookmarkStart w:id="18378" w:name="_Toc36553421"/>
      <w:bookmarkStart w:id="18379" w:name="_Toc36555148"/>
      <w:bookmarkStart w:id="18380" w:name="_Toc45652544"/>
      <w:bookmarkStart w:id="18381" w:name="_Toc45658976"/>
      <w:bookmarkStart w:id="18382" w:name="_Toc45720796"/>
      <w:bookmarkStart w:id="18383" w:name="_Toc45798676"/>
      <w:bookmarkStart w:id="18384" w:name="_Toc45898065"/>
      <w:bookmarkStart w:id="18385" w:name="_Toc51746272"/>
      <w:bookmarkStart w:id="18386" w:name="_Toc64446537"/>
      <w:bookmarkStart w:id="18387" w:name="_Toc73982407"/>
      <w:bookmarkStart w:id="18388" w:name="_Toc88652497"/>
      <w:bookmarkStart w:id="18389" w:name="_Toc97891541"/>
      <w:bookmarkStart w:id="18390" w:name="_Toc99123732"/>
      <w:bookmarkStart w:id="18391" w:name="_Toc99662538"/>
      <w:bookmarkStart w:id="18392" w:name="_Toc105152616"/>
      <w:bookmarkStart w:id="18393" w:name="_Toc105174422"/>
      <w:bookmarkStart w:id="18394" w:name="_Toc106109420"/>
      <w:bookmarkStart w:id="18395" w:name="_Toc107409878"/>
      <w:bookmarkStart w:id="18396" w:name="_Toc112757067"/>
      <w:bookmarkStart w:id="18397" w:name="_Toc120537562"/>
      <w:r w:rsidRPr="001D2E49">
        <w:t>9.3.4.20</w:t>
      </w:r>
      <w:r w:rsidRPr="001D2E49">
        <w:tab/>
        <w:t>Path Switch Request Unsuccessful Transfer</w:t>
      </w:r>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398" w:name="_Toc20955348"/>
      <w:bookmarkStart w:id="18399" w:name="_Toc29503801"/>
      <w:bookmarkStart w:id="18400" w:name="_Toc29504385"/>
      <w:bookmarkStart w:id="18401" w:name="_Toc29504969"/>
      <w:bookmarkStart w:id="18402" w:name="_Toc36553422"/>
      <w:bookmarkStart w:id="18403" w:name="_Toc36555149"/>
      <w:bookmarkStart w:id="18404" w:name="_Toc45652545"/>
      <w:bookmarkStart w:id="18405" w:name="_Toc45658977"/>
      <w:bookmarkStart w:id="18406" w:name="_Toc45720797"/>
      <w:bookmarkStart w:id="18407" w:name="_Toc45798677"/>
      <w:bookmarkStart w:id="18408" w:name="_Toc45898066"/>
      <w:bookmarkStart w:id="18409" w:name="_Toc51746273"/>
      <w:bookmarkStart w:id="18410" w:name="_Toc64446538"/>
      <w:bookmarkStart w:id="18411" w:name="_Toc73982408"/>
      <w:bookmarkStart w:id="18412" w:name="_Toc88652498"/>
      <w:bookmarkStart w:id="18413" w:name="_Toc97891542"/>
      <w:bookmarkStart w:id="18414" w:name="_Toc99123733"/>
      <w:bookmarkStart w:id="18415" w:name="_Toc99662539"/>
      <w:bookmarkStart w:id="18416" w:name="_Toc105152617"/>
      <w:bookmarkStart w:id="18417" w:name="_Toc105174423"/>
      <w:bookmarkStart w:id="18418" w:name="_Toc106109421"/>
      <w:bookmarkStart w:id="18419" w:name="_Toc107409879"/>
      <w:bookmarkStart w:id="18420" w:name="_Toc112757068"/>
      <w:bookmarkStart w:id="18421" w:name="_Toc120537563"/>
      <w:r w:rsidRPr="001D2E49">
        <w:t>9.3.4.21</w:t>
      </w:r>
      <w:r w:rsidRPr="001D2E49">
        <w:tab/>
        <w:t>PDU Session Resource Release Response Transfer</w:t>
      </w:r>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422" w:name="_Toc20955349"/>
      <w:bookmarkStart w:id="18423" w:name="_Toc29503802"/>
      <w:bookmarkStart w:id="18424" w:name="_Toc29504386"/>
      <w:bookmarkStart w:id="18425" w:name="_Toc29504970"/>
      <w:bookmarkStart w:id="18426" w:name="_Toc36553423"/>
      <w:bookmarkStart w:id="18427" w:name="_Toc36555150"/>
      <w:bookmarkStart w:id="18428" w:name="_Toc45652546"/>
      <w:bookmarkStart w:id="18429" w:name="_Toc45658978"/>
      <w:bookmarkStart w:id="18430" w:name="_Toc45720798"/>
      <w:bookmarkStart w:id="18431" w:name="_Toc45798678"/>
      <w:bookmarkStart w:id="18432" w:name="_Toc45898067"/>
      <w:bookmarkStart w:id="18433" w:name="_Toc51746274"/>
      <w:bookmarkStart w:id="18434" w:name="_Toc64446539"/>
      <w:bookmarkStart w:id="18435" w:name="_Toc73982409"/>
      <w:bookmarkStart w:id="18436" w:name="_Toc88652499"/>
      <w:bookmarkStart w:id="18437" w:name="_Toc97891543"/>
      <w:bookmarkStart w:id="18438" w:name="_Toc99123734"/>
      <w:bookmarkStart w:id="18439" w:name="_Toc99662540"/>
      <w:bookmarkStart w:id="18440" w:name="_Toc105152618"/>
      <w:bookmarkStart w:id="18441" w:name="_Toc105174424"/>
      <w:bookmarkStart w:id="18442" w:name="_Toc106109422"/>
      <w:bookmarkStart w:id="18443" w:name="_Toc107409880"/>
      <w:bookmarkStart w:id="18444" w:name="_Toc112757069"/>
      <w:bookmarkStart w:id="18445" w:name="_Toc120537564"/>
      <w:r w:rsidRPr="001D2E49">
        <w:t>9.3.4.22</w:t>
      </w:r>
      <w:r w:rsidRPr="001D2E49">
        <w:tab/>
        <w:t>PDU Session Resource Modify Indication Unsuccessful Transfer</w:t>
      </w:r>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446" w:name="_Toc20955350"/>
      <w:bookmarkStart w:id="18447" w:name="_Toc29503803"/>
      <w:bookmarkStart w:id="18448" w:name="_Toc29504387"/>
      <w:bookmarkStart w:id="18449" w:name="_Toc29504971"/>
      <w:bookmarkStart w:id="18450" w:name="_Toc36553424"/>
      <w:bookmarkStart w:id="18451" w:name="_Toc36555151"/>
      <w:bookmarkStart w:id="18452" w:name="_Toc45652547"/>
      <w:bookmarkStart w:id="18453" w:name="_Toc45658979"/>
      <w:bookmarkStart w:id="18454" w:name="_Toc45720799"/>
      <w:bookmarkStart w:id="18455" w:name="_Toc45798679"/>
      <w:bookmarkStart w:id="18456" w:name="_Toc45898068"/>
      <w:bookmarkStart w:id="18457" w:name="_Toc51746275"/>
      <w:bookmarkStart w:id="18458" w:name="_Toc64446540"/>
      <w:bookmarkStart w:id="18459" w:name="_Toc73982410"/>
      <w:bookmarkStart w:id="18460" w:name="_Toc88652500"/>
      <w:bookmarkStart w:id="18461" w:name="_Toc97891544"/>
      <w:bookmarkStart w:id="18462" w:name="_Toc99123735"/>
      <w:bookmarkStart w:id="18463" w:name="_Toc99662541"/>
      <w:bookmarkStart w:id="18464" w:name="_Toc105152619"/>
      <w:bookmarkStart w:id="18465" w:name="_Toc105174425"/>
      <w:bookmarkStart w:id="18466" w:name="_Toc106109423"/>
      <w:bookmarkStart w:id="18467" w:name="_Toc107409881"/>
      <w:bookmarkStart w:id="18468" w:name="_Toc112757070"/>
      <w:bookmarkStart w:id="18469" w:name="_Toc120537565"/>
      <w:r w:rsidRPr="001D2E49">
        <w:t>9.3.4.23</w:t>
      </w:r>
      <w:r w:rsidRPr="001D2E49">
        <w:tab/>
        <w:t>Secondary RAT Data Usage Report Transfer</w:t>
      </w:r>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8470" w:name="_Hlk44323764"/>
      <w:bookmarkStart w:id="18471" w:name="_Toc45652548"/>
      <w:bookmarkStart w:id="18472" w:name="_Toc45658980"/>
      <w:bookmarkStart w:id="18473" w:name="_Toc45720800"/>
      <w:bookmarkStart w:id="18474" w:name="_Toc45798680"/>
      <w:bookmarkStart w:id="18475" w:name="_Toc45898069"/>
      <w:bookmarkStart w:id="18476" w:name="_Toc51746276"/>
      <w:bookmarkStart w:id="18477" w:name="_Toc64446541"/>
      <w:bookmarkStart w:id="18478" w:name="_Toc73982411"/>
      <w:bookmarkStart w:id="18479" w:name="_Toc88652501"/>
      <w:bookmarkStart w:id="18480" w:name="_Toc97891545"/>
      <w:bookmarkStart w:id="18481" w:name="_Toc99123736"/>
      <w:bookmarkStart w:id="18482" w:name="_Toc99662542"/>
      <w:bookmarkStart w:id="18483" w:name="_Toc105152620"/>
      <w:bookmarkStart w:id="18484" w:name="_Toc105174426"/>
      <w:bookmarkStart w:id="18485" w:name="_Toc106109424"/>
      <w:bookmarkStart w:id="18486" w:name="_Toc107409882"/>
      <w:bookmarkStart w:id="18487" w:name="_Toc112757071"/>
      <w:bookmarkStart w:id="18488" w:name="_Toc120537566"/>
      <w:bookmarkStart w:id="18489" w:name="_Toc20955351"/>
      <w:bookmarkStart w:id="18490" w:name="_Toc29503804"/>
      <w:bookmarkStart w:id="18491" w:name="_Toc29504388"/>
      <w:bookmarkStart w:id="18492" w:name="_Toc29504972"/>
      <w:bookmarkStart w:id="18493" w:name="_Toc36553425"/>
      <w:bookmarkStart w:id="18494" w:name="_Toc36555152"/>
      <w:r w:rsidRPr="00FA22D3">
        <w:t>9.3.4.</w:t>
      </w:r>
      <w:bookmarkEnd w:id="18470"/>
      <w:r>
        <w:t>24</w:t>
      </w:r>
      <w:r w:rsidRPr="00FA22D3">
        <w:tab/>
      </w:r>
      <w:r>
        <w:t xml:space="preserve">UE Context Resume Request </w:t>
      </w:r>
      <w:r w:rsidRPr="00FA22D3">
        <w:t>Transfer</w:t>
      </w:r>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8495" w:name="_Toc45652549"/>
      <w:bookmarkStart w:id="18496" w:name="_Toc45658981"/>
      <w:bookmarkStart w:id="18497" w:name="_Toc45720801"/>
      <w:bookmarkStart w:id="18498" w:name="_Toc45798681"/>
      <w:bookmarkStart w:id="18499" w:name="_Toc45898070"/>
      <w:bookmarkStart w:id="18500" w:name="_Toc51746277"/>
      <w:bookmarkStart w:id="18501" w:name="_Toc64446542"/>
      <w:bookmarkStart w:id="18502" w:name="_Toc73982412"/>
      <w:bookmarkStart w:id="18503" w:name="_Toc88652502"/>
      <w:bookmarkStart w:id="18504" w:name="_Toc97891546"/>
      <w:bookmarkStart w:id="18505" w:name="_Toc99123737"/>
      <w:bookmarkStart w:id="18506" w:name="_Toc99662543"/>
      <w:bookmarkStart w:id="18507" w:name="_Toc105152621"/>
      <w:bookmarkStart w:id="18508" w:name="_Toc105174427"/>
      <w:bookmarkStart w:id="18509" w:name="_Toc106109425"/>
      <w:bookmarkStart w:id="18510" w:name="_Toc107409883"/>
      <w:bookmarkStart w:id="18511" w:name="_Toc112757072"/>
      <w:bookmarkStart w:id="18512" w:name="_Toc120537567"/>
      <w:r w:rsidRPr="00FA22D3">
        <w:t>9.3.4.</w:t>
      </w:r>
      <w:r>
        <w:t>25</w:t>
      </w:r>
      <w:r w:rsidRPr="00FA22D3">
        <w:tab/>
      </w:r>
      <w:r>
        <w:t xml:space="preserve">UE Context Resume Response </w:t>
      </w:r>
      <w:r w:rsidRPr="00FA22D3">
        <w:t>Transfer</w:t>
      </w:r>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8513" w:name="_Toc45652550"/>
      <w:bookmarkStart w:id="18514" w:name="_Toc45658982"/>
      <w:bookmarkStart w:id="18515" w:name="_Toc45720802"/>
      <w:bookmarkStart w:id="18516" w:name="_Toc45798682"/>
      <w:bookmarkStart w:id="18517" w:name="_Toc45898071"/>
      <w:bookmarkStart w:id="18518" w:name="_Toc51746278"/>
      <w:bookmarkStart w:id="18519" w:name="_Toc64446543"/>
      <w:bookmarkStart w:id="18520" w:name="_Toc73982413"/>
      <w:bookmarkStart w:id="18521" w:name="_Toc88652503"/>
      <w:bookmarkStart w:id="18522" w:name="_Toc97891547"/>
      <w:bookmarkStart w:id="18523" w:name="_Toc99123738"/>
      <w:bookmarkStart w:id="18524" w:name="_Toc99662544"/>
      <w:bookmarkStart w:id="18525" w:name="_Toc105152622"/>
      <w:bookmarkStart w:id="18526" w:name="_Toc105174428"/>
      <w:bookmarkStart w:id="18527" w:name="_Toc106109426"/>
      <w:bookmarkStart w:id="18528" w:name="_Toc107409884"/>
      <w:bookmarkStart w:id="18529" w:name="_Toc112757073"/>
      <w:bookmarkStart w:id="18530" w:name="_Toc120537568"/>
      <w:r w:rsidRPr="00F67E73">
        <w:t>9.3.4.</w:t>
      </w:r>
      <w:r>
        <w:t>26</w:t>
      </w:r>
      <w:r w:rsidRPr="00F67E73">
        <w:tab/>
        <w:t>UE Context Suspend Request Transfer</w:t>
      </w:r>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8531" w:name="_Toc81304972"/>
      <w:bookmarkStart w:id="18532" w:name="_Toc99123739"/>
      <w:bookmarkStart w:id="18533" w:name="_Toc99662545"/>
      <w:bookmarkStart w:id="18534" w:name="_Toc105152623"/>
      <w:bookmarkStart w:id="18535" w:name="_Toc105174429"/>
      <w:bookmarkStart w:id="18536" w:name="_Toc106109427"/>
      <w:bookmarkStart w:id="18537" w:name="_Toc107409885"/>
      <w:bookmarkStart w:id="18538" w:name="_Toc112757074"/>
      <w:bookmarkStart w:id="18539" w:name="_Toc120537569"/>
      <w:bookmarkStart w:id="18540" w:name="_Toc45652551"/>
      <w:bookmarkStart w:id="18541" w:name="_Toc45658983"/>
      <w:bookmarkStart w:id="18542" w:name="_Toc45720803"/>
      <w:bookmarkStart w:id="18543" w:name="_Toc45798683"/>
      <w:bookmarkStart w:id="18544" w:name="_Toc45898072"/>
      <w:bookmarkStart w:id="18545" w:name="_Toc51746279"/>
      <w:bookmarkStart w:id="18546" w:name="_Toc64446544"/>
      <w:bookmarkStart w:id="18547" w:name="_Toc73982414"/>
      <w:bookmarkStart w:id="18548" w:name="_Toc88652504"/>
      <w:bookmarkStart w:id="18549" w:name="_Toc97891548"/>
      <w:r w:rsidRPr="001F5312">
        <w:t>9.3.</w:t>
      </w:r>
      <w:r>
        <w:t>5</w:t>
      </w:r>
      <w:r w:rsidRPr="001F5312">
        <w:tab/>
        <w:t>MB-SMF Related IEs</w:t>
      </w:r>
      <w:bookmarkEnd w:id="18531"/>
      <w:bookmarkEnd w:id="18532"/>
      <w:bookmarkEnd w:id="18533"/>
      <w:bookmarkEnd w:id="18534"/>
      <w:bookmarkEnd w:id="18535"/>
      <w:bookmarkEnd w:id="18536"/>
      <w:bookmarkEnd w:id="18537"/>
      <w:bookmarkEnd w:id="18538"/>
      <w:bookmarkEnd w:id="18539"/>
    </w:p>
    <w:p w14:paraId="5ECCA562" w14:textId="77777777" w:rsidR="005B0112" w:rsidRPr="001F5312" w:rsidRDefault="005B0112" w:rsidP="00B01FA5">
      <w:pPr>
        <w:pStyle w:val="Heading4"/>
      </w:pPr>
      <w:bookmarkStart w:id="18550" w:name="_Toc99123740"/>
      <w:bookmarkStart w:id="18551" w:name="_Toc99662546"/>
      <w:bookmarkStart w:id="18552" w:name="_Toc105152624"/>
      <w:bookmarkStart w:id="18553" w:name="_Toc105174430"/>
      <w:bookmarkStart w:id="18554" w:name="_Toc106109428"/>
      <w:bookmarkStart w:id="18555" w:name="_Toc107409886"/>
      <w:bookmarkStart w:id="18556" w:name="_Toc112757075"/>
      <w:bookmarkStart w:id="18557" w:name="_Toc120537570"/>
      <w:r w:rsidRPr="001F5312">
        <w:t>9.3.</w:t>
      </w:r>
      <w:r>
        <w:t>5</w:t>
      </w:r>
      <w:r w:rsidRPr="001F5312">
        <w:t>.</w:t>
      </w:r>
      <w:r>
        <w:t>1</w:t>
      </w:r>
      <w:r w:rsidRPr="001F5312">
        <w:tab/>
      </w:r>
      <w:r w:rsidR="00863F04">
        <w:t>Void</w:t>
      </w:r>
      <w:bookmarkEnd w:id="18550"/>
      <w:bookmarkEnd w:id="18551"/>
      <w:bookmarkEnd w:id="18552"/>
      <w:bookmarkEnd w:id="18553"/>
      <w:bookmarkEnd w:id="18554"/>
      <w:bookmarkEnd w:id="18555"/>
      <w:bookmarkEnd w:id="18556"/>
      <w:bookmarkEnd w:id="18557"/>
    </w:p>
    <w:p w14:paraId="6BF18647" w14:textId="77777777" w:rsidR="005B0112" w:rsidRPr="001F5312" w:rsidRDefault="005B0112" w:rsidP="00D1729B">
      <w:pPr>
        <w:pStyle w:val="Heading4"/>
      </w:pPr>
      <w:bookmarkStart w:id="18558" w:name="_Toc99123741"/>
      <w:bookmarkStart w:id="18559" w:name="_Toc99662547"/>
      <w:bookmarkStart w:id="18560" w:name="_Toc105152625"/>
      <w:bookmarkStart w:id="18561" w:name="_Toc105174431"/>
      <w:bookmarkStart w:id="18562" w:name="_Toc106109429"/>
      <w:bookmarkStart w:id="18563" w:name="_Toc107409887"/>
      <w:bookmarkStart w:id="18564" w:name="_Toc112757076"/>
      <w:bookmarkStart w:id="18565" w:name="_Toc120537571"/>
      <w:r w:rsidRPr="001F5312">
        <w:t>9.3.</w:t>
      </w:r>
      <w:r>
        <w:t>5.2</w:t>
      </w:r>
      <w:r w:rsidRPr="001F5312">
        <w:tab/>
      </w:r>
      <w:r w:rsidR="00863F04">
        <w:t>Void</w:t>
      </w:r>
      <w:bookmarkEnd w:id="18558"/>
      <w:bookmarkEnd w:id="18559"/>
      <w:bookmarkEnd w:id="18560"/>
      <w:bookmarkEnd w:id="18561"/>
      <w:bookmarkEnd w:id="18562"/>
      <w:bookmarkEnd w:id="18563"/>
      <w:bookmarkEnd w:id="18564"/>
      <w:bookmarkEnd w:id="18565"/>
    </w:p>
    <w:p w14:paraId="2BB93E4A" w14:textId="77777777" w:rsidR="005B0112" w:rsidRPr="001F5312" w:rsidRDefault="005B0112" w:rsidP="00D1729B">
      <w:pPr>
        <w:pStyle w:val="Heading4"/>
      </w:pPr>
      <w:bookmarkStart w:id="18566" w:name="_Toc99123742"/>
      <w:bookmarkStart w:id="18567" w:name="_Toc99662548"/>
      <w:bookmarkStart w:id="18568" w:name="_Toc105152626"/>
      <w:bookmarkStart w:id="18569" w:name="_Toc105174432"/>
      <w:bookmarkStart w:id="18570" w:name="_Toc106109430"/>
      <w:bookmarkStart w:id="18571" w:name="_Toc107409888"/>
      <w:bookmarkStart w:id="18572" w:name="_Toc112757077"/>
      <w:bookmarkStart w:id="18573" w:name="_Toc120537572"/>
      <w:bookmarkStart w:id="18574" w:name="_Hlk9384124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8566"/>
      <w:bookmarkEnd w:id="18567"/>
      <w:bookmarkEnd w:id="18568"/>
      <w:bookmarkEnd w:id="18569"/>
      <w:bookmarkEnd w:id="18570"/>
      <w:bookmarkEnd w:id="18571"/>
      <w:bookmarkEnd w:id="18572"/>
      <w:bookmarkEnd w:id="18573"/>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8574"/>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8575" w:name="_Toc99123743"/>
      <w:bookmarkStart w:id="18576" w:name="_Toc99662549"/>
      <w:bookmarkStart w:id="18577" w:name="_Toc105152627"/>
      <w:bookmarkStart w:id="18578" w:name="_Toc105174433"/>
      <w:bookmarkStart w:id="18579" w:name="_Toc106109431"/>
      <w:bookmarkStart w:id="18580" w:name="_Toc107409889"/>
      <w:bookmarkStart w:id="18581" w:name="_Toc112757078"/>
      <w:bookmarkStart w:id="18582" w:name="_Toc120537573"/>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8575"/>
      <w:bookmarkEnd w:id="18576"/>
      <w:bookmarkEnd w:id="18577"/>
      <w:bookmarkEnd w:id="18578"/>
      <w:bookmarkEnd w:id="18579"/>
      <w:bookmarkEnd w:id="18580"/>
      <w:bookmarkEnd w:id="18581"/>
      <w:bookmarkEnd w:id="18582"/>
    </w:p>
    <w:p w14:paraId="36B2238F" w14:textId="77777777" w:rsidR="005B0112" w:rsidRPr="00DD18E6" w:rsidRDefault="005B0112" w:rsidP="005B0112">
      <w:pPr>
        <w:pStyle w:val="Heading4"/>
      </w:pPr>
      <w:bookmarkStart w:id="18583" w:name="_Toc99123744"/>
      <w:bookmarkStart w:id="18584" w:name="_Toc99662550"/>
      <w:bookmarkStart w:id="18585" w:name="_Toc105152628"/>
      <w:bookmarkStart w:id="18586" w:name="_Toc105174434"/>
      <w:bookmarkStart w:id="18587" w:name="_Toc106109432"/>
      <w:bookmarkStart w:id="18588" w:name="_Toc107409890"/>
      <w:bookmarkStart w:id="18589" w:name="_Toc112757079"/>
      <w:bookmarkStart w:id="18590" w:name="_Toc120537574"/>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8583"/>
      <w:bookmarkEnd w:id="18584"/>
      <w:bookmarkEnd w:id="18585"/>
      <w:bookmarkEnd w:id="18586"/>
      <w:bookmarkEnd w:id="18587"/>
      <w:bookmarkEnd w:id="18588"/>
      <w:bookmarkEnd w:id="18589"/>
      <w:bookmarkEnd w:id="18590"/>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D22971" w:rsidRPr="001F5312" w14:paraId="22E88E80" w14:textId="77777777" w:rsidTr="00D1729B">
        <w:tc>
          <w:tcPr>
            <w:tcW w:w="2552"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D1729B">
        <w:tc>
          <w:tcPr>
            <w:tcW w:w="2552"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71" w:type="dxa"/>
          </w:tcPr>
          <w:p w14:paraId="459DE5F9" w14:textId="77777777" w:rsidR="00D22971" w:rsidRPr="001F5312" w:rsidRDefault="00863F04" w:rsidP="009B39B5">
            <w:pPr>
              <w:pStyle w:val="TAL"/>
              <w:rPr>
                <w:noProof/>
                <w:kern w:val="2"/>
                <w:szCs w:val="22"/>
                <w:lang w:eastAsia="zh-CN"/>
              </w:rPr>
            </w:pPr>
            <w:r w:rsidRPr="00863F04">
              <w:rPr>
                <w:noProof/>
                <w:kern w:val="2"/>
                <w:szCs w:val="22"/>
                <w:lang w:eastAsia="zh-CN"/>
              </w:rPr>
              <w:t>9.3.2.17</w:t>
            </w:r>
          </w:p>
        </w:tc>
        <w:tc>
          <w:tcPr>
            <w:tcW w:w="2892"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8591" w:name="_Toc99123745"/>
      <w:bookmarkStart w:id="18592" w:name="_Toc99662551"/>
      <w:bookmarkStart w:id="18593" w:name="_Toc105152629"/>
      <w:bookmarkStart w:id="18594" w:name="_Toc105174435"/>
      <w:bookmarkStart w:id="18595" w:name="_Toc106109433"/>
      <w:bookmarkStart w:id="18596" w:name="_Toc107409891"/>
      <w:bookmarkStart w:id="18597" w:name="_Toc112757080"/>
      <w:bookmarkStart w:id="18598" w:name="_Toc12053757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8591"/>
      <w:bookmarkEnd w:id="18592"/>
      <w:bookmarkEnd w:id="18593"/>
      <w:bookmarkEnd w:id="18594"/>
      <w:bookmarkEnd w:id="18595"/>
      <w:bookmarkEnd w:id="18596"/>
      <w:bookmarkEnd w:id="18597"/>
      <w:bookmarkEnd w:id="18598"/>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8599" w:name="_Toc99123746"/>
      <w:bookmarkStart w:id="18600" w:name="_Toc99662552"/>
      <w:bookmarkStart w:id="18601" w:name="_Toc105152630"/>
      <w:bookmarkStart w:id="18602" w:name="_Toc105174436"/>
      <w:bookmarkStart w:id="18603" w:name="_Toc106109434"/>
      <w:bookmarkStart w:id="18604" w:name="_Toc107409892"/>
      <w:bookmarkStart w:id="18605" w:name="_Toc112757081"/>
      <w:bookmarkStart w:id="18606" w:name="_Toc120537576"/>
      <w:r w:rsidRPr="001F5312">
        <w:t>9.3.</w:t>
      </w:r>
      <w:r>
        <w:t>5</w:t>
      </w:r>
      <w:r w:rsidRPr="001F5312">
        <w:t>.</w:t>
      </w:r>
      <w:r>
        <w:t>7</w:t>
      </w:r>
      <w:r w:rsidRPr="001F5312">
        <w:tab/>
        <w:t>MBS Distribution Setup Request Transfer</w:t>
      </w:r>
      <w:bookmarkEnd w:id="18599"/>
      <w:bookmarkEnd w:id="18600"/>
      <w:bookmarkEnd w:id="18601"/>
      <w:bookmarkEnd w:id="18602"/>
      <w:bookmarkEnd w:id="18603"/>
      <w:bookmarkEnd w:id="18604"/>
      <w:bookmarkEnd w:id="18605"/>
      <w:bookmarkEnd w:id="18606"/>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8607" w:name="_Toc99123747"/>
      <w:bookmarkStart w:id="18608" w:name="_Toc99662553"/>
      <w:bookmarkStart w:id="18609" w:name="_Toc105152631"/>
      <w:bookmarkStart w:id="18610" w:name="_Toc105174437"/>
      <w:bookmarkStart w:id="18611" w:name="_Toc106109435"/>
      <w:bookmarkStart w:id="18612" w:name="_Toc107409893"/>
      <w:bookmarkStart w:id="18613" w:name="_Toc112757082"/>
      <w:bookmarkStart w:id="18614" w:name="_Toc120537577"/>
      <w:r w:rsidRPr="001F5312">
        <w:t>9.3.</w:t>
      </w:r>
      <w:r>
        <w:t>5</w:t>
      </w:r>
      <w:r w:rsidRPr="001F5312">
        <w:t>.</w:t>
      </w:r>
      <w:r>
        <w:t>8</w:t>
      </w:r>
      <w:r w:rsidRPr="001F5312">
        <w:tab/>
        <w:t>MBS Distribution Setup Response Transfer</w:t>
      </w:r>
      <w:bookmarkEnd w:id="18607"/>
      <w:bookmarkEnd w:id="18608"/>
      <w:bookmarkEnd w:id="18609"/>
      <w:bookmarkEnd w:id="18610"/>
      <w:bookmarkEnd w:id="18611"/>
      <w:bookmarkEnd w:id="18612"/>
      <w:bookmarkEnd w:id="18613"/>
      <w:bookmarkEnd w:id="18614"/>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8615" w:name="_Toc99123748"/>
      <w:bookmarkStart w:id="18616" w:name="_Toc99662554"/>
      <w:bookmarkStart w:id="18617" w:name="_Toc105152632"/>
      <w:bookmarkStart w:id="18618" w:name="_Toc105174438"/>
      <w:bookmarkStart w:id="18619" w:name="_Toc106109436"/>
      <w:bookmarkStart w:id="18620" w:name="_Toc107409894"/>
      <w:bookmarkStart w:id="18621" w:name="_Toc112757083"/>
      <w:bookmarkStart w:id="18622" w:name="_Toc120537578"/>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8615"/>
      <w:bookmarkEnd w:id="18616"/>
      <w:bookmarkEnd w:id="18617"/>
      <w:bookmarkEnd w:id="18618"/>
      <w:bookmarkEnd w:id="18619"/>
      <w:bookmarkEnd w:id="18620"/>
      <w:bookmarkEnd w:id="18621"/>
      <w:bookmarkEnd w:id="18622"/>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8623" w:name="_Toc99123749"/>
      <w:bookmarkStart w:id="18624" w:name="_Toc99662555"/>
      <w:bookmarkStart w:id="18625" w:name="_Toc105152633"/>
      <w:bookmarkStart w:id="18626" w:name="_Toc105174439"/>
      <w:bookmarkStart w:id="18627" w:name="_Toc106109437"/>
      <w:bookmarkStart w:id="18628" w:name="_Toc107409895"/>
      <w:bookmarkStart w:id="18629" w:name="_Toc112757084"/>
      <w:bookmarkStart w:id="18630" w:name="_Toc120537579"/>
      <w:r w:rsidRPr="001F5312">
        <w:t>9.3.</w:t>
      </w:r>
      <w:r>
        <w:t>5</w:t>
      </w:r>
      <w:r w:rsidRPr="001F5312">
        <w:t>.</w:t>
      </w:r>
      <w:r>
        <w:t>10</w:t>
      </w:r>
      <w:r w:rsidRPr="001F5312">
        <w:tab/>
        <w:t>MBS Distribution Release Request Transfer</w:t>
      </w:r>
      <w:bookmarkEnd w:id="18623"/>
      <w:bookmarkEnd w:id="18624"/>
      <w:bookmarkEnd w:id="18625"/>
      <w:bookmarkEnd w:id="18626"/>
      <w:bookmarkEnd w:id="18627"/>
      <w:bookmarkEnd w:id="18628"/>
      <w:bookmarkEnd w:id="18629"/>
      <w:bookmarkEnd w:id="18630"/>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8631" w:name="_Toc99123750"/>
      <w:bookmarkStart w:id="18632" w:name="_Toc99662556"/>
      <w:bookmarkStart w:id="18633" w:name="_Toc105152634"/>
      <w:bookmarkStart w:id="18634" w:name="_Toc105174440"/>
      <w:bookmarkStart w:id="18635" w:name="_Toc106109438"/>
      <w:bookmarkStart w:id="18636" w:name="_Toc107409896"/>
      <w:bookmarkStart w:id="18637" w:name="_Toc112757085"/>
      <w:bookmarkStart w:id="18638" w:name="_Toc120537580"/>
      <w:r w:rsidRPr="001F5312">
        <w:t>9.3.</w:t>
      </w:r>
      <w:r>
        <w:t>5</w:t>
      </w:r>
      <w:r w:rsidRPr="001F5312">
        <w:t>.</w:t>
      </w:r>
      <w:r>
        <w:t>11</w:t>
      </w:r>
      <w:r w:rsidRPr="001F5312">
        <w:tab/>
      </w:r>
      <w:r w:rsidRPr="001F5312">
        <w:rPr>
          <w:lang w:eastAsia="ja-JP"/>
        </w:rPr>
        <w:t>Multicast Session Activation Request Transfer</w:t>
      </w:r>
      <w:bookmarkEnd w:id="18631"/>
      <w:bookmarkEnd w:id="18632"/>
      <w:bookmarkEnd w:id="18633"/>
      <w:bookmarkEnd w:id="18634"/>
      <w:bookmarkEnd w:id="18635"/>
      <w:bookmarkEnd w:id="18636"/>
      <w:bookmarkEnd w:id="18637"/>
      <w:bookmarkEnd w:id="18638"/>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8639" w:name="_Toc99123751"/>
      <w:bookmarkStart w:id="18640" w:name="_Toc99662557"/>
      <w:bookmarkStart w:id="18641" w:name="_Toc105152635"/>
      <w:bookmarkStart w:id="18642" w:name="_Toc105174441"/>
      <w:bookmarkStart w:id="18643" w:name="_Toc106109439"/>
      <w:bookmarkStart w:id="18644" w:name="_Toc107409897"/>
      <w:bookmarkStart w:id="18645" w:name="_Toc112757086"/>
      <w:bookmarkStart w:id="18646" w:name="_Toc120537581"/>
      <w:r w:rsidRPr="001F5312">
        <w:t>9.3.</w:t>
      </w:r>
      <w:r>
        <w:t>5</w:t>
      </w:r>
      <w:r w:rsidRPr="001F5312">
        <w:t>.</w:t>
      </w:r>
      <w:r>
        <w:t>12</w:t>
      </w:r>
      <w:r w:rsidRPr="001F5312">
        <w:tab/>
      </w:r>
      <w:r w:rsidRPr="001F5312">
        <w:rPr>
          <w:lang w:eastAsia="ja-JP"/>
        </w:rPr>
        <w:t>Multicast Session Deactivation Request Transfer</w:t>
      </w:r>
      <w:bookmarkEnd w:id="18639"/>
      <w:bookmarkEnd w:id="18640"/>
      <w:bookmarkEnd w:id="18641"/>
      <w:bookmarkEnd w:id="18642"/>
      <w:bookmarkEnd w:id="18643"/>
      <w:bookmarkEnd w:id="18644"/>
      <w:bookmarkEnd w:id="18645"/>
      <w:bookmarkEnd w:id="18646"/>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8647" w:name="_Toc99123752"/>
      <w:bookmarkStart w:id="18648" w:name="_Toc99662558"/>
      <w:bookmarkStart w:id="18649" w:name="_Toc105152636"/>
      <w:bookmarkStart w:id="18650" w:name="_Toc105174442"/>
      <w:bookmarkStart w:id="18651" w:name="_Toc106109440"/>
      <w:bookmarkStart w:id="18652" w:name="_Toc107409898"/>
      <w:bookmarkStart w:id="18653" w:name="_Toc112757087"/>
      <w:bookmarkStart w:id="18654" w:name="_Toc120537582"/>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8647"/>
      <w:bookmarkEnd w:id="18648"/>
      <w:bookmarkEnd w:id="18649"/>
      <w:bookmarkEnd w:id="18650"/>
      <w:bookmarkEnd w:id="18651"/>
      <w:bookmarkEnd w:id="18652"/>
      <w:bookmarkEnd w:id="18653"/>
      <w:bookmarkEnd w:id="18654"/>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8655" w:name="_Toc105152637"/>
      <w:bookmarkStart w:id="18656" w:name="_Toc105174443"/>
      <w:bookmarkStart w:id="18657" w:name="_Toc106109441"/>
      <w:bookmarkStart w:id="18658" w:name="_Toc107409899"/>
      <w:bookmarkStart w:id="18659" w:name="_Toc112757088"/>
      <w:bookmarkStart w:id="18660" w:name="_Toc120537583"/>
      <w:bookmarkStart w:id="18661" w:name="_Toc99123753"/>
      <w:bookmarkStart w:id="18662" w:name="_Toc996625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8655"/>
      <w:bookmarkEnd w:id="18656"/>
      <w:bookmarkEnd w:id="18657"/>
      <w:bookmarkEnd w:id="18658"/>
      <w:bookmarkEnd w:id="18659"/>
      <w:bookmarkEnd w:id="18660"/>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8663" w:name="_Toc105152638"/>
      <w:bookmarkStart w:id="18664" w:name="_Toc105174444"/>
      <w:bookmarkStart w:id="18665" w:name="_Toc106109442"/>
      <w:bookmarkStart w:id="18666" w:name="_Toc107409900"/>
      <w:bookmarkStart w:id="18667" w:name="_Toc112757089"/>
      <w:bookmarkStart w:id="18668" w:name="_Toc120537584"/>
      <w:r w:rsidRPr="001D2E49">
        <w:t>9.4</w:t>
      </w:r>
      <w:r w:rsidRPr="001D2E49">
        <w:tab/>
        <w:t>Message and Information Element Abstract Syntax (with ASN.1)</w:t>
      </w:r>
      <w:bookmarkEnd w:id="18489"/>
      <w:bookmarkEnd w:id="18490"/>
      <w:bookmarkEnd w:id="18491"/>
      <w:bookmarkEnd w:id="18492"/>
      <w:bookmarkEnd w:id="18493"/>
      <w:bookmarkEnd w:id="18494"/>
      <w:bookmarkEnd w:id="18540"/>
      <w:bookmarkEnd w:id="18541"/>
      <w:bookmarkEnd w:id="18542"/>
      <w:bookmarkEnd w:id="18543"/>
      <w:bookmarkEnd w:id="18544"/>
      <w:bookmarkEnd w:id="18545"/>
      <w:bookmarkEnd w:id="18546"/>
      <w:bookmarkEnd w:id="18547"/>
      <w:bookmarkEnd w:id="18548"/>
      <w:bookmarkEnd w:id="18549"/>
      <w:bookmarkEnd w:id="18661"/>
      <w:bookmarkEnd w:id="18662"/>
      <w:bookmarkEnd w:id="18663"/>
      <w:bookmarkEnd w:id="18664"/>
      <w:bookmarkEnd w:id="18665"/>
      <w:bookmarkEnd w:id="18666"/>
      <w:bookmarkEnd w:id="18667"/>
      <w:bookmarkEnd w:id="18668"/>
    </w:p>
    <w:p w14:paraId="5CFBFC8E" w14:textId="77777777" w:rsidR="009B75C3" w:rsidRPr="001D2E49" w:rsidRDefault="009B75C3" w:rsidP="009B75C3">
      <w:pPr>
        <w:pStyle w:val="Heading3"/>
      </w:pPr>
      <w:bookmarkStart w:id="18669" w:name="_Toc20955352"/>
      <w:bookmarkStart w:id="18670" w:name="_Toc29503805"/>
      <w:bookmarkStart w:id="18671" w:name="_Toc29504389"/>
      <w:bookmarkStart w:id="18672" w:name="_Toc29504973"/>
      <w:bookmarkStart w:id="18673" w:name="_Toc36553426"/>
      <w:bookmarkStart w:id="18674" w:name="_Toc36555153"/>
      <w:bookmarkStart w:id="18675" w:name="_Toc45652552"/>
      <w:bookmarkStart w:id="18676" w:name="_Toc45658984"/>
      <w:bookmarkStart w:id="18677" w:name="_Toc45720804"/>
      <w:bookmarkStart w:id="18678" w:name="_Toc45798684"/>
      <w:bookmarkStart w:id="18679" w:name="_Toc45898073"/>
      <w:bookmarkStart w:id="18680" w:name="_Toc51746280"/>
      <w:bookmarkStart w:id="18681" w:name="_Toc64446545"/>
      <w:bookmarkStart w:id="18682" w:name="_Toc73982415"/>
      <w:bookmarkStart w:id="18683" w:name="_Toc88652505"/>
      <w:bookmarkStart w:id="18684" w:name="_Toc97891549"/>
      <w:bookmarkStart w:id="18685" w:name="_Toc99123754"/>
      <w:bookmarkStart w:id="18686" w:name="_Toc99662560"/>
      <w:bookmarkStart w:id="18687" w:name="_Toc105152639"/>
      <w:bookmarkStart w:id="18688" w:name="_Toc105174445"/>
      <w:bookmarkStart w:id="18689" w:name="_Toc106109443"/>
      <w:bookmarkStart w:id="18690" w:name="_Toc107409901"/>
      <w:bookmarkStart w:id="18691" w:name="_Toc112757090"/>
      <w:bookmarkStart w:id="18692" w:name="_Toc120537585"/>
      <w:r w:rsidRPr="001D2E49">
        <w:t>9.4.1</w:t>
      </w:r>
      <w:r w:rsidRPr="001D2E49">
        <w:tab/>
        <w:t>General</w:t>
      </w:r>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8693" w:name="_Toc20955353"/>
      <w:bookmarkStart w:id="18694" w:name="_Toc29503806"/>
      <w:bookmarkStart w:id="18695" w:name="_Toc29504390"/>
      <w:bookmarkStart w:id="18696" w:name="_Toc29504974"/>
      <w:bookmarkStart w:id="18697" w:name="_Toc36553427"/>
      <w:bookmarkStart w:id="18698" w:name="_Toc36555154"/>
      <w:bookmarkStart w:id="18699" w:name="_Toc45652553"/>
      <w:bookmarkStart w:id="18700" w:name="_Toc45658985"/>
      <w:bookmarkStart w:id="18701" w:name="_Toc45720805"/>
      <w:bookmarkStart w:id="18702" w:name="_Toc45798685"/>
      <w:bookmarkStart w:id="18703" w:name="_Toc45898074"/>
      <w:bookmarkStart w:id="18704" w:name="_Toc51746281"/>
      <w:bookmarkStart w:id="18705" w:name="_Toc64446546"/>
      <w:bookmarkStart w:id="18706" w:name="_Toc73982416"/>
      <w:bookmarkStart w:id="18707" w:name="_Toc88652506"/>
      <w:bookmarkStart w:id="18708" w:name="_Toc97891550"/>
      <w:bookmarkStart w:id="18709" w:name="_Toc99123755"/>
      <w:bookmarkStart w:id="18710" w:name="_Toc99662561"/>
      <w:bookmarkStart w:id="18711" w:name="_Toc105152640"/>
      <w:bookmarkStart w:id="18712" w:name="_Toc105174446"/>
      <w:bookmarkStart w:id="18713" w:name="_Toc106109444"/>
      <w:bookmarkStart w:id="18714" w:name="_Toc107409902"/>
      <w:bookmarkStart w:id="18715" w:name="_Toc112757091"/>
      <w:bookmarkStart w:id="18716" w:name="_Toc120537586"/>
      <w:r w:rsidRPr="001D2E49">
        <w:t>9.4.2</w:t>
      </w:r>
      <w:r w:rsidRPr="001D2E49">
        <w:tab/>
        <w:t>Usage of private message mechanism for non-standard use</w:t>
      </w:r>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lastRenderedPageBreak/>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8717" w:name="_Toc20955354"/>
      <w:bookmarkStart w:id="18718" w:name="_Toc29503807"/>
      <w:bookmarkStart w:id="18719" w:name="_Toc29504391"/>
      <w:bookmarkStart w:id="18720" w:name="_Toc29504975"/>
      <w:bookmarkStart w:id="18721" w:name="_Toc36553428"/>
      <w:bookmarkStart w:id="18722" w:name="_Toc36555155"/>
      <w:bookmarkStart w:id="18723" w:name="_Toc45652554"/>
      <w:bookmarkStart w:id="18724" w:name="_Toc45658986"/>
      <w:bookmarkStart w:id="18725" w:name="_Toc45720806"/>
      <w:bookmarkStart w:id="18726" w:name="_Toc45798686"/>
      <w:bookmarkStart w:id="18727" w:name="_Toc45898075"/>
      <w:bookmarkStart w:id="18728" w:name="_Toc51746282"/>
      <w:bookmarkStart w:id="18729" w:name="_Toc64446547"/>
      <w:bookmarkStart w:id="18730" w:name="_Toc73982417"/>
      <w:bookmarkStart w:id="18731" w:name="_Toc88652507"/>
      <w:bookmarkStart w:id="18732" w:name="_Toc97891551"/>
      <w:bookmarkStart w:id="18733" w:name="_Toc99123756"/>
      <w:bookmarkStart w:id="18734" w:name="_Toc99662562"/>
      <w:bookmarkStart w:id="18735" w:name="_Toc105152641"/>
      <w:bookmarkStart w:id="18736" w:name="_Toc105174447"/>
      <w:bookmarkStart w:id="18737" w:name="_Toc106109445"/>
      <w:bookmarkStart w:id="18738" w:name="_Toc107409903"/>
      <w:bookmarkStart w:id="18739" w:name="_Toc112757092"/>
      <w:bookmarkStart w:id="18740" w:name="_Toc120537587"/>
      <w:r w:rsidRPr="001D2E49">
        <w:lastRenderedPageBreak/>
        <w:t>9.4.3</w:t>
      </w:r>
      <w:r w:rsidRPr="001D2E49">
        <w:tab/>
        <w:t>Elementary Procedure Definitions</w:t>
      </w:r>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lastRenderedPageBreak/>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lastRenderedPageBreak/>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8741" w:name="_Hlk44353707"/>
    </w:p>
    <w:bookmarkEnd w:id="18741"/>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lastRenderedPageBreak/>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lastRenderedPageBreak/>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8742" w:name="_Hlk44353831"/>
    </w:p>
    <w:bookmarkEnd w:id="18742"/>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lastRenderedPageBreak/>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8743" w:name="_Hlk99625080"/>
      <w:r w:rsidRPr="001D2E49">
        <w:rPr>
          <w:noProof w:val="0"/>
          <w:snapToGrid w:val="0"/>
        </w:rPr>
        <w:t>NGAP-ELEMENTARY-PROCEDURES-CLASS-1</w:t>
      </w:r>
      <w:bookmarkEnd w:id="18743"/>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8744" w:name="_Hlk99625100"/>
      <w:r w:rsidRPr="001D2E49">
        <w:rPr>
          <w:noProof w:val="0"/>
          <w:snapToGrid w:val="0"/>
        </w:rPr>
        <w:t>NGAP-ELEMENTARY-PROCEDURES-CLASS-2</w:t>
      </w:r>
      <w:bookmarkEnd w:id="18744"/>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8745" w:name="_Hlk99625043"/>
      <w:r w:rsidRPr="001F5312">
        <w:rPr>
          <w:lang w:eastAsia="ja-JP"/>
        </w:rPr>
        <w:t>multicastGroupPaging</w:t>
      </w:r>
      <w:bookmarkEnd w:id="18745"/>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lastRenderedPageBreak/>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lastRenderedPageBreak/>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lastRenderedPageBreak/>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B75C3">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lastRenderedPageBreak/>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8746" w:name="_Toc20955355"/>
      <w:bookmarkStart w:id="18747" w:name="_Toc29503808"/>
      <w:bookmarkStart w:id="18748" w:name="_Toc29504392"/>
      <w:bookmarkStart w:id="18749" w:name="_Toc29504976"/>
      <w:bookmarkStart w:id="18750" w:name="_Toc36553429"/>
      <w:bookmarkStart w:id="18751" w:name="_Toc36555156"/>
      <w:bookmarkStart w:id="18752" w:name="_Toc45652555"/>
      <w:bookmarkStart w:id="18753" w:name="_Toc45658987"/>
      <w:bookmarkStart w:id="18754" w:name="_Toc45720807"/>
      <w:bookmarkStart w:id="18755" w:name="_Toc45798687"/>
      <w:bookmarkStart w:id="18756" w:name="_Toc45898076"/>
      <w:bookmarkStart w:id="18757" w:name="_Toc51746283"/>
      <w:bookmarkStart w:id="18758" w:name="_Toc64446548"/>
      <w:bookmarkStart w:id="18759" w:name="_Toc73982418"/>
      <w:bookmarkStart w:id="18760" w:name="_Toc88652508"/>
      <w:bookmarkStart w:id="18761" w:name="_Toc97891552"/>
      <w:bookmarkStart w:id="18762" w:name="_Toc99123757"/>
      <w:bookmarkStart w:id="18763" w:name="_Toc99662563"/>
      <w:bookmarkStart w:id="18764" w:name="_Toc105152642"/>
      <w:bookmarkStart w:id="18765" w:name="_Toc105174448"/>
      <w:bookmarkStart w:id="18766" w:name="_Toc106109446"/>
      <w:bookmarkStart w:id="18767" w:name="_Toc107409904"/>
      <w:bookmarkStart w:id="18768" w:name="_Toc112757093"/>
      <w:bookmarkStart w:id="18769" w:name="_Toc120537588"/>
      <w:r w:rsidRPr="001D2E49">
        <w:t>9.4.4</w:t>
      </w:r>
      <w:r w:rsidRPr="001D2E49">
        <w:tab/>
        <w:t>PDU Definitions</w:t>
      </w:r>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lastRenderedPageBreak/>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lastRenderedPageBreak/>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5C21839D"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lastRenderedPageBreak/>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lastRenderedPageBreak/>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8770"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lastRenderedPageBreak/>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lastRenderedPageBreak/>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lastRenderedPageBreak/>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lastRenderedPageBreak/>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8770"/>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lastRenderedPageBreak/>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lastRenderedPageBreak/>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lastRenderedPageBreak/>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lastRenderedPageBreak/>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lastRenderedPageBreak/>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lastRenderedPageBreak/>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lastRenderedPageBreak/>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lastRenderedPageBreak/>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lastRenderedPageBreak/>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lastRenderedPageBreak/>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lastRenderedPageBreak/>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lastRenderedPageBreak/>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lastRenderedPageBreak/>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lastRenderedPageBreak/>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lastRenderedPageBreak/>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lastRenderedPageBreak/>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lastRenderedPageBreak/>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lastRenderedPageBreak/>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Default="0072386D" w:rsidP="0026391B">
      <w:pPr>
        <w:pStyle w:val="PL"/>
        <w:ind w:left="400" w:hanging="400"/>
        <w:rPr>
          <w:ins w:id="18771" w:author="R3-230818" w:date="2023-03-22T09:05:00Z"/>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ins w:id="18772" w:author="R3-230818" w:date="2023-03-22T09:05:00Z">
        <w:r w:rsidR="0026391B">
          <w:rPr>
            <w:rFonts w:hint="eastAsia"/>
            <w:snapToGrid w:val="0"/>
            <w:lang w:eastAsia="zh-CN"/>
          </w:rPr>
          <w:t>|</w:t>
        </w:r>
      </w:ins>
    </w:p>
    <w:p w14:paraId="0AD8EDB6" w14:textId="72F5475A" w:rsidR="009B75C3" w:rsidRPr="001D2E49" w:rsidRDefault="0026391B" w:rsidP="0026391B">
      <w:pPr>
        <w:pStyle w:val="PL"/>
        <w:rPr>
          <w:noProof w:val="0"/>
          <w:snapToGrid w:val="0"/>
        </w:rPr>
      </w:pPr>
      <w:ins w:id="18773" w:author="R3-230818" w:date="2023-03-22T09:05:00Z">
        <w:r>
          <w:rPr>
            <w:rFonts w:hint="eastAsia"/>
            <w:snapToGrid w:val="0"/>
            <w:lang w:eastAsia="zh-CN"/>
          </w:rPr>
          <w:tab/>
          <w:t xml:space="preserve">{ </w:t>
        </w:r>
        <w:r>
          <w:rPr>
            <w:snapToGrid w:val="0"/>
          </w:rPr>
          <w:t>ID id-ManagementBasedMDTPLMNModificationList</w:t>
        </w:r>
      </w:ins>
      <w:ins w:id="18774" w:author="R3-230818" w:date="2023-03-22T09:08:00Z">
        <w:r>
          <w:rPr>
            <w:snapToGrid w:val="0"/>
          </w:rPr>
          <w:tab/>
        </w:r>
      </w:ins>
      <w:ins w:id="18775" w:author="R3-230818" w:date="2023-03-22T09:05:00Z">
        <w:r>
          <w:rPr>
            <w:snapToGrid w:val="0"/>
          </w:rPr>
          <w:tab/>
          <w:t>CRITICALITY ignore</w:t>
        </w:r>
        <w:r>
          <w:rPr>
            <w:snapToGrid w:val="0"/>
          </w:rPr>
          <w:tab/>
          <w:t>TYPE MDTPLMNModificationList</w:t>
        </w:r>
        <w:r>
          <w:rPr>
            <w:snapToGrid w:val="0"/>
          </w:rPr>
          <w:tab/>
        </w:r>
        <w:r>
          <w:rPr>
            <w:snapToGrid w:val="0"/>
          </w:rPr>
          <w:tab/>
        </w:r>
        <w:r>
          <w:rPr>
            <w:snapToGrid w:val="0"/>
          </w:rPr>
          <w:tab/>
        </w:r>
      </w:ins>
      <w:ins w:id="18776" w:author="R3-230818" w:date="2023-03-22T09:08:00Z">
        <w:r>
          <w:rPr>
            <w:snapToGrid w:val="0"/>
          </w:rPr>
          <w:tab/>
        </w:r>
      </w:ins>
      <w:ins w:id="18777" w:author="R3-230818" w:date="2023-03-22T09:05:00Z">
        <w:r>
          <w:rPr>
            <w:snapToGrid w:val="0"/>
          </w:rPr>
          <w:tab/>
        </w:r>
        <w:r>
          <w:rPr>
            <w:snapToGrid w:val="0"/>
          </w:rPr>
          <w:tab/>
          <w:t>PRESENCE optional</w:t>
        </w:r>
        <w:r>
          <w:rPr>
            <w:snapToGrid w:val="0"/>
          </w:rPr>
          <w:tab/>
        </w:r>
        <w:r>
          <w:rPr>
            <w:snapToGrid w:val="0"/>
          </w:rPr>
          <w:tab/>
          <w:t>}</w:t>
        </w:r>
      </w:ins>
      <w:r w:rsidR="009B75C3" w:rsidRPr="001D2E49">
        <w:rPr>
          <w:noProof w:val="0"/>
          <w:snapToGrid w:val="0"/>
        </w:rPr>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lastRenderedPageBreak/>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lastRenderedPageBreak/>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lastRenderedPageBreak/>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1638AF">
      <w:pPr>
        <w:pStyle w:val="PL"/>
        <w:spacing w:line="0" w:lineRule="atLeast"/>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lastRenderedPageBreak/>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0A65F410" w14:textId="7CC3832E" w:rsidR="009B75C3" w:rsidRPr="001D2E49" w:rsidRDefault="00BA7BDA" w:rsidP="00BA7BDA">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D60ED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0450B4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695C8D8"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6B46FAFB"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lastRenderedPageBreak/>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lastRenderedPageBreak/>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lastRenderedPageBreak/>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lastRenderedPageBreak/>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lastRenderedPageBreak/>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lastRenderedPageBreak/>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lastRenderedPageBreak/>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lastRenderedPageBreak/>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lastRenderedPageBreak/>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lastRenderedPageBreak/>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lastRenderedPageBreak/>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lastRenderedPageBreak/>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lastRenderedPageBreak/>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lastRenderedPageBreak/>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lastRenderedPageBreak/>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lastRenderedPageBreak/>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8778"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8778"/>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lastRenderedPageBreak/>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8779" w:name="_Hlk38475115"/>
      <w:r w:rsidRPr="00367E0D">
        <w:rPr>
          <w:snapToGrid w:val="0"/>
        </w:rPr>
        <w:t>|</w:t>
      </w:r>
      <w:bookmarkEnd w:id="18779"/>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2DF0474F" w14:textId="4C89E165" w:rsidR="00345012" w:rsidRPr="00367E0D" w:rsidRDefault="00BA7BDA" w:rsidP="00BA7BDA">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D60ED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56CE00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rPr>
        <w:t>Reques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6229A7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snapToGrid w:val="0"/>
        </w:rPr>
        <w:t>Failure</w:t>
      </w:r>
      <w:r w:rsidRPr="001F5312">
        <w:rPr>
          <w:noProof w:val="0"/>
        </w:rPr>
        <w: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Pr="001F5312">
        <w:rPr>
          <w:noProof w:val="0"/>
        </w:rPr>
        <w:tab/>
      </w:r>
      <w:r w:rsidR="008C1DF0">
        <w:rPr>
          <w:noProof w:val="0"/>
        </w:rPr>
        <w:t>)</w:t>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7168F2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snapToGrid w:val="0"/>
        </w:rPr>
        <w:t>Failure</w:t>
      </w:r>
      <w:r w:rsidRPr="001F5312">
        <w:rPr>
          <w:noProof w:val="0"/>
        </w:rPr>
        <w: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008C1DF0">
        <w:rPr>
          <w:noProof w:val="0"/>
        </w:rPr>
        <w:t>)</w:t>
      </w:r>
      <w:r w:rsidRPr="001F5312">
        <w:rPr>
          <w:noProof w:val="0"/>
        </w:rPr>
        <w:tab/>
        <w:t xml:space="preserve">PRESENCE </w:t>
      </w:r>
      <w:r w:rsidR="008C1DF0">
        <w:rPr>
          <w:noProof w:val="0"/>
          <w:snapToGrid w:val="0"/>
        </w:rPr>
        <w:t>optional</w:t>
      </w:r>
      <w:r w:rsidRPr="001F5312">
        <w:rPr>
          <w:noProof w:val="0"/>
          <w:snapToGrid w:val="0"/>
        </w:rPr>
        <w:tab/>
      </w:r>
      <w:r w:rsidRPr="001F5312">
        <w:rPr>
          <w:noProof w:val="0"/>
        </w:rPr>
        <w:t>}</w:t>
      </w:r>
      <w:r w:rsidRPr="001F5312">
        <w:rPr>
          <w:noProof w:val="0"/>
          <w:snapToGrid w:val="0"/>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lastRenderedPageBreak/>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sidRPr="00402ED9">
        <w:rPr>
          <w:noProof w:val="0"/>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Pr="001F5312" w:rsidRDefault="005E5CD6"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lastRenderedPageBreak/>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t>--</w:t>
      </w:r>
    </w:p>
    <w:p w14:paraId="0351D440" w14:textId="77777777" w:rsidR="005E5CD6" w:rsidRPr="001F5312" w:rsidRDefault="005E5CD6" w:rsidP="005E5CD6">
      <w:pPr>
        <w:pStyle w:val="PL"/>
        <w:rPr>
          <w:noProof w:val="0"/>
          <w:snapToGrid w:val="0"/>
        </w:rPr>
      </w:pPr>
      <w:r w:rsidRPr="001F5312">
        <w:rPr>
          <w:noProof w:val="0"/>
          <w:snapToGrid w:val="0"/>
        </w:rPr>
        <w:lastRenderedPageBreak/>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lastRenderedPageBreak/>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397FF86D" w14:textId="77777777" w:rsidR="005E5CD6" w:rsidRPr="001F5312" w:rsidRDefault="005E5CD6" w:rsidP="005E5CD6">
      <w:pPr>
        <w:pStyle w:val="PL"/>
        <w:rPr>
          <w:noProof w:val="0"/>
          <w:snapToGrid w:val="0"/>
        </w:rPr>
      </w:pPr>
      <w:r w:rsidRPr="001F5312">
        <w:rPr>
          <w:noProof w:val="0"/>
          <w:snapToGrid w:val="0"/>
        </w:rPr>
        <w:t>}</w:t>
      </w:r>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8780" w:name="_Toc20955356"/>
      <w:bookmarkStart w:id="18781" w:name="_Toc29503809"/>
      <w:bookmarkStart w:id="18782" w:name="_Toc29504393"/>
      <w:bookmarkStart w:id="18783" w:name="_Toc29504977"/>
      <w:bookmarkStart w:id="18784" w:name="_Toc36553430"/>
      <w:bookmarkStart w:id="18785" w:name="_Toc36555157"/>
      <w:bookmarkStart w:id="18786" w:name="_Toc45652556"/>
      <w:bookmarkStart w:id="18787" w:name="_Toc45658988"/>
      <w:bookmarkStart w:id="18788" w:name="_Toc45720808"/>
      <w:bookmarkStart w:id="18789" w:name="_Toc45798688"/>
      <w:bookmarkStart w:id="18790" w:name="_Toc45898077"/>
      <w:bookmarkStart w:id="18791" w:name="_Toc51746284"/>
      <w:bookmarkStart w:id="18792" w:name="_Toc64446549"/>
      <w:bookmarkStart w:id="18793" w:name="_Toc73982419"/>
      <w:bookmarkStart w:id="18794" w:name="_Toc88652509"/>
      <w:bookmarkStart w:id="18795" w:name="_Toc97891553"/>
      <w:bookmarkStart w:id="18796" w:name="_Toc99123758"/>
      <w:bookmarkStart w:id="18797" w:name="_Toc99662564"/>
      <w:bookmarkStart w:id="18798" w:name="_Toc105152643"/>
      <w:bookmarkStart w:id="18799" w:name="_Toc105174449"/>
      <w:bookmarkStart w:id="18800" w:name="_Toc106109447"/>
      <w:bookmarkStart w:id="18801" w:name="_Toc107409905"/>
      <w:bookmarkStart w:id="18802" w:name="_Toc112757094"/>
      <w:bookmarkStart w:id="18803" w:name="_Toc120537589"/>
      <w:r w:rsidRPr="001D2E49">
        <w:t>9.4.5</w:t>
      </w:r>
      <w:r w:rsidRPr="001D2E49">
        <w:tab/>
        <w:t>Information Element Definitions</w:t>
      </w:r>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8804"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008B0446" w14:textId="77777777" w:rsidR="008C5286" w:rsidRDefault="008C5286" w:rsidP="008C5286">
      <w:pPr>
        <w:pStyle w:val="PL"/>
        <w:rPr>
          <w:noProof w:val="0"/>
          <w:snapToGrid w:val="0"/>
        </w:rPr>
      </w:pPr>
      <w:r>
        <w:rPr>
          <w:noProof w:val="0"/>
          <w:snapToGrid w:val="0"/>
        </w:rPr>
        <w:lastRenderedPageBreak/>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2C4340F8" w14:textId="77777777" w:rsidR="00E66D33" w:rsidRPr="001D2E49" w:rsidRDefault="00E66D33" w:rsidP="009B75C3">
      <w:pPr>
        <w:pStyle w:val="PL"/>
        <w:rPr>
          <w:noProof w:val="0"/>
          <w:snapToGrid w:val="0"/>
        </w:rPr>
      </w:pPr>
      <w:r w:rsidRPr="001D2E49">
        <w:rPr>
          <w:noProof w:val="0"/>
          <w:snapToGrid w:val="0"/>
        </w:rPr>
        <w:tab/>
        <w:t>id-GUAMIType,</w:t>
      </w:r>
    </w:p>
    <w:p w14:paraId="2B203C97" w14:textId="77777777" w:rsidR="00A75D7E" w:rsidRDefault="00A75D7E" w:rsidP="00A75D7E">
      <w:pPr>
        <w:pStyle w:val="PL"/>
        <w:rPr>
          <w:rFonts w:cs="Arial"/>
          <w:lang w:eastAsia="ja-JP"/>
        </w:rPr>
      </w:pPr>
      <w:r>
        <w:rPr>
          <w:snapToGrid w:val="0"/>
        </w:rPr>
        <w:tab/>
      </w:r>
      <w:r>
        <w:t>id-</w:t>
      </w:r>
      <w:r w:rsidR="00651ED3">
        <w:t>I</w:t>
      </w:r>
      <w:r>
        <w:t>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8805"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8805"/>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lastRenderedPageBreak/>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ins w:id="18806" w:author="R3-230912" w:date="2023-03-22T10:05:00Z"/>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ins w:id="18807" w:author="R3-230912" w:date="2023-03-22T10:05:00Z">
        <w:r>
          <w:rPr>
            <w:snapToGrid w:val="0"/>
            <w:lang w:val="en-US" w:eastAsia="zh-CN"/>
          </w:rPr>
          <w:tab/>
        </w:r>
        <w:r>
          <w:rPr>
            <w:noProof w:val="0"/>
          </w:rPr>
          <w:t>id-TargetHomeENB-ID,</w:t>
        </w:r>
      </w:ins>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lastRenderedPageBreak/>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ins w:id="18808" w:author="R3-230557" w:date="2023-03-21T23:10:00Z"/>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ins w:id="18809" w:author="R3-230557" w:date="2023-03-21T23:10:00Z"/>
          <w:noProof w:val="0"/>
        </w:rPr>
      </w:pPr>
      <w:ins w:id="18810" w:author="R3-230557" w:date="2023-03-21T23:10:00Z">
        <w:r>
          <w:rPr>
            <w:noProof w:val="0"/>
          </w:rPr>
          <w:tab/>
        </w:r>
        <w:r w:rsidRPr="00384CDE">
          <w:rPr>
            <w:noProof w:val="0"/>
          </w:rPr>
          <w:t>id-TAI</w:t>
        </w:r>
        <w:r>
          <w:rPr>
            <w:noProof w:val="0"/>
          </w:rPr>
          <w:t>,</w:t>
        </w:r>
      </w:ins>
    </w:p>
    <w:p w14:paraId="6C482A54" w14:textId="77777777" w:rsidR="0049236B" w:rsidRDefault="0049236B" w:rsidP="0049236B">
      <w:pPr>
        <w:pStyle w:val="PL"/>
        <w:rPr>
          <w:ins w:id="18811" w:author="R3-230557" w:date="2023-03-21T23:10:00Z"/>
          <w:noProof w:val="0"/>
          <w:snapToGrid w:val="0"/>
        </w:rPr>
      </w:pPr>
      <w:ins w:id="18812" w:author="R3-230557" w:date="2023-03-21T23:10:00Z">
        <w:r>
          <w:rPr>
            <w:noProof w:val="0"/>
          </w:rPr>
          <w:tab/>
        </w:r>
        <w:r w:rsidRPr="00914C49">
          <w:rPr>
            <w:noProof w:val="0"/>
          </w:rPr>
          <w:t>id-</w:t>
        </w:r>
        <w:r>
          <w:rPr>
            <w:noProof w:val="0"/>
          </w:rPr>
          <w:t>H</w:t>
        </w:r>
        <w:r>
          <w:rPr>
            <w:noProof w:val="0"/>
            <w:snapToGrid w:val="0"/>
          </w:rPr>
          <w:t>FCNode-ID-new,</w:t>
        </w:r>
      </w:ins>
    </w:p>
    <w:p w14:paraId="58F92108" w14:textId="278CDAF8" w:rsidR="0049236B" w:rsidRDefault="0049236B" w:rsidP="0049236B">
      <w:pPr>
        <w:pStyle w:val="PL"/>
        <w:rPr>
          <w:rFonts w:cs="Arial"/>
          <w:lang w:eastAsia="ja-JP"/>
        </w:rPr>
      </w:pPr>
      <w:ins w:id="18813" w:author="R3-230557" w:date="2023-03-21T23:10:00Z">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ins>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lastRenderedPageBreak/>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8814" w:name="OLE_LINK134"/>
      <w:r>
        <w:rPr>
          <w:noProof w:val="0"/>
        </w:rPr>
        <w:t>maxnoofMDTPLMNs</w:t>
      </w:r>
      <w:bookmarkEnd w:id="18814"/>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8815" w:name="_Hlk44941446"/>
      <w:r w:rsidRPr="00685B1D">
        <w:rPr>
          <w:noProof w:val="0"/>
          <w:snapToGrid w:val="0"/>
        </w:rPr>
        <w:t>maxnoofP</w:t>
      </w:r>
      <w:r w:rsidRPr="00685B1D">
        <w:rPr>
          <w:rFonts w:hint="eastAsia"/>
          <w:noProof w:val="0"/>
          <w:snapToGrid w:val="0"/>
          <w:lang w:eastAsia="zh-CN"/>
        </w:rPr>
        <w:t>C5QoSFlows</w:t>
      </w:r>
      <w:bookmarkEnd w:id="18815"/>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18804"/>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lastRenderedPageBreak/>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AdditionalDLUPTNLInformationForHOItem-ExtIEs} }</w:t>
      </w:r>
      <w:r w:rsidRPr="00402ED9">
        <w:rPr>
          <w:noProof w:val="0"/>
          <w:snapToGrid w:val="0"/>
          <w:lang w:val="fr-FR"/>
        </w:rPr>
        <w:tab/>
        <w:t>OPTIONAL,</w:t>
      </w:r>
    </w:p>
    <w:p w14:paraId="3095FE7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58540D0" w14:textId="77777777" w:rsidR="009B75C3" w:rsidRPr="001D2E49" w:rsidRDefault="009B75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lastRenderedPageBreak/>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MF-TNLAssociationToUpdate</w:t>
      </w:r>
      <w:r w:rsidRPr="00402ED9">
        <w:rPr>
          <w:noProof w:val="0"/>
          <w:lang w:val="fr-FR"/>
        </w:rPr>
        <w:t>Item-</w:t>
      </w:r>
      <w:r w:rsidRPr="00402ED9">
        <w:rPr>
          <w:noProof w:val="0"/>
          <w:snapToGrid w:val="0"/>
          <w:lang w:val="fr-FR"/>
        </w:rPr>
        <w:t>ExtIEs} }</w:t>
      </w:r>
      <w:r w:rsidRPr="00402ED9">
        <w:rPr>
          <w:noProof w:val="0"/>
          <w:snapToGrid w:val="0"/>
          <w:lang w:val="fr-FR"/>
        </w:rPr>
        <w:tab/>
        <w:t>OPTIONAL,</w:t>
      </w:r>
    </w:p>
    <w:p w14:paraId="72595B2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ExtIEs} }</w:t>
      </w:r>
      <w:r w:rsidRPr="00402ED9">
        <w:rPr>
          <w:noProof w:val="0"/>
          <w:snapToGrid w:val="0"/>
          <w:lang w:val="fr-FR"/>
        </w:rPr>
        <w:tab/>
        <w:t>OPTIONAL,</w:t>
      </w:r>
    </w:p>
    <w:p w14:paraId="0F8BCB27"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CellItem-ExtIEs} }</w:t>
      </w:r>
      <w:r w:rsidRPr="00402ED9">
        <w:rPr>
          <w:noProof w:val="0"/>
          <w:snapToGrid w:val="0"/>
          <w:lang w:val="fr-FR"/>
        </w:rPr>
        <w:tab/>
        <w:t>OPTIONAL,</w:t>
      </w:r>
    </w:p>
    <w:p w14:paraId="5B993FD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Item-ExtIEs} }</w:t>
      </w:r>
      <w:r w:rsidRPr="00402ED9">
        <w:rPr>
          <w:noProof w:val="0"/>
          <w:snapToGrid w:val="0"/>
          <w:lang w:val="fr-FR"/>
        </w:rPr>
        <w:tab/>
        <w:t>OPTIONAL,</w:t>
      </w:r>
    </w:p>
    <w:p w14:paraId="5B34A57B"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8816" w:name="_Hlk44365080"/>
      <w:r w:rsidRPr="001D2E49">
        <w:rPr>
          <w:noProof w:val="0"/>
          <w:snapToGrid w:val="0"/>
        </w:rPr>
        <w:t>AssistanceDataForPaging-ExtIEs NGAP-PROTOCOL-EXTENSION ::= {</w:t>
      </w:r>
    </w:p>
    <w:bookmarkEnd w:id="18816"/>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8817" w:name="OLE_LINK84"/>
      <w:r>
        <w:rPr>
          <w:noProof w:val="0"/>
          <w:snapToGrid w:val="0"/>
        </w:rPr>
        <w:t xml:space="preserve">AreaScopeOfMDT-NR </w:t>
      </w:r>
      <w:bookmarkEnd w:id="18817"/>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lastRenderedPageBreak/>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8818"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8818"/>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lastRenderedPageBreak/>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lastRenderedPageBreak/>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lastRenderedPageBreak/>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lastRenderedPageBreak/>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6248B723" w:rsidR="00837B43" w:rsidRPr="005C40D2" w:rsidRDefault="00837B43" w:rsidP="00367E0D">
      <w:pPr>
        <w:pStyle w:val="PL"/>
        <w:rPr>
          <w:noProof w:val="0"/>
          <w:snapToGrid w:val="0"/>
        </w:rPr>
      </w:pPr>
      <w:r w:rsidRPr="00EB0263">
        <w:rPr>
          <w:noProof w:val="0"/>
          <w:snapToGrid w:val="0"/>
        </w:rPr>
        <w:lastRenderedPageBreak/>
        <w:tab/>
      </w:r>
      <w:r>
        <w:rPr>
          <w:noProof w:val="0"/>
          <w:snapToGrid w:val="0"/>
        </w:rPr>
        <w:t>candidateNR</w:t>
      </w:r>
      <w:r w:rsidRPr="0072653B">
        <w:rPr>
          <w:noProof w:val="0"/>
          <w:snapToGrid w:val="0"/>
        </w:rPr>
        <w:t>ARFCN</w:t>
      </w:r>
      <w:r>
        <w:rPr>
          <w:noProof w:val="0"/>
          <w:snapToGrid w:val="0"/>
        </w:rPr>
        <w:tab/>
      </w:r>
      <w:r>
        <w:rPr>
          <w:noProof w:val="0"/>
          <w:snapToGrid w:val="0"/>
        </w:rPr>
        <w:tab/>
        <w:t>INTEGER (0..</w:t>
      </w:r>
      <w:del w:id="18819" w:author="R3-230201" w:date="2023-03-21T22:20:00Z">
        <w:r w:rsidDel="00C10182">
          <w:rPr>
            <w:noProof w:val="0"/>
            <w:snapToGrid w:val="0"/>
          </w:rPr>
          <w:delText>3279165</w:delText>
        </w:r>
      </w:del>
      <w:ins w:id="18820" w:author="R3-230201" w:date="2023-03-21T22:20:00Z">
        <w:r w:rsidR="00C10182" w:rsidRPr="00EA2208">
          <w:rPr>
            <w:snapToGrid w:val="0"/>
          </w:rPr>
          <w:t>maxNRARFCN</w:t>
        </w:r>
      </w:ins>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B75C3">
      <w:pPr>
        <w:pStyle w:val="PL"/>
        <w:spacing w:line="0" w:lineRule="atLeast"/>
        <w:rPr>
          <w:noProof w:val="0"/>
          <w:snapToGrid w:val="0"/>
          <w:lang w:val="fr-FR"/>
        </w:rPr>
      </w:pPr>
      <w:r w:rsidRPr="00EA2208">
        <w:rPr>
          <w:noProof w:val="0"/>
          <w:snapToGrid w:val="0"/>
          <w:lang w:val="fr-FR"/>
        </w:rPr>
        <w:t>Cause ::= CHOICE {</w:t>
      </w:r>
    </w:p>
    <w:p w14:paraId="4231E902" w14:textId="77777777" w:rsidR="009B75C3" w:rsidRPr="001D2E49" w:rsidRDefault="009B75C3" w:rsidP="009B75C3">
      <w:pPr>
        <w:pStyle w:val="PL"/>
        <w:spacing w:line="0" w:lineRule="atLeast"/>
        <w:rPr>
          <w:noProof w:val="0"/>
          <w:snapToGrid w:val="0"/>
        </w:rPr>
      </w:pPr>
      <w:r w:rsidRPr="00EA2208">
        <w:rPr>
          <w:noProof w:val="0"/>
          <w:snapToGrid w:val="0"/>
          <w:lang w:val="fr-FR"/>
        </w:rPr>
        <w:tab/>
      </w:r>
      <w:r w:rsidRPr="001D2E49">
        <w:rPr>
          <w:noProof w:val="0"/>
          <w:snapToGrid w:val="0"/>
        </w:rPr>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lastRenderedPageBreak/>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8821"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18821"/>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lastRenderedPageBreak/>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B75C3">
      <w:pPr>
        <w:pStyle w:val="PL"/>
        <w:spacing w:line="0" w:lineRule="atLeast"/>
        <w:rPr>
          <w:noProof w:val="0"/>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B75C3">
      <w:pPr>
        <w:pStyle w:val="PL"/>
        <w:spacing w:line="0" w:lineRule="atLeast"/>
        <w:rPr>
          <w:noProof w:val="0"/>
          <w:snapToGrid w:val="0"/>
          <w:lang w:val="fr-FR"/>
        </w:rPr>
      </w:pPr>
    </w:p>
    <w:p w14:paraId="03DF857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CellSize ::= ENUMERATED {verysmall, small, medium, large, ...}</w:t>
      </w:r>
    </w:p>
    <w:p w14:paraId="3110B240" w14:textId="77777777" w:rsidR="009B75C3" w:rsidRPr="00402ED9" w:rsidRDefault="009B75C3" w:rsidP="009B75C3">
      <w:pPr>
        <w:pStyle w:val="PL"/>
        <w:spacing w:line="0" w:lineRule="atLeast"/>
        <w:rPr>
          <w:noProof w:val="0"/>
          <w:snapToGrid w:val="0"/>
          <w:lang w:val="fr-FR"/>
        </w:rPr>
      </w:pPr>
    </w:p>
    <w:p w14:paraId="689310AC" w14:textId="77777777" w:rsidR="009B75C3" w:rsidRPr="00402ED9" w:rsidRDefault="009B75C3" w:rsidP="009B75C3">
      <w:pPr>
        <w:pStyle w:val="PL"/>
        <w:spacing w:line="0" w:lineRule="atLeast"/>
        <w:rPr>
          <w:noProof w:val="0"/>
          <w:snapToGrid w:val="0"/>
          <w:lang w:val="fr-FR"/>
        </w:rPr>
      </w:pPr>
    </w:p>
    <w:p w14:paraId="6CF38500" w14:textId="77777777" w:rsidR="009B75C3" w:rsidRPr="00402ED9" w:rsidRDefault="009B75C3" w:rsidP="009B75C3">
      <w:pPr>
        <w:pStyle w:val="PL"/>
        <w:spacing w:line="0" w:lineRule="atLeast"/>
        <w:rPr>
          <w:noProof w:val="0"/>
          <w:snapToGrid w:val="0"/>
          <w:lang w:val="fr-FR"/>
        </w:rPr>
      </w:pPr>
      <w:r w:rsidRPr="00402ED9">
        <w:rPr>
          <w:noProof w:val="0"/>
          <w:lang w:val="fr-FR"/>
        </w:rPr>
        <w:t xml:space="preserve">CellType ::= </w:t>
      </w:r>
      <w:r w:rsidRPr="00402ED9">
        <w:rPr>
          <w:noProof w:val="0"/>
          <w:snapToGrid w:val="0"/>
          <w:lang w:val="fr-FR"/>
        </w:rPr>
        <w:t>SEQUENCE {</w:t>
      </w:r>
    </w:p>
    <w:p w14:paraId="55424E2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cellSize</w:t>
      </w:r>
      <w:r w:rsidRPr="00402ED9">
        <w:rPr>
          <w:noProof w:val="0"/>
          <w:snapToGrid w:val="0"/>
          <w:lang w:val="fr-FR"/>
        </w:rPr>
        <w:tab/>
      </w:r>
      <w:r w:rsidRPr="00402ED9">
        <w:rPr>
          <w:noProof w:val="0"/>
          <w:snapToGrid w:val="0"/>
          <w:lang w:val="fr-FR"/>
        </w:rPr>
        <w:tab/>
        <w:t>CellSize,</w:t>
      </w:r>
    </w:p>
    <w:p w14:paraId="6BBC2F03" w14:textId="77777777" w:rsidR="009B75C3" w:rsidRPr="001D2E49" w:rsidRDefault="009B75C3" w:rsidP="009B75C3">
      <w:pPr>
        <w:pStyle w:val="PL"/>
        <w:spacing w:line="0" w:lineRule="atLeast"/>
        <w:rPr>
          <w:noProof w:val="0"/>
          <w:snapToGrid w:val="0"/>
          <w:lang w:val="fr-FR"/>
        </w:rPr>
      </w:pPr>
      <w:r w:rsidRPr="00402ED9">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625DAD34" w14:textId="77777777" w:rsidR="009B75C3" w:rsidRPr="00402ED9" w:rsidRDefault="009B75C3" w:rsidP="009B75C3">
      <w:pPr>
        <w:pStyle w:val="PL"/>
        <w:spacing w:line="0" w:lineRule="atLeast"/>
      </w:pPr>
      <w:r w:rsidRPr="001D2E49">
        <w:rPr>
          <w:lang w:val="fr-FR"/>
        </w:rPr>
        <w:tab/>
      </w:r>
      <w:r w:rsidRPr="00402ED9">
        <w:t>...</w:t>
      </w:r>
    </w:p>
    <w:p w14:paraId="3ECA9EB3" w14:textId="77777777" w:rsidR="009B75C3" w:rsidRPr="00402ED9" w:rsidRDefault="009B75C3" w:rsidP="009B75C3">
      <w:pPr>
        <w:pStyle w:val="PL"/>
        <w:spacing w:line="0" w:lineRule="atLeast"/>
      </w:pPr>
      <w:r w:rsidRPr="00402ED9">
        <w:lastRenderedPageBreak/>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0681BE89" w14:textId="77777777" w:rsidR="007A59CD" w:rsidRDefault="007A59CD" w:rsidP="007A59CD">
      <w:pPr>
        <w:pStyle w:val="PL"/>
        <w:spacing w:line="0" w:lineRule="atLeast"/>
        <w:rPr>
          <w:snapToGrid w:val="0"/>
        </w:rPr>
      </w:pPr>
      <w:r>
        <w:rPr>
          <w:rFonts w:hint="eastAsia"/>
          <w:snapToGrid w:val="0"/>
        </w:rPr>
        <w:t>}</w:t>
      </w:r>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402ED9" w:rsidRDefault="00485DC6" w:rsidP="00485DC6">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NTypeRestrictionsForEquivalentItem-ExtIEs} }</w:t>
      </w:r>
      <w:r w:rsidRPr="00402ED9">
        <w:rPr>
          <w:noProof w:val="0"/>
          <w:snapToGrid w:val="0"/>
          <w:lang w:val="fr-FR"/>
        </w:rPr>
        <w:tab/>
      </w:r>
      <w:r w:rsidRPr="00402ED9">
        <w:rPr>
          <w:noProof w:val="0"/>
          <w:snapToGrid w:val="0"/>
          <w:lang w:val="fr-FR"/>
        </w:rPr>
        <w:tab/>
        <w:t>OPTIONAL,</w:t>
      </w:r>
    </w:p>
    <w:p w14:paraId="681D0099" w14:textId="77777777" w:rsidR="00485DC6" w:rsidRPr="001D2E49" w:rsidRDefault="00485DC6" w:rsidP="00485DC6">
      <w:pPr>
        <w:pStyle w:val="PL"/>
        <w:spacing w:line="0" w:lineRule="atLeast"/>
        <w:rPr>
          <w:noProof w:val="0"/>
          <w:snapToGrid w:val="0"/>
        </w:rPr>
      </w:pPr>
      <w:r w:rsidRPr="00402ED9">
        <w:rPr>
          <w:noProof w:val="0"/>
          <w:snapToGrid w:val="0"/>
          <w:lang w:val="fr-FR"/>
        </w:rPr>
        <w:tab/>
      </w:r>
      <w:r w:rsidRPr="001D2E49">
        <w:rPr>
          <w:noProof w:val="0"/>
          <w:snapToGrid w:val="0"/>
        </w:rPr>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lastRenderedPageBreak/>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FBB703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4CDF255" w14:textId="77777777" w:rsidR="009B75C3" w:rsidRPr="00402ED9" w:rsidRDefault="009B75C3" w:rsidP="009B75C3">
      <w:pPr>
        <w:pStyle w:val="PL"/>
        <w:spacing w:line="0" w:lineRule="atLeast"/>
        <w:rPr>
          <w:noProof w:val="0"/>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563497CD" w14:textId="77777777" w:rsidR="007A59CD" w:rsidRPr="001D2E49" w:rsidRDefault="002D4CD2" w:rsidP="002D4CD2">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sidR="009F05B0">
        <w:rPr>
          <w:snapToGrid w:val="0"/>
        </w:rPr>
        <w:tab/>
      </w:r>
      <w:r w:rsidR="009F05B0">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sidR="009F05B0">
        <w:rPr>
          <w:snapToGrid w:val="0"/>
        </w:rPr>
        <w:tab/>
      </w:r>
      <w:r w:rsidRPr="00A876E9">
        <w:rPr>
          <w:snapToGrid w:val="0"/>
        </w:rPr>
        <w:t>PRESENCE optional</w:t>
      </w:r>
      <w:r w:rsidRPr="00A876E9">
        <w:rPr>
          <w:snapToGrid w:val="0"/>
        </w:rPr>
        <w:tab/>
        <w:t>}</w:t>
      </w:r>
      <w:r w:rsidR="007A59CD">
        <w:rPr>
          <w:snapToGrid w:val="0"/>
        </w:rPr>
        <w:t>,</w:t>
      </w:r>
    </w:p>
    <w:p w14:paraId="3AB06F8F" w14:textId="77777777" w:rsidR="009B75C3" w:rsidRPr="001D2E49" w:rsidRDefault="009B75C3" w:rsidP="009B75C3">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FFB18A9" w14:textId="77777777" w:rsidR="009B75C3" w:rsidRPr="001D2E49" w:rsidRDefault="009B75C3" w:rsidP="009B75C3">
      <w:pPr>
        <w:pStyle w:val="PL"/>
        <w:rPr>
          <w:snapToGrid w:val="0"/>
        </w:rPr>
      </w:pPr>
      <w:r w:rsidRPr="001D2E49">
        <w:rPr>
          <w:snapToGrid w:val="0"/>
        </w:rPr>
        <w:tab/>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lastRenderedPageBreak/>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402ED9" w:rsidRDefault="00B55490" w:rsidP="00B55490">
      <w:pPr>
        <w:pStyle w:val="PL"/>
        <w:spacing w:line="0" w:lineRule="atLeast"/>
        <w:rPr>
          <w:noProof w:val="0"/>
          <w:snapToGrid w:val="0"/>
        </w:rPr>
      </w:pPr>
      <w:r w:rsidRPr="00402ED9">
        <w:rPr>
          <w:noProof w:val="0"/>
          <w:snapToGrid w:val="0"/>
        </w:rPr>
        <w:t>CellIdListforMDT-</w:t>
      </w:r>
      <w:r w:rsidRPr="00402ED9">
        <w:rPr>
          <w:snapToGrid w:val="0"/>
        </w:rPr>
        <w:t>EUTRA</w:t>
      </w:r>
      <w:r w:rsidRPr="00402ED9">
        <w:rPr>
          <w:noProof w:val="0"/>
          <w:snapToGrid w:val="0"/>
        </w:rPr>
        <w:t xml:space="preserve">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lastRenderedPageBreak/>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8822" w:name="_Hlk44365010"/>
      <w:r>
        <w:rPr>
          <w:snapToGrid w:val="0"/>
        </w:rPr>
        <w:t>|</w:t>
      </w:r>
    </w:p>
    <w:bookmarkEnd w:id="18822"/>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8823" w:name="_Hlk113970253"/>
      <w:r w:rsidRPr="0004715B">
        <w:rPr>
          <w:rFonts w:eastAsia="SimSun"/>
          <w:snapToGrid w:val="0"/>
        </w:rPr>
        <w:lastRenderedPageBreak/>
        <w:t>EarlyMeasurement</w:t>
      </w:r>
      <w:r w:rsidR="00E80F43">
        <w:rPr>
          <w:rFonts w:eastAsia="SimSun"/>
          <w:snapToGrid w:val="0"/>
        </w:rPr>
        <w:t xml:space="preserve"> </w:t>
      </w:r>
      <w:r w:rsidRPr="0004715B">
        <w:rPr>
          <w:rFonts w:eastAsia="SimSun"/>
          <w:snapToGrid w:val="0"/>
        </w:rPr>
        <w:t>::= ENUMERATED {true, ...}</w:t>
      </w:r>
      <w:bookmarkEnd w:id="18823"/>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8824"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72419B">
      <w:pPr>
        <w:pStyle w:val="PL"/>
        <w:spacing w:line="0" w:lineRule="atLeast"/>
        <w:rPr>
          <w:noProof w:val="0"/>
          <w:snapToGrid w:val="0"/>
        </w:rPr>
      </w:pPr>
    </w:p>
    <w:bookmarkEnd w:id="18824"/>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8825"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8825"/>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8826"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8826"/>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lastRenderedPageBreak/>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8827"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8827"/>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lastRenderedPageBreak/>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2B77AFE5"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lastRenderedPageBreak/>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8828" w:name="OLE_LINK95"/>
      <w:r>
        <w:rPr>
          <w:noProof w:val="0"/>
          <w:snapToGrid w:val="0"/>
        </w:rPr>
        <w:t>Hysteresis</w:t>
      </w:r>
      <w:bookmarkEnd w:id="18828"/>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lastRenderedPageBreak/>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Pr="009973B8"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lastRenderedPageBreak/>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8829"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8829"/>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lastRenderedPageBreak/>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lastRenderedPageBreak/>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ins w:id="18830" w:author="R3-230557" w:date="2023-03-21T23:25:00Z"/>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ins w:id="18831" w:author="R3-230557" w:date="2023-03-21T23:25:00Z"/>
          <w:snapToGrid w:val="0"/>
        </w:rPr>
      </w:pPr>
    </w:p>
    <w:p w14:paraId="7D1CC486" w14:textId="77777777" w:rsidR="0049236B" w:rsidRPr="00912DDF" w:rsidRDefault="0049236B" w:rsidP="0049236B">
      <w:pPr>
        <w:pStyle w:val="PL"/>
        <w:rPr>
          <w:ins w:id="18832" w:author="R3-230557" w:date="2023-03-21T23:25:00Z"/>
          <w:snapToGrid w:val="0"/>
        </w:rPr>
      </w:pPr>
      <w:ins w:id="18833" w:author="R3-230557" w:date="2023-03-21T23:25:00Z">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ins>
    </w:p>
    <w:p w14:paraId="53AC42BD" w14:textId="77777777" w:rsidR="0049236B" w:rsidRPr="00550676" w:rsidRDefault="0049236B" w:rsidP="0049236B">
      <w:pPr>
        <w:pStyle w:val="PL"/>
        <w:rPr>
          <w:ins w:id="18834" w:author="R3-230557" w:date="2023-03-21T23:25:00Z"/>
          <w:snapToGrid w:val="0"/>
          <w:lang w:val="fr-FR"/>
        </w:rPr>
      </w:pPr>
      <w:ins w:id="18835" w:author="R3-230557" w:date="2023-03-21T23:25:00Z">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ins>
    </w:p>
    <w:p w14:paraId="12892275" w14:textId="77777777" w:rsidR="0049236B" w:rsidRPr="002C2850" w:rsidRDefault="0049236B" w:rsidP="0049236B">
      <w:pPr>
        <w:pStyle w:val="PL"/>
        <w:rPr>
          <w:ins w:id="18836" w:author="R3-230557" w:date="2023-03-21T23:25:00Z"/>
          <w:snapToGrid w:val="0"/>
          <w:lang w:val="fr-FR"/>
        </w:rPr>
      </w:pPr>
      <w:ins w:id="18837" w:author="R3-230557" w:date="2023-03-21T23:25:00Z">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ins>
    </w:p>
    <w:p w14:paraId="31FB9528" w14:textId="77777777" w:rsidR="0049236B" w:rsidRPr="002C2850" w:rsidRDefault="0049236B" w:rsidP="0049236B">
      <w:pPr>
        <w:pStyle w:val="PL"/>
        <w:rPr>
          <w:ins w:id="18838" w:author="R3-230557" w:date="2023-03-21T23:25:00Z"/>
          <w:snapToGrid w:val="0"/>
          <w:lang w:val="fr-FR"/>
        </w:rPr>
      </w:pPr>
      <w:ins w:id="18839" w:author="R3-230557" w:date="2023-03-21T23:25:00Z">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ins>
    </w:p>
    <w:p w14:paraId="1B95F148" w14:textId="77777777" w:rsidR="0049236B" w:rsidRPr="002C2850" w:rsidRDefault="0049236B" w:rsidP="0049236B">
      <w:pPr>
        <w:pStyle w:val="PL"/>
        <w:rPr>
          <w:ins w:id="18840" w:author="R3-230557" w:date="2023-03-21T23:25:00Z"/>
          <w:snapToGrid w:val="0"/>
          <w:lang w:val="fr-FR"/>
        </w:rPr>
      </w:pPr>
      <w:ins w:id="18841" w:author="R3-230557" w:date="2023-03-21T23:25:00Z">
        <w:r w:rsidRPr="002C2850">
          <w:rPr>
            <w:snapToGrid w:val="0"/>
            <w:lang w:val="fr-FR"/>
          </w:rPr>
          <w:tab/>
          <w:t>...</w:t>
        </w:r>
      </w:ins>
    </w:p>
    <w:p w14:paraId="62561126" w14:textId="77777777" w:rsidR="0049236B" w:rsidRPr="002C2850" w:rsidRDefault="0049236B" w:rsidP="0049236B">
      <w:pPr>
        <w:pStyle w:val="PL"/>
        <w:rPr>
          <w:ins w:id="18842" w:author="R3-230557" w:date="2023-03-21T23:25:00Z"/>
          <w:snapToGrid w:val="0"/>
          <w:lang w:val="fr-FR"/>
        </w:rPr>
      </w:pPr>
      <w:ins w:id="18843" w:author="R3-230557" w:date="2023-03-21T23:25:00Z">
        <w:r w:rsidRPr="002C2850">
          <w:rPr>
            <w:snapToGrid w:val="0"/>
            <w:lang w:val="fr-FR"/>
          </w:rPr>
          <w:t>}</w:t>
        </w:r>
      </w:ins>
    </w:p>
    <w:p w14:paraId="1ADCCF46" w14:textId="77777777" w:rsidR="0049236B" w:rsidRPr="002C2850" w:rsidRDefault="0049236B" w:rsidP="0049236B">
      <w:pPr>
        <w:pStyle w:val="PL"/>
        <w:rPr>
          <w:ins w:id="18844" w:author="R3-230557" w:date="2023-03-21T23:25:00Z"/>
          <w:snapToGrid w:val="0"/>
          <w:lang w:val="fr-FR"/>
        </w:rPr>
      </w:pPr>
    </w:p>
    <w:p w14:paraId="24087C8F" w14:textId="77777777" w:rsidR="0049236B" w:rsidRPr="002C2850" w:rsidRDefault="0049236B" w:rsidP="0049236B">
      <w:pPr>
        <w:pStyle w:val="PL"/>
        <w:rPr>
          <w:ins w:id="18845" w:author="R3-230557" w:date="2023-03-21T23:25:00Z"/>
          <w:snapToGrid w:val="0"/>
          <w:lang w:val="fr-FR"/>
        </w:rPr>
      </w:pPr>
      <w:ins w:id="18846" w:author="R3-230557" w:date="2023-03-21T23:25:00Z">
        <w:r w:rsidRPr="002C2850">
          <w:rPr>
            <w:snapToGrid w:val="0"/>
            <w:lang w:val="fr-FR"/>
          </w:rPr>
          <w:t>GlobalCable-ID-new-ExtIEs NGAP-PROTOCOL-EXTENSION ::= {</w:t>
        </w:r>
      </w:ins>
    </w:p>
    <w:p w14:paraId="749F4267" w14:textId="77777777" w:rsidR="0049236B" w:rsidRPr="002C2850" w:rsidRDefault="0049236B" w:rsidP="0049236B">
      <w:pPr>
        <w:pStyle w:val="PL"/>
        <w:rPr>
          <w:ins w:id="18847" w:author="R3-230557" w:date="2023-03-21T23:25:00Z"/>
          <w:snapToGrid w:val="0"/>
          <w:lang w:val="fr-FR"/>
        </w:rPr>
      </w:pPr>
      <w:ins w:id="18848" w:author="R3-230557" w:date="2023-03-21T23:25:00Z">
        <w:r w:rsidRPr="002C2850">
          <w:rPr>
            <w:snapToGrid w:val="0"/>
            <w:lang w:val="fr-FR"/>
          </w:rPr>
          <w:tab/>
          <w:t>...</w:t>
        </w:r>
      </w:ins>
    </w:p>
    <w:p w14:paraId="48E3FB03" w14:textId="1CC35C10" w:rsidR="00E72B4D" w:rsidRPr="00550676" w:rsidRDefault="0049236B" w:rsidP="0049236B">
      <w:pPr>
        <w:pStyle w:val="PL"/>
        <w:rPr>
          <w:snapToGrid w:val="0"/>
          <w:lang w:val="fr-FR"/>
        </w:rPr>
      </w:pPr>
      <w:ins w:id="18849" w:author="R3-230557" w:date="2023-03-21T23:25:00Z">
        <w:r w:rsidRPr="002C2850">
          <w:rPr>
            <w:snapToGrid w:val="0"/>
            <w:lang w:val="fr-FR"/>
          </w:rPr>
          <w:t>}</w:t>
        </w:r>
      </w:ins>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lastRenderedPageBreak/>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ins w:id="18850" w:author="R3-230557" w:date="2023-03-21T23:12:00Z"/>
          <w:noProof w:val="0"/>
          <w:snapToGrid w:val="0"/>
        </w:rPr>
      </w:pPr>
      <w:r w:rsidRPr="001D2E49">
        <w:rPr>
          <w:noProof w:val="0"/>
          <w:snapToGrid w:val="0"/>
        </w:rPr>
        <w:tab/>
      </w:r>
      <w:ins w:id="18851" w:author="R3-230557" w:date="2023-03-21T23:12:00Z">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ins>
    </w:p>
    <w:p w14:paraId="02FB9F27" w14:textId="17774F18" w:rsidR="0011392C" w:rsidRPr="001D2E49" w:rsidRDefault="0049236B" w:rsidP="0049236B">
      <w:pPr>
        <w:pStyle w:val="PL"/>
        <w:rPr>
          <w:noProof w:val="0"/>
          <w:snapToGrid w:val="0"/>
        </w:rPr>
      </w:pPr>
      <w:ins w:id="18852" w:author="R3-230557" w:date="2023-03-21T23:12:00Z">
        <w:r>
          <w:rPr>
            <w:noProof w:val="0"/>
            <w:snapToGrid w:val="0"/>
          </w:rPr>
          <w:tab/>
        </w:r>
      </w:ins>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lastRenderedPageBreak/>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lastRenderedPageBreak/>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0BAE0CC8" w14:textId="77777777" w:rsidR="009B75C3" w:rsidRPr="001D2E49" w:rsidRDefault="009B75C3" w:rsidP="009B75C3">
      <w:pPr>
        <w:pStyle w:val="PL"/>
        <w:rPr>
          <w:noProof w:val="0"/>
          <w:snapToGrid w:val="0"/>
        </w:rPr>
      </w:pPr>
    </w:p>
    <w:p w14:paraId="6FCE43CE" w14:textId="77777777" w:rsidR="0049236B" w:rsidRDefault="0011392C" w:rsidP="0049236B">
      <w:pPr>
        <w:pStyle w:val="PL"/>
        <w:rPr>
          <w:ins w:id="18853" w:author="R3-230557" w:date="2023-03-21T23:27:00Z"/>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ins w:id="18854" w:author="R3-230557" w:date="2023-03-21T23:27:00Z"/>
          <w:noProof w:val="0"/>
          <w:snapToGrid w:val="0"/>
        </w:rPr>
      </w:pPr>
    </w:p>
    <w:p w14:paraId="0690FCB4" w14:textId="77777777" w:rsidR="0049236B" w:rsidRPr="001D2E49" w:rsidRDefault="0049236B" w:rsidP="0049236B">
      <w:pPr>
        <w:pStyle w:val="PL"/>
        <w:rPr>
          <w:ins w:id="18855" w:author="R3-230557" w:date="2023-03-21T23:27:00Z"/>
          <w:noProof w:val="0"/>
          <w:snapToGrid w:val="0"/>
        </w:rPr>
      </w:pPr>
      <w:ins w:id="18856" w:author="R3-230557" w:date="2023-03-21T23:27:00Z">
        <w:r>
          <w:rPr>
            <w:noProof w:val="0"/>
            <w:snapToGrid w:val="0"/>
          </w:rPr>
          <w:t>HFCNode-ID-new</w:t>
        </w:r>
        <w:r w:rsidRPr="001D2E49">
          <w:rPr>
            <w:noProof w:val="0"/>
            <w:snapToGrid w:val="0"/>
          </w:rPr>
          <w:t xml:space="preserve"> ::= SEQUENCE {</w:t>
        </w:r>
      </w:ins>
    </w:p>
    <w:p w14:paraId="033B2D1B" w14:textId="7CECB6AB" w:rsidR="0049236B" w:rsidRPr="00550676" w:rsidRDefault="0049236B" w:rsidP="0049236B">
      <w:pPr>
        <w:pStyle w:val="PL"/>
        <w:rPr>
          <w:ins w:id="18857" w:author="R3-230557" w:date="2023-03-21T23:27:00Z"/>
          <w:noProof w:val="0"/>
          <w:snapToGrid w:val="0"/>
          <w:lang w:val="fr-FR"/>
        </w:rPr>
      </w:pPr>
      <w:ins w:id="18858" w:author="R3-230557" w:date="2023-03-21T23:27:00Z">
        <w:r w:rsidRPr="001D2E49">
          <w:rPr>
            <w:noProof w:val="0"/>
            <w:snapToGrid w:val="0"/>
          </w:rPr>
          <w:tab/>
        </w:r>
        <w:r w:rsidRPr="00550676">
          <w:rPr>
            <w:noProof w:val="0"/>
            <w:snapToGrid w:val="0"/>
            <w:lang w:val="fr-FR"/>
          </w:rPr>
          <w:t>hFCNode-ID</w:t>
        </w:r>
        <w:r w:rsidRPr="00550676">
          <w:rPr>
            <w:noProof w:val="0"/>
            <w:snapToGrid w:val="0"/>
            <w:lang w:val="fr-FR"/>
          </w:rPr>
          <w:tab/>
        </w:r>
        <w:r w:rsidRPr="00550676">
          <w:rPr>
            <w:noProof w:val="0"/>
            <w:snapToGrid w:val="0"/>
            <w:lang w:val="fr-FR"/>
          </w:rPr>
          <w:tab/>
        </w:r>
        <w:r w:rsidRPr="00550676">
          <w:rPr>
            <w:noProof w:val="0"/>
            <w:snapToGrid w:val="0"/>
            <w:lang w:val="fr-FR"/>
          </w:rPr>
          <w:tab/>
        </w:r>
        <w:del w:id="18859" w:author="rapp" w:date="2023-03-28T20:09:00Z">
          <w:r w:rsidRPr="00550676" w:rsidDel="00C807B4">
            <w:rPr>
              <w:noProof w:val="0"/>
              <w:snapToGrid w:val="0"/>
              <w:lang w:val="fr-FR"/>
            </w:rPr>
            <w:tab/>
          </w:r>
          <w:r w:rsidRPr="00550676" w:rsidDel="00C807B4">
            <w:rPr>
              <w:noProof w:val="0"/>
              <w:snapToGrid w:val="0"/>
              <w:lang w:val="fr-FR"/>
            </w:rPr>
            <w:tab/>
          </w:r>
        </w:del>
        <w:r w:rsidRPr="00550676">
          <w:rPr>
            <w:noProof w:val="0"/>
            <w:snapToGrid w:val="0"/>
            <w:lang w:val="fr-FR"/>
          </w:rPr>
          <w:t>HFCNode-ID,</w:t>
        </w:r>
      </w:ins>
    </w:p>
    <w:p w14:paraId="103E22A1" w14:textId="7BA63007" w:rsidR="0049236B" w:rsidRPr="002C2850" w:rsidRDefault="0049236B" w:rsidP="0049236B">
      <w:pPr>
        <w:pStyle w:val="PL"/>
        <w:rPr>
          <w:ins w:id="18860" w:author="R3-230557" w:date="2023-03-21T23:27:00Z"/>
          <w:noProof w:val="0"/>
          <w:snapToGrid w:val="0"/>
          <w:lang w:val="fr-FR"/>
        </w:rPr>
      </w:pPr>
      <w:ins w:id="18861" w:author="R3-230557" w:date="2023-03-21T23:27:00Z">
        <w:r w:rsidRPr="00550676">
          <w:rPr>
            <w:noProof w:val="0"/>
            <w:snapToGrid w:val="0"/>
            <w:lang w:val="fr-FR"/>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del w:id="18862" w:author="rapp" w:date="2023-03-28T20:09:00Z">
          <w:r w:rsidRPr="002C2850" w:rsidDel="00C807B4">
            <w:rPr>
              <w:noProof w:val="0"/>
              <w:snapToGrid w:val="0"/>
              <w:lang w:val="fr-FR"/>
            </w:rPr>
            <w:tab/>
          </w:r>
          <w:r w:rsidRPr="002C2850" w:rsidDel="00C807B4">
            <w:rPr>
              <w:noProof w:val="0"/>
              <w:snapToGrid w:val="0"/>
              <w:lang w:val="fr-FR"/>
            </w:rPr>
            <w:tab/>
          </w:r>
        </w:del>
        <w:r w:rsidRPr="002C2850">
          <w:rPr>
            <w:noProof w:val="0"/>
            <w:snapToGrid w:val="0"/>
            <w:lang w:val="fr-FR"/>
          </w:rPr>
          <w:t>TAI,</w:t>
        </w:r>
      </w:ins>
    </w:p>
    <w:p w14:paraId="3AC32859" w14:textId="77777777" w:rsidR="0049236B" w:rsidRPr="00550676" w:rsidRDefault="0049236B" w:rsidP="0049236B">
      <w:pPr>
        <w:pStyle w:val="PL"/>
        <w:rPr>
          <w:ins w:id="18863" w:author="R3-230557" w:date="2023-03-21T23:27:00Z"/>
          <w:noProof w:val="0"/>
          <w:snapToGrid w:val="0"/>
        </w:rPr>
      </w:pPr>
      <w:ins w:id="18864" w:author="R3-230557" w:date="2023-03-21T23:27:00Z">
        <w:r w:rsidRPr="002C2850">
          <w:rPr>
            <w:noProof w:val="0"/>
            <w:snapToGrid w:val="0"/>
            <w:lang w:val="fr-FR"/>
          </w:rPr>
          <w:tab/>
        </w:r>
        <w:r w:rsidRPr="00550676">
          <w:rPr>
            <w:noProof w:val="0"/>
            <w:snapToGrid w:val="0"/>
          </w:rPr>
          <w:t>iE-Extensions</w:t>
        </w:r>
        <w:r w:rsidRPr="00550676">
          <w:rPr>
            <w:noProof w:val="0"/>
            <w:snapToGrid w:val="0"/>
          </w:rPr>
          <w:tab/>
        </w:r>
        <w:r w:rsidRPr="00550676">
          <w:rPr>
            <w:noProof w:val="0"/>
            <w:snapToGrid w:val="0"/>
          </w:rPr>
          <w:tab/>
          <w:t>ProtocolExtensionContainer { { HFCNode-ID-new-ExtIEs} }</w:t>
        </w:r>
        <w:r w:rsidRPr="00550676">
          <w:rPr>
            <w:noProof w:val="0"/>
            <w:snapToGrid w:val="0"/>
          </w:rPr>
          <w:tab/>
          <w:t>OPTIONAL,</w:t>
        </w:r>
      </w:ins>
    </w:p>
    <w:p w14:paraId="6BEFAF1A" w14:textId="77777777" w:rsidR="0049236B" w:rsidRPr="001D2E49" w:rsidRDefault="0049236B" w:rsidP="0049236B">
      <w:pPr>
        <w:pStyle w:val="PL"/>
        <w:rPr>
          <w:ins w:id="18865" w:author="R3-230557" w:date="2023-03-21T23:27:00Z"/>
          <w:noProof w:val="0"/>
          <w:snapToGrid w:val="0"/>
        </w:rPr>
      </w:pPr>
      <w:ins w:id="18866" w:author="R3-230557" w:date="2023-03-21T23:27:00Z">
        <w:r w:rsidRPr="00550676">
          <w:rPr>
            <w:noProof w:val="0"/>
            <w:snapToGrid w:val="0"/>
          </w:rPr>
          <w:tab/>
        </w:r>
        <w:r w:rsidRPr="001D2E49">
          <w:rPr>
            <w:noProof w:val="0"/>
            <w:snapToGrid w:val="0"/>
          </w:rPr>
          <w:t>...</w:t>
        </w:r>
      </w:ins>
    </w:p>
    <w:p w14:paraId="651D714D" w14:textId="77777777" w:rsidR="0049236B" w:rsidRPr="001D2E49" w:rsidRDefault="0049236B" w:rsidP="0049236B">
      <w:pPr>
        <w:pStyle w:val="PL"/>
        <w:rPr>
          <w:ins w:id="18867" w:author="R3-230557" w:date="2023-03-21T23:27:00Z"/>
          <w:noProof w:val="0"/>
          <w:snapToGrid w:val="0"/>
        </w:rPr>
      </w:pPr>
      <w:ins w:id="18868" w:author="R3-230557" w:date="2023-03-21T23:27:00Z">
        <w:r w:rsidRPr="001D2E49">
          <w:rPr>
            <w:noProof w:val="0"/>
            <w:snapToGrid w:val="0"/>
          </w:rPr>
          <w:t>}</w:t>
        </w:r>
      </w:ins>
    </w:p>
    <w:p w14:paraId="359096BA" w14:textId="77777777" w:rsidR="0049236B" w:rsidRPr="001D2E49" w:rsidRDefault="0049236B" w:rsidP="0049236B">
      <w:pPr>
        <w:pStyle w:val="PL"/>
        <w:rPr>
          <w:ins w:id="18869" w:author="R3-230557" w:date="2023-03-21T23:27:00Z"/>
          <w:noProof w:val="0"/>
          <w:snapToGrid w:val="0"/>
        </w:rPr>
      </w:pPr>
    </w:p>
    <w:p w14:paraId="06F32BCD" w14:textId="77777777" w:rsidR="0049236B" w:rsidRPr="001D2E49" w:rsidRDefault="0049236B" w:rsidP="0049236B">
      <w:pPr>
        <w:pStyle w:val="PL"/>
        <w:rPr>
          <w:ins w:id="18870" w:author="R3-230557" w:date="2023-03-21T23:27:00Z"/>
          <w:noProof w:val="0"/>
          <w:snapToGrid w:val="0"/>
        </w:rPr>
      </w:pPr>
      <w:ins w:id="18871" w:author="R3-230557" w:date="2023-03-21T23:27:00Z">
        <w:r>
          <w:rPr>
            <w:noProof w:val="0"/>
            <w:snapToGrid w:val="0"/>
          </w:rPr>
          <w:t>HFCNode-ID-new</w:t>
        </w:r>
        <w:r w:rsidRPr="001D2E49">
          <w:rPr>
            <w:noProof w:val="0"/>
            <w:snapToGrid w:val="0"/>
          </w:rPr>
          <w:t>-ExtIEs NGAP-PROTOCOL-EXTENSION ::= {</w:t>
        </w:r>
      </w:ins>
    </w:p>
    <w:p w14:paraId="39E3FCDD" w14:textId="77777777" w:rsidR="0049236B" w:rsidRPr="001D2E49" w:rsidRDefault="0049236B" w:rsidP="0049236B">
      <w:pPr>
        <w:pStyle w:val="PL"/>
        <w:rPr>
          <w:ins w:id="18872" w:author="R3-230557" w:date="2023-03-21T23:27:00Z"/>
          <w:noProof w:val="0"/>
          <w:snapToGrid w:val="0"/>
        </w:rPr>
      </w:pPr>
      <w:ins w:id="18873" w:author="R3-230557" w:date="2023-03-21T23:27:00Z">
        <w:r w:rsidRPr="001D2E49">
          <w:rPr>
            <w:noProof w:val="0"/>
            <w:snapToGrid w:val="0"/>
          </w:rPr>
          <w:tab/>
          <w:t>...</w:t>
        </w:r>
      </w:ins>
    </w:p>
    <w:p w14:paraId="2F2D03CA" w14:textId="7A687642" w:rsidR="0011392C" w:rsidRDefault="0049236B" w:rsidP="0049236B">
      <w:pPr>
        <w:pStyle w:val="PL"/>
        <w:rPr>
          <w:noProof w:val="0"/>
          <w:snapToGrid w:val="0"/>
        </w:rPr>
      </w:pPr>
      <w:ins w:id="18874" w:author="R3-230557" w:date="2023-03-21T23:27:00Z">
        <w:r w:rsidRPr="001D2E49">
          <w:rPr>
            <w:noProof w:val="0"/>
            <w:snapToGrid w:val="0"/>
          </w:rPr>
          <w:t>}</w:t>
        </w:r>
      </w:ins>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06C0512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1AF60F33" w14:textId="77777777" w:rsidR="00214617" w:rsidRPr="004B5CE3" w:rsidRDefault="00214617" w:rsidP="00367E0D">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8875" w:name="OLE_LINK67"/>
      <w:r w:rsidR="00C3419D">
        <w:rPr>
          <w:snapToGrid w:val="0"/>
        </w:rPr>
        <w:tab/>
      </w:r>
      <w:r w:rsidR="00C3419D">
        <w:rPr>
          <w:snapToGrid w:val="0"/>
        </w:rPr>
        <w:tab/>
      </w:r>
      <w:r w:rsidR="00C3419D">
        <w:rPr>
          <w:snapToGrid w:val="0"/>
        </w:rPr>
        <w:tab/>
      </w:r>
      <w:r>
        <w:rPr>
          <w:noProof w:val="0"/>
          <w:snapToGrid w:val="0"/>
        </w:rPr>
        <w:t>M7Configuration</w:t>
      </w:r>
      <w:bookmarkEnd w:id="1887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8876" w:name="OLE_LINK182"/>
      <w:r>
        <w:rPr>
          <w:noProof w:val="0"/>
          <w:snapToGrid w:val="0"/>
        </w:rPr>
        <w:tab/>
      </w:r>
      <w:r>
        <w:rPr>
          <w:noProof w:val="0"/>
          <w:snapToGrid w:val="0"/>
        </w:rPr>
        <w:tab/>
      </w:r>
      <w:r>
        <w:rPr>
          <w:noProof w:val="0"/>
          <w:snapToGrid w:val="0"/>
        </w:rPr>
        <w:tab/>
        <w:t>MDT-Location-Info</w:t>
      </w:r>
      <w:bookmarkEnd w:id="1887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lastRenderedPageBreak/>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lastRenderedPageBreak/>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lastRenderedPageBreak/>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5482D823" w14:textId="77777777" w:rsidR="00DF0EB7" w:rsidRPr="00402ED9" w:rsidRDefault="00DF0EB7" w:rsidP="009873D1">
      <w:pPr>
        <w:pStyle w:val="PL"/>
      </w:pPr>
      <w:r w:rsidRPr="00402ED9">
        <w:t>NumberOfMeasurementReportingLevels ::= ENUMERATED</w:t>
      </w:r>
      <w:r w:rsidR="00993C89" w:rsidRPr="00402ED9">
        <w:t xml:space="preserve"> </w:t>
      </w:r>
      <w:r w:rsidRPr="00402ED9">
        <w:t xml:space="preserve">{n2, </w:t>
      </w:r>
      <w:r w:rsidR="000E66FA" w:rsidRPr="00402ED9">
        <w:t xml:space="preserve">n3, </w:t>
      </w:r>
      <w:r w:rsidRPr="00402ED9">
        <w:t>n4, n5, n10, ...}</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lastRenderedPageBreak/>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lastRenderedPageBreak/>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lastRenderedPageBreak/>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lastRenderedPageBreak/>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lastRenderedPageBreak/>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lastRenderedPageBreak/>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lastRenderedPageBreak/>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lastRenderedPageBreak/>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lastRenderedPageBreak/>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lastRenderedPageBreak/>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lastRenderedPageBreak/>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t>OPTIONAL,</w:t>
      </w:r>
    </w:p>
    <w:p w14:paraId="5BE2AF15" w14:textId="77777777" w:rsidR="00062E6E" w:rsidRDefault="00062E6E" w:rsidP="00062E6E">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rPr>
          <w:noProof w:val="0"/>
          <w:snapToGrid w:val="0"/>
        </w:rPr>
        <w:t>MBS-SessionTNLInfo5GCItem</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8877" w:name="_Hlk100247159"/>
      <w:r>
        <w:rPr>
          <w:noProof w:val="0"/>
          <w:snapToGrid w:val="0"/>
        </w:rPr>
        <w:tab/>
      </w:r>
      <w:r w:rsidRPr="001F5312">
        <w:rPr>
          <w:noProof w:val="0"/>
        </w:rPr>
        <w:t>MBS-QoSFlows</w:t>
      </w:r>
      <w:r>
        <w:rPr>
          <w:noProof w:val="0"/>
        </w:rPr>
        <w:t>ToBe</w:t>
      </w:r>
      <w:r w:rsidRPr="001F5312">
        <w:rPr>
          <w:noProof w:val="0"/>
        </w:rPr>
        <w:t>SetupList</w:t>
      </w:r>
      <w:bookmarkEnd w:id="18877"/>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77777777"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lastRenderedPageBreak/>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2020B322" w14:textId="77777777" w:rsidR="00214617" w:rsidRDefault="00214617" w:rsidP="00367E0D">
      <w:pPr>
        <w:pStyle w:val="PL"/>
        <w:rPr>
          <w:snapToGrid w:val="0"/>
        </w:rPr>
      </w:pPr>
      <w:r>
        <w:rPr>
          <w:snapToGrid w:val="0"/>
        </w:rPr>
        <w:t>MobilityInformation ::= BIT STRING (SIZE(16))</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8878" w:name="OLE_LINK46"/>
      <w:r>
        <w:rPr>
          <w:noProof w:val="0"/>
          <w:snapToGrid w:val="0"/>
        </w:rPr>
        <w:t>PLMNIdentity</w:t>
      </w:r>
      <w:bookmarkEnd w:id="18878"/>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8879" w:name="OLE_LINK131"/>
      <w:bookmarkStart w:id="18880" w:name="OLE_LINK61"/>
      <w:bookmarkStart w:id="18881"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lastRenderedPageBreak/>
        <w:t>MDT-Configuration</w:t>
      </w:r>
      <w:r>
        <w:rPr>
          <w:noProof w:val="0"/>
          <w:snapToGrid w:val="0"/>
        </w:rPr>
        <w:t>-NR</w:t>
      </w:r>
      <w:bookmarkEnd w:id="18879"/>
      <w:r w:rsidRPr="00F32326">
        <w:rPr>
          <w:noProof w:val="0"/>
          <w:snapToGrid w:val="0"/>
        </w:rPr>
        <w:t xml:space="preserve"> </w:t>
      </w:r>
      <w:bookmarkEnd w:id="18880"/>
      <w:r w:rsidRPr="00F32326">
        <w:rPr>
          <w:noProof w:val="0"/>
          <w:snapToGrid w:val="0"/>
        </w:rPr>
        <w:t>::= SEQUENCE {</w:t>
      </w:r>
    </w:p>
    <w:bookmarkEnd w:id="18881"/>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8882" w:name="OLE_LINK68"/>
      <w:r w:rsidRPr="00402ED9">
        <w:rPr>
          <w:noProof w:val="0"/>
          <w:snapToGrid w:val="0"/>
          <w:lang w:val="fr-FR"/>
        </w:rPr>
        <w:t>iE-Extensions</w:t>
      </w:r>
      <w:bookmarkEnd w:id="18882"/>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8883"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8883"/>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8884" w:name="OLE_LINK132"/>
      <w:r w:rsidRPr="00402ED9">
        <w:rPr>
          <w:noProof w:val="0"/>
          <w:snapToGrid w:val="0"/>
          <w:lang w:val="fr-FR"/>
        </w:rPr>
        <w:t xml:space="preserve">MDT-Configuration-EUTRA </w:t>
      </w:r>
      <w:bookmarkEnd w:id="18884"/>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8885"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8885"/>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8886"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8886"/>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887" w:name="OLE_LINK100"/>
      <w:bookmarkStart w:id="18888" w:name="OLE_LINK86"/>
      <w:bookmarkStart w:id="18889" w:name="OLE_LINK128"/>
      <w:r w:rsidRPr="00F32326">
        <w:rPr>
          <w:noProof w:val="0"/>
          <w:snapToGrid w:val="0"/>
        </w:rPr>
        <w:t>ImmediateMD</w:t>
      </w:r>
      <w:bookmarkEnd w:id="18887"/>
      <w:r w:rsidRPr="00F32326">
        <w:rPr>
          <w:noProof w:val="0"/>
          <w:snapToGrid w:val="0"/>
        </w:rPr>
        <w:t>T</w:t>
      </w:r>
      <w:bookmarkEnd w:id="18888"/>
      <w:r>
        <w:rPr>
          <w:noProof w:val="0"/>
          <w:snapToGrid w:val="0"/>
        </w:rPr>
        <w:t>Nr</w:t>
      </w:r>
      <w:bookmarkEnd w:id="18889"/>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890" w:name="OLE_LINK90"/>
      <w:r w:rsidRPr="00F32326">
        <w:rPr>
          <w:noProof w:val="0"/>
          <w:snapToGrid w:val="0"/>
        </w:rPr>
        <w:t>LoggedMDT</w:t>
      </w:r>
      <w:bookmarkEnd w:id="18890"/>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8891" w:name="_Hlk100247214"/>
      <w:r w:rsidRPr="001F5312">
        <w:rPr>
          <w:noProof w:val="0"/>
        </w:rPr>
        <w:t>MBS-QoSFlows</w:t>
      </w:r>
      <w:r>
        <w:rPr>
          <w:noProof w:val="0"/>
        </w:rPr>
        <w:t>ToBe</w:t>
      </w:r>
      <w:r w:rsidRPr="001F5312">
        <w:rPr>
          <w:noProof w:val="0"/>
        </w:rPr>
        <w:t>SetupList</w:t>
      </w:r>
      <w:bookmarkEnd w:id="18891"/>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lastRenderedPageBreak/>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8892" w:name="OLE_LINK105"/>
      <w:r w:rsidRPr="00F32326">
        <w:rPr>
          <w:noProof w:val="0"/>
          <w:snapToGrid w:val="0"/>
        </w:rPr>
        <w:t>M1ThresholdEventA2</w:t>
      </w:r>
      <w:bookmarkEnd w:id="1889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8893" w:name="OLE_LINK107"/>
      <w:r w:rsidRPr="00F32326">
        <w:rPr>
          <w:noProof w:val="0"/>
          <w:snapToGrid w:val="0"/>
        </w:rPr>
        <w:t>M1PeriodicReporting</w:t>
      </w:r>
      <w:bookmarkEnd w:id="1889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18894" w:name="_Hlk110358897"/>
      <w:r w:rsidRPr="00BC15E5">
        <w:rPr>
          <w:rFonts w:eastAsia="SimSun"/>
        </w:rPr>
        <w:t>BeamMeasurementsReportConfiguration</w:t>
      </w:r>
      <w:bookmarkEnd w:id="18894"/>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lastRenderedPageBreak/>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8895" w:name="OLE_LINK109"/>
      <w:r w:rsidRPr="00F32326">
        <w:rPr>
          <w:noProof w:val="0"/>
        </w:rPr>
        <w:t>ReportIntervalMDT</w:t>
      </w:r>
      <w:bookmarkEnd w:id="18895"/>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8896" w:name="OLE_LINK91"/>
      <w:r>
        <w:rPr>
          <w:noProof w:val="0"/>
          <w:snapToGrid w:val="0"/>
        </w:rPr>
        <w:t>NG</w:t>
      </w:r>
      <w:bookmarkEnd w:id="18896"/>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lastRenderedPageBreak/>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8897" w:name="OLE_LINK75"/>
      <w:r w:rsidRPr="00F32326">
        <w:rPr>
          <w:noProof w:val="0"/>
          <w:snapToGrid w:val="0"/>
        </w:rPr>
        <w:t xml:space="preserve">M7Configuration ::= </w:t>
      </w:r>
      <w:bookmarkStart w:id="18898"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8898"/>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8897"/>
    <w:p w14:paraId="1E65F572" w14:textId="77777777" w:rsidR="00264A81" w:rsidRDefault="00264A81" w:rsidP="00264A81">
      <w:pPr>
        <w:pStyle w:val="PL"/>
        <w:rPr>
          <w:noProof w:val="0"/>
          <w:snapToGrid w:val="0"/>
        </w:rPr>
      </w:pPr>
      <w:r>
        <w:rPr>
          <w:noProof w:val="0"/>
          <w:snapToGrid w:val="0"/>
        </w:rPr>
        <w:lastRenderedPageBreak/>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8899" w:name="OLE_LINK192"/>
      <w:r w:rsidRPr="00F32326">
        <w:rPr>
          <w:noProof w:val="0"/>
          <w:snapToGrid w:val="0"/>
        </w:rPr>
        <w:t>MDT-Location-Info</w:t>
      </w:r>
      <w:bookmarkEnd w:id="18899"/>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8900" w:name="OLE_LINK191"/>
      <w:r w:rsidRPr="00402ED9">
        <w:rPr>
          <w:noProof w:val="0"/>
          <w:snapToGrid w:val="0"/>
          <w:lang w:val="fr-FR"/>
        </w:rPr>
        <w:t>Information</w:t>
      </w:r>
      <w:bookmarkEnd w:id="18900"/>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8901" w:name="OLE_LINK189"/>
      <w:r w:rsidRPr="00F32326">
        <w:rPr>
          <w:noProof w:val="0"/>
          <w:snapToGrid w:val="0"/>
        </w:rPr>
        <w:t>MDT-Location-Info</w:t>
      </w:r>
      <w:r>
        <w:rPr>
          <w:noProof w:val="0"/>
          <w:snapToGrid w:val="0"/>
        </w:rPr>
        <w:t>rmation</w:t>
      </w:r>
      <w:bookmarkEnd w:id="18901"/>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lastRenderedPageBreak/>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677BFB">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NGAPIESupportInformationResponseItem-ExtIEs} }</w:t>
      </w:r>
      <w:r w:rsidRPr="00402ED9">
        <w:rPr>
          <w:noProof w:val="0"/>
          <w:snapToGrid w:val="0"/>
          <w:lang w:val="fr-FR"/>
        </w:rPr>
        <w:tab/>
        <w:t>OPTIONAL,</w:t>
      </w:r>
    </w:p>
    <w:p w14:paraId="488D88F5" w14:textId="77777777" w:rsidR="00677BFB" w:rsidRPr="001D2E49" w:rsidRDefault="00677BFB" w:rsidP="00677BFB">
      <w:pPr>
        <w:pStyle w:val="PL"/>
        <w:spacing w:line="0" w:lineRule="atLeast"/>
        <w:rPr>
          <w:noProof w:val="0"/>
          <w:snapToGrid w:val="0"/>
        </w:rPr>
      </w:pPr>
      <w:r w:rsidRPr="00402ED9">
        <w:rPr>
          <w:noProof w:val="0"/>
          <w:snapToGrid w:val="0"/>
          <w:lang w:val="fr-FR"/>
        </w:rPr>
        <w:tab/>
      </w:r>
      <w:r w:rsidRPr="001D2E49">
        <w:rPr>
          <w:noProof w:val="0"/>
          <w:snapToGrid w:val="0"/>
        </w:rPr>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NonDynamic5QIDescriptor-ExtIEs} }</w:t>
      </w:r>
      <w:r w:rsidRPr="00402ED9">
        <w:rPr>
          <w:noProof w:val="0"/>
          <w:snapToGrid w:val="0"/>
          <w:lang w:val="fr-FR"/>
        </w:rPr>
        <w:tab/>
        <w:t>OPTIONAL,</w:t>
      </w:r>
    </w:p>
    <w:p w14:paraId="417D86E0"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lastRenderedPageBreak/>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8902" w:name="_Hlk515377712"/>
      <w:r w:rsidRPr="007F799C">
        <w:rPr>
          <w:rFonts w:eastAsia="SimSun"/>
          <w:snapToGrid w:val="0"/>
          <w:lang w:eastAsia="zh-CN"/>
        </w:rPr>
        <w:t>NRFrequencyInfo</w:t>
      </w:r>
      <w:bookmarkEnd w:id="18902"/>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lastRenderedPageBreak/>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lastRenderedPageBreak/>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lastRenderedPageBreak/>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lastRenderedPageBreak/>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Cfm-ExtIEs} }</w:t>
      </w:r>
      <w:r w:rsidRPr="00402ED9">
        <w:rPr>
          <w:noProof w:val="0"/>
          <w:snapToGrid w:val="0"/>
          <w:lang w:val="fr-FR"/>
        </w:rPr>
        <w:tab/>
        <w:t>OPTIONAL,</w:t>
      </w:r>
    </w:p>
    <w:p w14:paraId="2E4DBBF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731FC6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3ACE24B" w14:textId="77777777" w:rsidR="009B75C3" w:rsidRPr="00402ED9" w:rsidRDefault="009B75C3" w:rsidP="009B75C3">
      <w:pPr>
        <w:pStyle w:val="PL"/>
        <w:spacing w:line="0" w:lineRule="atLeast"/>
        <w:rPr>
          <w:noProof w:val="0"/>
          <w:snapToGrid w:val="0"/>
          <w:lang w:val="fr-FR"/>
        </w:rPr>
      </w:pPr>
    </w:p>
    <w:p w14:paraId="2A7240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Cfm-ExtIEs NGAP-PROTOCOL-EXTENSION ::= {</w:t>
      </w:r>
    </w:p>
    <w:p w14:paraId="7C16908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8B3E3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81AAA0F" w14:textId="77777777" w:rsidR="009B75C3" w:rsidRPr="00402ED9" w:rsidRDefault="009B75C3" w:rsidP="009B75C3">
      <w:pPr>
        <w:pStyle w:val="PL"/>
        <w:spacing w:line="0" w:lineRule="atLeast"/>
        <w:rPr>
          <w:noProof w:val="0"/>
          <w:snapToGrid w:val="0"/>
          <w:lang w:val="fr-FR"/>
        </w:rPr>
      </w:pPr>
    </w:p>
    <w:p w14:paraId="31FB0C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ListModRes ::= SEQUENCE (SIZE(1..maxnoofPDUSessions)) OF PDUSessionResourceFailedToModifyItemModRes</w:t>
      </w:r>
    </w:p>
    <w:p w14:paraId="070AC384" w14:textId="77777777" w:rsidR="009B75C3" w:rsidRPr="00402ED9" w:rsidRDefault="009B75C3" w:rsidP="009B75C3">
      <w:pPr>
        <w:pStyle w:val="PL"/>
        <w:spacing w:line="0" w:lineRule="atLeast"/>
        <w:rPr>
          <w:noProof w:val="0"/>
          <w:snapToGrid w:val="0"/>
          <w:lang w:val="fr-FR"/>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402ED9" w:rsidRDefault="009B75C3" w:rsidP="009B75C3">
      <w:pPr>
        <w:pStyle w:val="PL"/>
        <w:spacing w:line="0" w:lineRule="atLeast"/>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Res-ExtIEs} }</w:t>
      </w:r>
      <w:r w:rsidRPr="00402ED9">
        <w:rPr>
          <w:noProof w:val="0"/>
          <w:snapToGrid w:val="0"/>
          <w:lang w:val="fr-FR"/>
        </w:rPr>
        <w:tab/>
        <w:t>OPTIONAL,</w:t>
      </w:r>
    </w:p>
    <w:p w14:paraId="5381BC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3363DB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2EAD632" w14:textId="77777777" w:rsidR="009B75C3" w:rsidRPr="00402ED9" w:rsidRDefault="009B75C3" w:rsidP="009B75C3">
      <w:pPr>
        <w:pStyle w:val="PL"/>
        <w:spacing w:line="0" w:lineRule="atLeast"/>
        <w:rPr>
          <w:noProof w:val="0"/>
          <w:snapToGrid w:val="0"/>
          <w:lang w:val="fr-FR"/>
        </w:rPr>
      </w:pPr>
    </w:p>
    <w:p w14:paraId="46281CE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Res-ExtIEs NGAP-PROTOCOL-EXTENSION ::= {</w:t>
      </w:r>
    </w:p>
    <w:p w14:paraId="0BE96A2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4999E9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4664446" w14:textId="77777777" w:rsidR="00A94488" w:rsidRPr="00402ED9" w:rsidRDefault="00A94488" w:rsidP="00367E0D">
      <w:pPr>
        <w:pStyle w:val="PL"/>
        <w:spacing w:line="0" w:lineRule="atLeast"/>
        <w:rPr>
          <w:noProof w:val="0"/>
          <w:snapToGrid w:val="0"/>
          <w:lang w:val="fr-FR"/>
        </w:rPr>
      </w:pPr>
    </w:p>
    <w:p w14:paraId="42561276"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ListRESReq ::= SEQUENCE (SIZE(1..maxnoofPDUSessions)) OF PDUSessionResourceFailedToResumeItemRESReq</w:t>
      </w:r>
    </w:p>
    <w:p w14:paraId="7B0F1B52" w14:textId="77777777" w:rsidR="00A94488" w:rsidRPr="00402ED9" w:rsidRDefault="00A94488" w:rsidP="00367E0D">
      <w:pPr>
        <w:pStyle w:val="PL"/>
        <w:spacing w:line="0" w:lineRule="atLeast"/>
        <w:rPr>
          <w:noProof w:val="0"/>
          <w:snapToGrid w:val="0"/>
          <w:lang w:val="fr-FR"/>
        </w:rPr>
      </w:pPr>
    </w:p>
    <w:p w14:paraId="0D980C8F"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ItemRESReq ::= SEQUENCE {</w:t>
      </w:r>
    </w:p>
    <w:p w14:paraId="1D266F7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668FE85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9D090CB"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FailedToResumeItemRESReq-ExtIEs} }</w:t>
      </w:r>
      <w:r w:rsidRPr="00402ED9">
        <w:rPr>
          <w:noProof w:val="0"/>
          <w:snapToGrid w:val="0"/>
          <w:lang w:val="fr-FR"/>
        </w:rPr>
        <w:tab/>
        <w:t>OPTIONAL,</w:t>
      </w:r>
    </w:p>
    <w:p w14:paraId="114F9105" w14:textId="77777777" w:rsidR="00A94488" w:rsidRPr="00556C4F" w:rsidRDefault="00A94488" w:rsidP="00367E0D">
      <w:pPr>
        <w:pStyle w:val="PL"/>
        <w:spacing w:line="0" w:lineRule="atLeast"/>
        <w:rPr>
          <w:noProof w:val="0"/>
          <w:snapToGrid w:val="0"/>
        </w:rPr>
      </w:pPr>
      <w:r w:rsidRPr="00402ED9">
        <w:rPr>
          <w:noProof w:val="0"/>
          <w:snapToGrid w:val="0"/>
          <w:lang w:val="fr-FR"/>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SetupItemPSReq-ExtIEs} }</w:t>
      </w:r>
      <w:r w:rsidRPr="00402ED9">
        <w:rPr>
          <w:noProof w:val="0"/>
          <w:snapToGrid w:val="0"/>
          <w:lang w:val="fr-FR"/>
        </w:rPr>
        <w:tab/>
        <w:t>OPTIONAL,</w:t>
      </w:r>
    </w:p>
    <w:p w14:paraId="051E0FE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D550D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2E92AA8" w14:textId="77777777" w:rsidR="009B75C3" w:rsidRPr="00402ED9" w:rsidRDefault="009B75C3" w:rsidP="009B75C3">
      <w:pPr>
        <w:pStyle w:val="PL"/>
        <w:spacing w:line="0" w:lineRule="atLeast"/>
        <w:rPr>
          <w:noProof w:val="0"/>
          <w:snapToGrid w:val="0"/>
          <w:lang w:val="fr-FR"/>
        </w:rPr>
      </w:pPr>
    </w:p>
    <w:p w14:paraId="76165F0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ItemPSReq-ExtIEs NGAP-PROTOCOL-EXTENSION ::= {</w:t>
      </w:r>
    </w:p>
    <w:p w14:paraId="53493E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EEB68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FDDE5BC" w14:textId="77777777" w:rsidR="009B75C3" w:rsidRPr="00402ED9" w:rsidRDefault="009B75C3" w:rsidP="009B75C3">
      <w:pPr>
        <w:pStyle w:val="PL"/>
        <w:spacing w:line="0" w:lineRule="atLeast"/>
        <w:rPr>
          <w:noProof w:val="0"/>
          <w:snapToGrid w:val="0"/>
          <w:lang w:val="fr-FR"/>
        </w:rPr>
      </w:pPr>
    </w:p>
    <w:p w14:paraId="0EC3451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ListSURes ::= SEQUENCE (SIZE(1..maxnoofPDUSessions)) OF PDUSessionResourceFailedToSetupItemSURes</w:t>
      </w:r>
    </w:p>
    <w:p w14:paraId="743DB354" w14:textId="77777777" w:rsidR="009B75C3" w:rsidRPr="00402ED9" w:rsidRDefault="009B75C3" w:rsidP="009B75C3">
      <w:pPr>
        <w:pStyle w:val="PL"/>
        <w:spacing w:line="0" w:lineRule="atLeast"/>
        <w:rPr>
          <w:noProof w:val="0"/>
          <w:snapToGrid w:val="0"/>
          <w:lang w:val="fr-FR"/>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ItemHORqd-ExtIEs} }</w:t>
      </w:r>
      <w:r w:rsidRPr="00402ED9">
        <w:rPr>
          <w:noProof w:val="0"/>
          <w:snapToGrid w:val="0"/>
          <w:lang w:val="fr-FR"/>
        </w:rPr>
        <w:tab/>
        <w:t>OPTIONAL,</w:t>
      </w:r>
    </w:p>
    <w:p w14:paraId="3F17430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A74537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BB1EA58" w14:textId="77777777" w:rsidR="009B75C3" w:rsidRPr="00402ED9" w:rsidRDefault="009B75C3" w:rsidP="009B75C3">
      <w:pPr>
        <w:pStyle w:val="PL"/>
        <w:spacing w:line="0" w:lineRule="atLeast"/>
        <w:rPr>
          <w:noProof w:val="0"/>
          <w:snapToGrid w:val="0"/>
          <w:lang w:val="fr-FR"/>
        </w:rPr>
      </w:pPr>
    </w:p>
    <w:p w14:paraId="537819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ItemHORqd-ExtIEs NGAP-PROTOCOL-EXTENSION ::= {</w:t>
      </w:r>
    </w:p>
    <w:p w14:paraId="41697ED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73445F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lastRenderedPageBreak/>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Cfm-ExtIEs} }</w:t>
      </w:r>
      <w:r w:rsidRPr="00402ED9">
        <w:rPr>
          <w:noProof w:val="0"/>
          <w:snapToGrid w:val="0"/>
          <w:lang w:val="fr-FR"/>
        </w:rPr>
        <w:tab/>
        <w:t>OPTIONAL,</w:t>
      </w:r>
    </w:p>
    <w:p w14:paraId="0B681E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45B283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282203AC" w14:textId="77777777" w:rsidR="009B75C3" w:rsidRPr="00402ED9" w:rsidRDefault="009B75C3" w:rsidP="009B75C3">
      <w:pPr>
        <w:pStyle w:val="PL"/>
        <w:spacing w:line="0" w:lineRule="atLeast"/>
        <w:rPr>
          <w:noProof w:val="0"/>
          <w:snapToGrid w:val="0"/>
          <w:lang w:val="fr-FR"/>
        </w:rPr>
      </w:pPr>
    </w:p>
    <w:p w14:paraId="3BF39A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Cfm-ExtIEs NGAP-PROTOCOL-EXTENSION ::= {</w:t>
      </w:r>
    </w:p>
    <w:p w14:paraId="0B7A0E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48F842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Ind ::= SEQUENCE (SIZE(1..maxnoofPDUSessions)) OF PDUSessionResourceModifyItemModInd</w:t>
      </w:r>
    </w:p>
    <w:p w14:paraId="243D0204" w14:textId="77777777" w:rsidR="009B75C3" w:rsidRPr="00402ED9" w:rsidRDefault="009B75C3" w:rsidP="009B75C3">
      <w:pPr>
        <w:pStyle w:val="PL"/>
        <w:spacing w:line="0" w:lineRule="atLeast"/>
        <w:rPr>
          <w:noProof w:val="0"/>
          <w:snapToGrid w:val="0"/>
          <w:lang w:val="fr-FR"/>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Ind-ExtIEs} }</w:t>
      </w:r>
      <w:r w:rsidRPr="00402ED9">
        <w:rPr>
          <w:noProof w:val="0"/>
          <w:snapToGrid w:val="0"/>
          <w:lang w:val="fr-FR"/>
        </w:rPr>
        <w:tab/>
        <w:t>OPTIONAL,</w:t>
      </w:r>
    </w:p>
    <w:p w14:paraId="1578EF6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5B85206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D37FA8A" w14:textId="77777777" w:rsidR="009B75C3" w:rsidRPr="00402ED9" w:rsidRDefault="009B75C3" w:rsidP="009B75C3">
      <w:pPr>
        <w:pStyle w:val="PL"/>
        <w:spacing w:line="0" w:lineRule="atLeast"/>
        <w:rPr>
          <w:noProof w:val="0"/>
          <w:snapToGrid w:val="0"/>
          <w:lang w:val="fr-FR"/>
        </w:rPr>
      </w:pPr>
    </w:p>
    <w:p w14:paraId="079336A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Ind-ExtIEs NGAP-PROTOCOL-EXTENSION ::= {</w:t>
      </w:r>
    </w:p>
    <w:p w14:paraId="35A5940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C2D33E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Req ::= SEQUENCE (SIZE(1..maxnoofPDUSessions)) OF PDUSessionResourceModifyItemModReq</w:t>
      </w:r>
    </w:p>
    <w:p w14:paraId="42F20397" w14:textId="77777777" w:rsidR="009B75C3" w:rsidRPr="00402ED9" w:rsidRDefault="009B75C3" w:rsidP="009B75C3">
      <w:pPr>
        <w:pStyle w:val="PL"/>
        <w:spacing w:line="0" w:lineRule="atLeast"/>
        <w:rPr>
          <w:noProof w:val="0"/>
          <w:snapToGrid w:val="0"/>
          <w:lang w:val="fr-FR"/>
        </w:rPr>
      </w:pPr>
    </w:p>
    <w:p w14:paraId="598098E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q ::= SEQUENCE {</w:t>
      </w:r>
    </w:p>
    <w:p w14:paraId="35761EE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0F8D112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31D7378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ResourceModifyRequestTransfer</w:t>
      </w:r>
      <w:r w:rsidRPr="00402ED9">
        <w:rPr>
          <w:noProof w:val="0"/>
          <w:snapToGrid w:val="0"/>
          <w:lang w:val="fr-FR"/>
        </w:rPr>
        <w:tab/>
      </w:r>
      <w:r w:rsidRPr="00402ED9">
        <w:rPr>
          <w:noProof w:val="0"/>
          <w:snapToGrid w:val="0"/>
          <w:lang w:val="fr-FR"/>
        </w:rPr>
        <w:tab/>
        <w:t>OCTET STRING (CONTAINING PDUSessionResourceModifyRequestTransfer),</w:t>
      </w:r>
    </w:p>
    <w:p w14:paraId="287AA27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ItemModReq-ExtIEs} }</w:t>
      </w:r>
      <w:r w:rsidRPr="00402ED9">
        <w:rPr>
          <w:noProof w:val="0"/>
          <w:snapToGrid w:val="0"/>
          <w:lang w:val="fr-FR"/>
        </w:rPr>
        <w:tab/>
        <w:t>OPTIONAL,</w:t>
      </w:r>
    </w:p>
    <w:p w14:paraId="03B6A5D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Res-ExtIEs} }</w:t>
      </w:r>
      <w:r w:rsidRPr="00402ED9">
        <w:rPr>
          <w:noProof w:val="0"/>
          <w:snapToGrid w:val="0"/>
          <w:lang w:val="fr-FR"/>
        </w:rPr>
        <w:tab/>
        <w:t>OPTIONAL,</w:t>
      </w:r>
    </w:p>
    <w:p w14:paraId="64A468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240AA3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5CF75BF" w14:textId="77777777" w:rsidR="009B75C3" w:rsidRPr="00402ED9" w:rsidRDefault="009B75C3" w:rsidP="009B75C3">
      <w:pPr>
        <w:pStyle w:val="PL"/>
        <w:spacing w:line="0" w:lineRule="atLeast"/>
        <w:rPr>
          <w:noProof w:val="0"/>
          <w:snapToGrid w:val="0"/>
          <w:lang w:val="fr-FR"/>
        </w:rPr>
      </w:pPr>
    </w:p>
    <w:p w14:paraId="12E4F1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s-ExtIEs NGAP-PROTOCOL-EXTENSION ::= {</w:t>
      </w:r>
    </w:p>
    <w:p w14:paraId="741E63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CD182A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C8E581A" w14:textId="77777777" w:rsidR="009B75C3" w:rsidRPr="00402ED9" w:rsidRDefault="009B75C3" w:rsidP="009B75C3">
      <w:pPr>
        <w:pStyle w:val="PL"/>
        <w:spacing w:line="0" w:lineRule="atLeast"/>
        <w:rPr>
          <w:noProof w:val="0"/>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NotifyList ::= SEQUENCE (SIZE(1..maxnoofPDUSessions)) OF PDUSessionResourceNotifyItem</w:t>
      </w:r>
    </w:p>
    <w:p w14:paraId="653291DD" w14:textId="77777777" w:rsidR="009B75C3" w:rsidRPr="00402ED9" w:rsidRDefault="009B75C3" w:rsidP="009B75C3">
      <w:pPr>
        <w:pStyle w:val="PL"/>
        <w:spacing w:line="0" w:lineRule="atLeast"/>
        <w:rPr>
          <w:noProof w:val="0"/>
          <w:snapToGrid w:val="0"/>
          <w:lang w:val="fr-FR"/>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Item-ExtIEs} }</w:t>
      </w:r>
      <w:r w:rsidRPr="00402ED9">
        <w:rPr>
          <w:noProof w:val="0"/>
          <w:snapToGrid w:val="0"/>
          <w:lang w:val="fr-FR"/>
        </w:rPr>
        <w:tab/>
        <w:t>OPTIONAL,</w:t>
      </w:r>
    </w:p>
    <w:p w14:paraId="5372A592"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lastRenderedPageBreak/>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leasedItemPSFail-ExtIEs} }</w:t>
      </w:r>
      <w:r w:rsidRPr="00402ED9">
        <w:rPr>
          <w:noProof w:val="0"/>
          <w:snapToGrid w:val="0"/>
          <w:lang w:val="fr-FR"/>
        </w:rPr>
        <w:tab/>
        <w:t>OPTIONAL,</w:t>
      </w:r>
    </w:p>
    <w:p w14:paraId="4D48370C"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q-ExtIEs} }</w:t>
      </w:r>
      <w:r w:rsidRPr="00402ED9">
        <w:rPr>
          <w:noProof w:val="0"/>
          <w:snapToGrid w:val="0"/>
          <w:lang w:val="fr-FR"/>
        </w:rPr>
        <w:tab/>
        <w:t>OPTIONAL,</w:t>
      </w:r>
    </w:p>
    <w:p w14:paraId="054A5340"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0F6863D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32CBF62B" w14:textId="77777777" w:rsidR="00A94488" w:rsidRPr="00402ED9" w:rsidRDefault="00A94488" w:rsidP="00367E0D">
      <w:pPr>
        <w:pStyle w:val="PL"/>
        <w:spacing w:line="0" w:lineRule="atLeast"/>
        <w:rPr>
          <w:noProof w:val="0"/>
          <w:snapToGrid w:val="0"/>
          <w:lang w:val="fr-FR"/>
        </w:rPr>
      </w:pPr>
    </w:p>
    <w:p w14:paraId="55AFA42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q-ExtIEs NGAP-PROTOCOL-EXTENSION ::= {</w:t>
      </w:r>
    </w:p>
    <w:p w14:paraId="4E38CEB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745F5A4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9177C83" w14:textId="77777777" w:rsidR="00A94488" w:rsidRPr="00402ED9" w:rsidRDefault="00A94488" w:rsidP="00367E0D">
      <w:pPr>
        <w:pStyle w:val="PL"/>
        <w:spacing w:line="0" w:lineRule="atLeast"/>
        <w:rPr>
          <w:noProof w:val="0"/>
          <w:snapToGrid w:val="0"/>
          <w:lang w:val="fr-FR"/>
        </w:rPr>
      </w:pPr>
    </w:p>
    <w:p w14:paraId="651066E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ListRESRes ::= SEQUENCE (SIZE(1..maxnoofPDUSessions)) OF PDUSessionResourceResumeItemRESRes</w:t>
      </w:r>
    </w:p>
    <w:p w14:paraId="4148D0C3" w14:textId="77777777" w:rsidR="00A94488" w:rsidRPr="00402ED9" w:rsidRDefault="00A94488" w:rsidP="00367E0D">
      <w:pPr>
        <w:pStyle w:val="PL"/>
        <w:spacing w:line="0" w:lineRule="atLeast"/>
        <w:rPr>
          <w:noProof w:val="0"/>
          <w:snapToGrid w:val="0"/>
          <w:lang w:val="fr-FR"/>
        </w:rPr>
      </w:pPr>
    </w:p>
    <w:p w14:paraId="217D93B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402ED9">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s-ExtIEs} }</w:t>
      </w:r>
      <w:r w:rsidRPr="00402ED9">
        <w:rPr>
          <w:noProof w:val="0"/>
          <w:snapToGrid w:val="0"/>
          <w:lang w:val="fr-FR"/>
        </w:rPr>
        <w:tab/>
        <w:t>OPTIONAL,</w:t>
      </w:r>
    </w:p>
    <w:p w14:paraId="5371DEF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2831E4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B2CF890" w14:textId="77777777" w:rsidR="00A94488" w:rsidRPr="00402ED9" w:rsidRDefault="00A94488" w:rsidP="00367E0D">
      <w:pPr>
        <w:pStyle w:val="PL"/>
        <w:spacing w:line="0" w:lineRule="atLeast"/>
        <w:rPr>
          <w:noProof w:val="0"/>
          <w:snapToGrid w:val="0"/>
          <w:lang w:val="fr-FR"/>
        </w:rPr>
      </w:pPr>
    </w:p>
    <w:p w14:paraId="5748685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ExtIEs NGAP-PROTOCOL-EXTENSION ::= {</w:t>
      </w:r>
    </w:p>
    <w:p w14:paraId="0FD74B51"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1710C03"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78E6A1A8" w14:textId="77777777" w:rsidR="009B75C3" w:rsidRPr="00402ED9" w:rsidRDefault="009B75C3" w:rsidP="009B75C3">
      <w:pPr>
        <w:pStyle w:val="PL"/>
        <w:spacing w:line="0" w:lineRule="atLeast"/>
        <w:rPr>
          <w:noProof w:val="0"/>
          <w:snapToGrid w:val="0"/>
          <w:lang w:val="fr-FR"/>
        </w:rPr>
      </w:pPr>
    </w:p>
    <w:p w14:paraId="42D4B0A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List ::= SEQUENCE (SIZE(1..maxnoofPDUSessions)) OF PDUSessionResourceSecondaryRATUsageItem</w:t>
      </w:r>
    </w:p>
    <w:p w14:paraId="748AC66B" w14:textId="77777777" w:rsidR="009B75C3" w:rsidRPr="00402ED9" w:rsidRDefault="009B75C3" w:rsidP="009B75C3">
      <w:pPr>
        <w:pStyle w:val="PL"/>
        <w:spacing w:line="0" w:lineRule="atLeast"/>
        <w:rPr>
          <w:noProof w:val="0"/>
          <w:snapToGrid w:val="0"/>
          <w:lang w:val="fr-FR"/>
        </w:rPr>
      </w:pPr>
    </w:p>
    <w:p w14:paraId="0AEAF47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condaryRATUsageItem-ExtIEs} }</w:t>
      </w:r>
      <w:r w:rsidRPr="00402ED9">
        <w:rPr>
          <w:noProof w:val="0"/>
          <w:snapToGrid w:val="0"/>
          <w:lang w:val="fr-FR"/>
        </w:rPr>
        <w:tab/>
        <w:t>OPTIONAL,</w:t>
      </w:r>
    </w:p>
    <w:p w14:paraId="5F78F80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ab/>
        <w:t>...</w:t>
      </w:r>
    </w:p>
    <w:p w14:paraId="3ED06AA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C986C65" w14:textId="77777777" w:rsidR="009B75C3" w:rsidRPr="00402ED9" w:rsidRDefault="009B75C3" w:rsidP="009B75C3">
      <w:pPr>
        <w:pStyle w:val="PL"/>
        <w:spacing w:line="0" w:lineRule="atLeast"/>
        <w:rPr>
          <w:noProof w:val="0"/>
          <w:snapToGrid w:val="0"/>
          <w:lang w:val="fr-FR"/>
        </w:rPr>
      </w:pPr>
    </w:p>
    <w:p w14:paraId="5E8355D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ExtIEs NGAP-PROTOCOL-EXTENSION ::= {</w:t>
      </w:r>
    </w:p>
    <w:p w14:paraId="6F80788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E9C12E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8E158A" w14:textId="77777777" w:rsidR="009B75C3" w:rsidRPr="00402ED9" w:rsidRDefault="009B75C3" w:rsidP="009B75C3">
      <w:pPr>
        <w:pStyle w:val="PL"/>
        <w:spacing w:line="0" w:lineRule="atLeast"/>
        <w:rPr>
          <w:noProof w:val="0"/>
          <w:snapToGrid w:val="0"/>
          <w:lang w:val="fr-FR"/>
        </w:rPr>
      </w:pPr>
    </w:p>
    <w:p w14:paraId="49DD1F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CxtReq ::= SEQUENCE (SIZE(1..maxnoofPDUSessions)) OF PDUSessionResourceSetupItemCxtReq</w:t>
      </w:r>
    </w:p>
    <w:p w14:paraId="42FB5B54" w14:textId="77777777" w:rsidR="009B75C3" w:rsidRPr="00402ED9" w:rsidRDefault="009B75C3" w:rsidP="009B75C3">
      <w:pPr>
        <w:pStyle w:val="PL"/>
        <w:spacing w:line="0" w:lineRule="atLeast"/>
        <w:rPr>
          <w:noProof w:val="0"/>
          <w:snapToGrid w:val="0"/>
          <w:lang w:val="fr-FR"/>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q-ExtIEs} }</w:t>
      </w:r>
      <w:r w:rsidRPr="00402ED9">
        <w:rPr>
          <w:noProof w:val="0"/>
          <w:snapToGrid w:val="0"/>
          <w:lang w:val="fr-FR"/>
        </w:rPr>
        <w:tab/>
        <w:t>OPTIONAL,</w:t>
      </w:r>
    </w:p>
    <w:p w14:paraId="2847A7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s-ExtIEs} }</w:t>
      </w:r>
      <w:r w:rsidRPr="00402ED9">
        <w:rPr>
          <w:noProof w:val="0"/>
          <w:snapToGrid w:val="0"/>
          <w:lang w:val="fr-FR"/>
        </w:rPr>
        <w:tab/>
        <w:t>OPTIONAL,</w:t>
      </w:r>
    </w:p>
    <w:p w14:paraId="1BDDDF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9D86EA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F1A476C" w14:textId="77777777" w:rsidR="009B75C3" w:rsidRPr="00402ED9" w:rsidRDefault="009B75C3" w:rsidP="009B75C3">
      <w:pPr>
        <w:pStyle w:val="PL"/>
        <w:spacing w:line="0" w:lineRule="atLeast"/>
        <w:rPr>
          <w:noProof w:val="0"/>
          <w:snapToGrid w:val="0"/>
          <w:lang w:val="fr-FR"/>
        </w:rPr>
      </w:pPr>
    </w:p>
    <w:p w14:paraId="5E32E80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CxtRes-ExtIEs NGAP-PROTOCOL-EXTENSION ::= {</w:t>
      </w:r>
    </w:p>
    <w:p w14:paraId="61FB4C3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0A8FD9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HOReq ::= SEQUENCE (SIZE(1..maxnoofPDUSessions)) OF PDUSessionResourceSetupItemHOReq</w:t>
      </w:r>
    </w:p>
    <w:p w14:paraId="1EF4A69E" w14:textId="77777777" w:rsidR="009B75C3" w:rsidRPr="00402ED9" w:rsidRDefault="009B75C3" w:rsidP="009B75C3">
      <w:pPr>
        <w:pStyle w:val="PL"/>
        <w:spacing w:line="0" w:lineRule="atLeast"/>
        <w:rPr>
          <w:noProof w:val="0"/>
          <w:snapToGrid w:val="0"/>
          <w:lang w:val="fr-FR"/>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HOReq-ExtIEs} }</w:t>
      </w:r>
      <w:r w:rsidRPr="00402ED9">
        <w:rPr>
          <w:noProof w:val="0"/>
          <w:snapToGrid w:val="0"/>
          <w:lang w:val="fr-FR"/>
        </w:rPr>
        <w:tab/>
        <w:t>OPTIONAL,</w:t>
      </w:r>
    </w:p>
    <w:p w14:paraId="6C6DA248"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8903" w:name="_Hlk54097509"/>
      <w:r w:rsidRPr="001D2E49">
        <w:rPr>
          <w:noProof w:val="0"/>
          <w:snapToGrid w:val="0"/>
        </w:rPr>
        <w:t>id-</w:t>
      </w:r>
      <w:r>
        <w:rPr>
          <w:noProof w:val="0"/>
          <w:snapToGrid w:val="0"/>
        </w:rPr>
        <w:t>PduSessionExpectedUEActivityBehaviour</w:t>
      </w:r>
      <w:bookmarkEnd w:id="18903"/>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q-ExtIEs} }</w:t>
      </w:r>
      <w:r w:rsidRPr="00402ED9">
        <w:rPr>
          <w:noProof w:val="0"/>
          <w:snapToGrid w:val="0"/>
          <w:lang w:val="fr-FR"/>
        </w:rPr>
        <w:tab/>
        <w:t>OPTIONAL,</w:t>
      </w:r>
    </w:p>
    <w:p w14:paraId="72A5152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s-ExtIEs} }</w:t>
      </w:r>
      <w:r w:rsidRPr="00402ED9">
        <w:rPr>
          <w:noProof w:val="0"/>
          <w:snapToGrid w:val="0"/>
          <w:lang w:val="fr-FR"/>
        </w:rPr>
        <w:tab/>
        <w:t>OPTIONAL,</w:t>
      </w:r>
    </w:p>
    <w:p w14:paraId="1CE5ECF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C0DC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E949C" w14:textId="77777777" w:rsidR="009B75C3" w:rsidRPr="00402ED9" w:rsidRDefault="009B75C3" w:rsidP="009B75C3">
      <w:pPr>
        <w:pStyle w:val="PL"/>
        <w:spacing w:line="0" w:lineRule="atLeast"/>
        <w:rPr>
          <w:noProof w:val="0"/>
          <w:snapToGrid w:val="0"/>
          <w:lang w:val="fr-FR"/>
        </w:rPr>
      </w:pPr>
    </w:p>
    <w:p w14:paraId="40280D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SURes-ExtIEs NGAP-PROTOCOL-EXTENSION ::= {</w:t>
      </w:r>
    </w:p>
    <w:p w14:paraId="5B8F1FF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CCB0B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lastRenderedPageBreak/>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lastRenderedPageBreak/>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8904" w:name="_Hlk44365036"/>
      <w:r w:rsidR="00343B45">
        <w:rPr>
          <w:snapToGrid w:val="0"/>
        </w:rPr>
        <w:t>|</w:t>
      </w:r>
    </w:p>
    <w:bookmarkEnd w:id="18904"/>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8905" w:name="_Hlk20607447"/>
      <w:r w:rsidRPr="001D2E49">
        <w:rPr>
          <w:noProof w:val="0"/>
          <w:snapToGrid w:val="0"/>
        </w:rPr>
        <w:t>PortNumber ::= OCTET STRING (SIZE(2))</w:t>
      </w:r>
      <w:bookmarkEnd w:id="18905"/>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lastRenderedPageBreak/>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lastRenderedPageBreak/>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7CA4F4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5F38315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B2F4EE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0F365DC" w14:textId="77777777" w:rsidR="009B75C3" w:rsidRPr="00402ED9" w:rsidRDefault="009B75C3" w:rsidP="009B75C3">
      <w:pPr>
        <w:pStyle w:val="PL"/>
        <w:spacing w:line="0" w:lineRule="atLeast"/>
        <w:rPr>
          <w:noProof w:val="0"/>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lastRenderedPageBreak/>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8906" w:name="_Hlk513994477"/>
      <w:r w:rsidRPr="001D2E49">
        <w:rPr>
          <w:snapToGrid w:val="0"/>
        </w:rPr>
        <w:t>dRBsSubjectToStatusTransferList</w:t>
      </w:r>
      <w:bookmarkEnd w:id="18906"/>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rATRestrictionInformation</w:t>
      </w:r>
      <w:r w:rsidRPr="00402ED9">
        <w:rPr>
          <w:noProof w:val="0"/>
          <w:snapToGrid w:val="0"/>
          <w:lang w:val="fr-FR"/>
        </w:rPr>
        <w:tab/>
      </w:r>
      <w:r w:rsidRPr="00402ED9">
        <w:rPr>
          <w:noProof w:val="0"/>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5DB25B7" w14:textId="77777777" w:rsidR="009B75C3" w:rsidRPr="00402ED9" w:rsidRDefault="009B75C3" w:rsidP="009B75C3">
      <w:pPr>
        <w:pStyle w:val="PL"/>
        <w:spacing w:line="0" w:lineRule="atLeast"/>
        <w:rPr>
          <w:noProof w:val="0"/>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lastRenderedPageBreak/>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B75C3">
      <w:pPr>
        <w:pStyle w:val="PL"/>
        <w:spacing w:line="0" w:lineRule="atLeast"/>
        <w:rPr>
          <w:noProof w:val="0"/>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B75C3">
      <w:pPr>
        <w:pStyle w:val="PL"/>
        <w:spacing w:line="0" w:lineRule="atLeast"/>
        <w:rPr>
          <w:noProof w:val="0"/>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8907" w:name="OLE_LINK177"/>
      <w:r w:rsidRPr="00F32326">
        <w:rPr>
          <w:noProof w:val="0"/>
          <w:snapToGrid w:val="0"/>
        </w:rPr>
        <w:t xml:space="preserve">ReportAmountMDT </w:t>
      </w:r>
      <w:bookmarkEnd w:id="18907"/>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4A97FB4A" w:rsidR="00B300BC" w:rsidRPr="001D2E49" w:rsidRDefault="00B300BC" w:rsidP="00B300BC">
      <w:pPr>
        <w:pStyle w:val="PL"/>
        <w:rPr>
          <w:noProof w:val="0"/>
          <w:snapToGrid w:val="0"/>
        </w:rPr>
      </w:pPr>
      <w:r w:rsidRPr="001D2E49">
        <w:rPr>
          <w:noProof w:val="0"/>
          <w:snapToGrid w:val="0"/>
        </w:rPr>
        <w:tab/>
        <w:t>targetRANNodeID</w:t>
      </w:r>
      <w:ins w:id="18908" w:author="R3-230566" w:date="2023-03-22T08:11:00Z">
        <w:r w:rsidR="00C03D92" w:rsidRPr="00C03D92">
          <w:rPr>
            <w:noProof w:val="0"/>
            <w:snapToGrid w:val="0"/>
          </w:rPr>
          <w:t>-RIM</w:t>
        </w:r>
      </w:ins>
      <w:r w:rsidRPr="001D2E49">
        <w:rPr>
          <w:noProof w:val="0"/>
          <w:snapToGrid w:val="0"/>
        </w:rPr>
        <w:tab/>
      </w:r>
      <w:r w:rsidRPr="001D2E49">
        <w:rPr>
          <w:noProof w:val="0"/>
          <w:snapToGrid w:val="0"/>
        </w:rPr>
        <w:tab/>
      </w:r>
      <w:r w:rsidRPr="001D2E49">
        <w:rPr>
          <w:noProof w:val="0"/>
          <w:snapToGrid w:val="0"/>
        </w:rPr>
        <w:tab/>
      </w:r>
      <w:del w:id="18909" w:author="R3-230566" w:date="2023-03-22T08:11:00Z">
        <w:r w:rsidRPr="001D2E49" w:rsidDel="00C03D92">
          <w:rPr>
            <w:noProof w:val="0"/>
            <w:snapToGrid w:val="0"/>
          </w:rPr>
          <w:tab/>
        </w:r>
      </w:del>
      <w:r w:rsidRPr="001D2E49">
        <w:rPr>
          <w:noProof w:val="0"/>
          <w:snapToGrid w:val="0"/>
        </w:rPr>
        <w:t>TargetRANNodeID</w:t>
      </w:r>
      <w:ins w:id="18910" w:author="R3-230566" w:date="2023-03-22T08:11:00Z">
        <w:r w:rsidR="00C03D92" w:rsidRPr="00C03D92">
          <w:rPr>
            <w:noProof w:val="0"/>
            <w:snapToGrid w:val="0"/>
          </w:rPr>
          <w:t>-RIM</w:t>
        </w:r>
      </w:ins>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lastRenderedPageBreak/>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lastRenderedPageBreak/>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lastRenderedPageBreak/>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B75C3">
      <w:pPr>
        <w:pStyle w:val="PL"/>
        <w:spacing w:line="0" w:lineRule="atLeast"/>
        <w:rPr>
          <w:noProof w:val="0"/>
          <w:snapToGrid w:val="0"/>
          <w:lang w:val="fr-FR"/>
        </w:rPr>
      </w:pPr>
      <w:r w:rsidRPr="00402ED9">
        <w:rPr>
          <w:noProof w:val="0"/>
          <w:lang w:val="fr-FR"/>
        </w:rPr>
        <w:t>SONConfigurationTransfer</w:t>
      </w:r>
      <w:r w:rsidRPr="00402ED9">
        <w:rPr>
          <w:noProof w:val="0"/>
          <w:snapToGrid w:val="0"/>
          <w:lang w:val="fr-FR"/>
        </w:rPr>
        <w:t xml:space="preserve"> ::= SEQUENCE {</w:t>
      </w:r>
    </w:p>
    <w:p w14:paraId="38789C09" w14:textId="19176EE4" w:rsidR="009B75C3" w:rsidRPr="00402ED9" w:rsidRDefault="009B75C3" w:rsidP="009B75C3">
      <w:pPr>
        <w:pStyle w:val="PL"/>
        <w:spacing w:line="0" w:lineRule="atLeast"/>
        <w:rPr>
          <w:noProof w:val="0"/>
          <w:snapToGrid w:val="0"/>
          <w:lang w:val="fr-FR"/>
        </w:rPr>
      </w:pPr>
      <w:r w:rsidRPr="00402ED9">
        <w:rPr>
          <w:noProof w:val="0"/>
          <w:snapToGrid w:val="0"/>
          <w:lang w:val="fr-FR"/>
        </w:rPr>
        <w:tab/>
        <w:t>targetRANNodeID</w:t>
      </w:r>
      <w:ins w:id="18911" w:author="R3-230566" w:date="2023-03-22T08:13:00Z">
        <w:r w:rsidR="00C03D92" w:rsidRPr="00C03D92">
          <w:rPr>
            <w:noProof w:val="0"/>
            <w:snapToGrid w:val="0"/>
            <w:lang w:val="fr-FR"/>
          </w:rPr>
          <w:t>-SON</w:t>
        </w:r>
      </w:ins>
      <w:r w:rsidRPr="00402ED9">
        <w:rPr>
          <w:noProof w:val="0"/>
          <w:snapToGrid w:val="0"/>
          <w:lang w:val="fr-FR"/>
        </w:rPr>
        <w:tab/>
      </w:r>
      <w:r w:rsidRPr="00402ED9">
        <w:rPr>
          <w:noProof w:val="0"/>
          <w:snapToGrid w:val="0"/>
          <w:lang w:val="fr-FR"/>
        </w:rPr>
        <w:tab/>
      </w:r>
      <w:r w:rsidRPr="00402ED9">
        <w:rPr>
          <w:noProof w:val="0"/>
          <w:snapToGrid w:val="0"/>
          <w:lang w:val="fr-FR"/>
        </w:rPr>
        <w:tab/>
      </w:r>
      <w:del w:id="18912" w:author="R3-230566" w:date="2023-03-22T08:13:00Z">
        <w:r w:rsidRPr="00402ED9" w:rsidDel="00C03D92">
          <w:rPr>
            <w:noProof w:val="0"/>
            <w:snapToGrid w:val="0"/>
            <w:lang w:val="fr-FR"/>
          </w:rPr>
          <w:tab/>
        </w:r>
      </w:del>
      <w:r w:rsidRPr="00402ED9">
        <w:rPr>
          <w:noProof w:val="0"/>
          <w:snapToGrid w:val="0"/>
          <w:lang w:val="fr-FR"/>
        </w:rPr>
        <w:t>TargetRANNodeID</w:t>
      </w:r>
      <w:ins w:id="18913" w:author="R3-230566" w:date="2023-03-22T08:13:00Z">
        <w:r w:rsidR="00C03D92" w:rsidRPr="00C03D92">
          <w:rPr>
            <w:noProof w:val="0"/>
            <w:snapToGrid w:val="0"/>
            <w:lang w:val="fr-FR"/>
          </w:rPr>
          <w:t>-SON</w:t>
        </w:r>
      </w:ins>
      <w:r w:rsidRPr="00402ED9">
        <w:rPr>
          <w:noProof w:val="0"/>
          <w:snapToGrid w:val="0"/>
          <w:lang w:val="fr-FR"/>
        </w:rPr>
        <w:t>,</w:t>
      </w:r>
    </w:p>
    <w:p w14:paraId="0606D5B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sourceRANNode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ourceRANNodeID,</w:t>
      </w:r>
    </w:p>
    <w:p w14:paraId="4F42B7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r>
      <w:r w:rsidRPr="00402ED9">
        <w:rPr>
          <w:noProof w:val="0"/>
          <w:lang w:val="fr-FR"/>
        </w:rPr>
        <w:t>sON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lang w:val="fr-FR"/>
        </w:rPr>
        <w:t>SONInformation</w:t>
      </w:r>
      <w:r w:rsidRPr="00402ED9">
        <w:rPr>
          <w:noProof w:val="0"/>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82FBEA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lastRenderedPageBreak/>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8914"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8914"/>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lastRenderedPageBreak/>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53B2B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09F2FB4B" w14:textId="77777777" w:rsidR="009B75C3" w:rsidRPr="00402ED9" w:rsidRDefault="009B75C3" w:rsidP="009B75C3">
      <w:pPr>
        <w:pStyle w:val="PL"/>
        <w:spacing w:line="0" w:lineRule="atLeast"/>
        <w:rPr>
          <w:noProof w:val="0"/>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lastRenderedPageBreak/>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lastRenderedPageBreak/>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ins w:id="18915" w:author="R3-230912" w:date="2023-03-22T10:08:00Z"/>
          <w:noProof w:val="0"/>
          <w:snapToGrid w:val="0"/>
        </w:rPr>
      </w:pPr>
    </w:p>
    <w:p w14:paraId="65166C2F" w14:textId="77777777" w:rsidR="007B2792" w:rsidRDefault="007B2792" w:rsidP="007B2792">
      <w:pPr>
        <w:pStyle w:val="PL"/>
        <w:rPr>
          <w:ins w:id="18916" w:author="R3-230912" w:date="2023-03-22T10:08:00Z"/>
          <w:noProof w:val="0"/>
          <w:snapToGrid w:val="0"/>
        </w:rPr>
      </w:pPr>
      <w:ins w:id="18917" w:author="R3-230912" w:date="2023-03-22T10:08:00Z">
        <w:r w:rsidRPr="001D2E49">
          <w:rPr>
            <w:noProof w:val="0"/>
            <w:snapToGrid w:val="0"/>
          </w:rPr>
          <w:t>Target</w:t>
        </w:r>
        <w:r>
          <w:rPr>
            <w:noProof w:val="0"/>
            <w:snapToGrid w:val="0"/>
          </w:rPr>
          <w:t>HomeE</w:t>
        </w:r>
        <w:r w:rsidRPr="001D2E49">
          <w:rPr>
            <w:noProof w:val="0"/>
            <w:snapToGrid w:val="0"/>
          </w:rPr>
          <w:t>NB-ID ::= SEQUENCE {</w:t>
        </w:r>
      </w:ins>
    </w:p>
    <w:p w14:paraId="284129FB" w14:textId="77777777" w:rsidR="007B2792" w:rsidRPr="001D2E49" w:rsidRDefault="007B2792" w:rsidP="007B2792">
      <w:pPr>
        <w:pStyle w:val="PL"/>
        <w:rPr>
          <w:ins w:id="18918" w:author="R3-230912" w:date="2023-03-22T10:08:00Z"/>
          <w:noProof w:val="0"/>
          <w:snapToGrid w:val="0"/>
        </w:rPr>
      </w:pPr>
      <w:ins w:id="18919" w:author="R3-230912" w:date="2023-03-22T10:08:00Z">
        <w:r>
          <w:rPr>
            <w:noProof w:val="0"/>
            <w:snapToGrid w:val="0"/>
          </w:rPr>
          <w:tab/>
          <w:t>pLMNidentity</w:t>
        </w:r>
        <w:r>
          <w:rPr>
            <w:noProof w:val="0"/>
            <w:snapToGrid w:val="0"/>
          </w:rPr>
          <w:tab/>
        </w:r>
        <w:r>
          <w:rPr>
            <w:noProof w:val="0"/>
            <w:snapToGrid w:val="0"/>
          </w:rPr>
          <w:tab/>
          <w:t>PLMNIdentity,</w:t>
        </w:r>
      </w:ins>
    </w:p>
    <w:p w14:paraId="66F45307" w14:textId="77777777" w:rsidR="007B2792" w:rsidRPr="001D2E49" w:rsidRDefault="007B2792" w:rsidP="007B2792">
      <w:pPr>
        <w:pStyle w:val="PL"/>
        <w:rPr>
          <w:ins w:id="18920" w:author="R3-230912" w:date="2023-03-22T10:08:00Z"/>
          <w:noProof w:val="0"/>
          <w:snapToGrid w:val="0"/>
        </w:rPr>
      </w:pPr>
      <w:ins w:id="18921" w:author="R3-230912" w:date="2023-03-22T10:08:00Z">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ins>
    </w:p>
    <w:p w14:paraId="4622335F" w14:textId="77777777" w:rsidR="007B2792" w:rsidRPr="001D2E49" w:rsidRDefault="007B2792" w:rsidP="007B2792">
      <w:pPr>
        <w:pStyle w:val="PL"/>
        <w:rPr>
          <w:ins w:id="18922" w:author="R3-230912" w:date="2023-03-22T10:08:00Z"/>
          <w:noProof w:val="0"/>
          <w:snapToGrid w:val="0"/>
        </w:rPr>
      </w:pPr>
      <w:ins w:id="18923" w:author="R3-230912" w:date="2023-03-22T10:08:00Z">
        <w:r w:rsidRPr="001D2E49">
          <w:rPr>
            <w:noProof w:val="0"/>
            <w:snapToGrid w:val="0"/>
          </w:rPr>
          <w:tab/>
          <w:t>selected-EPS-TAI</w:t>
        </w:r>
        <w:r w:rsidRPr="001D2E49">
          <w:rPr>
            <w:noProof w:val="0"/>
            <w:snapToGrid w:val="0"/>
          </w:rPr>
          <w:tab/>
          <w:t>EPS-TAI,</w:t>
        </w:r>
      </w:ins>
    </w:p>
    <w:p w14:paraId="291998B5" w14:textId="77777777" w:rsidR="007B2792" w:rsidRPr="001D2E49" w:rsidRDefault="007B2792" w:rsidP="007B2792">
      <w:pPr>
        <w:pStyle w:val="PL"/>
        <w:rPr>
          <w:ins w:id="18924" w:author="R3-230912" w:date="2023-03-22T10:08:00Z"/>
          <w:noProof w:val="0"/>
          <w:snapToGrid w:val="0"/>
        </w:rPr>
      </w:pPr>
      <w:ins w:id="18925" w:author="R3-230912" w:date="2023-03-22T10:08:00Z">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ins>
    </w:p>
    <w:p w14:paraId="56041F62" w14:textId="77777777" w:rsidR="007B2792" w:rsidRPr="001D2E49" w:rsidRDefault="007B2792" w:rsidP="007B2792">
      <w:pPr>
        <w:pStyle w:val="PL"/>
        <w:rPr>
          <w:ins w:id="18926" w:author="R3-230912" w:date="2023-03-22T10:08:00Z"/>
          <w:noProof w:val="0"/>
          <w:snapToGrid w:val="0"/>
        </w:rPr>
      </w:pPr>
      <w:ins w:id="18927" w:author="R3-230912" w:date="2023-03-22T10:08:00Z">
        <w:r w:rsidRPr="001D2E49">
          <w:rPr>
            <w:noProof w:val="0"/>
            <w:snapToGrid w:val="0"/>
          </w:rPr>
          <w:tab/>
          <w:t>...</w:t>
        </w:r>
      </w:ins>
    </w:p>
    <w:p w14:paraId="7734E550" w14:textId="77777777" w:rsidR="007B2792" w:rsidRPr="001D2E49" w:rsidRDefault="007B2792" w:rsidP="007B2792">
      <w:pPr>
        <w:pStyle w:val="PL"/>
        <w:rPr>
          <w:ins w:id="18928" w:author="R3-230912" w:date="2023-03-22T10:08:00Z"/>
          <w:noProof w:val="0"/>
          <w:snapToGrid w:val="0"/>
        </w:rPr>
      </w:pPr>
      <w:ins w:id="18929" w:author="R3-230912" w:date="2023-03-22T10:08:00Z">
        <w:r w:rsidRPr="001D2E49">
          <w:rPr>
            <w:noProof w:val="0"/>
            <w:snapToGrid w:val="0"/>
          </w:rPr>
          <w:t>}</w:t>
        </w:r>
      </w:ins>
    </w:p>
    <w:p w14:paraId="434E31C9" w14:textId="77777777" w:rsidR="007B2792" w:rsidRPr="001D2E49" w:rsidRDefault="007B2792" w:rsidP="007B2792">
      <w:pPr>
        <w:pStyle w:val="PL"/>
        <w:rPr>
          <w:ins w:id="18930" w:author="R3-230912" w:date="2023-03-22T10:08:00Z"/>
          <w:noProof w:val="0"/>
          <w:snapToGrid w:val="0"/>
        </w:rPr>
      </w:pPr>
    </w:p>
    <w:p w14:paraId="29D8D273" w14:textId="77777777" w:rsidR="007B2792" w:rsidRPr="001D2E49" w:rsidRDefault="007B2792" w:rsidP="007B2792">
      <w:pPr>
        <w:pStyle w:val="PL"/>
        <w:rPr>
          <w:ins w:id="18931" w:author="R3-230912" w:date="2023-03-22T10:08:00Z"/>
          <w:noProof w:val="0"/>
          <w:snapToGrid w:val="0"/>
        </w:rPr>
      </w:pPr>
      <w:ins w:id="18932" w:author="R3-230912" w:date="2023-03-22T10:08:00Z">
        <w:r w:rsidRPr="001D2E49">
          <w:rPr>
            <w:noProof w:val="0"/>
            <w:snapToGrid w:val="0"/>
          </w:rPr>
          <w:t>Target</w:t>
        </w:r>
        <w:r>
          <w:rPr>
            <w:noProof w:val="0"/>
            <w:snapToGrid w:val="0"/>
          </w:rPr>
          <w:t>HomeE</w:t>
        </w:r>
        <w:r w:rsidRPr="001D2E49">
          <w:rPr>
            <w:noProof w:val="0"/>
            <w:snapToGrid w:val="0"/>
          </w:rPr>
          <w:t>NB-ID-ExtIEs NGAP-PROTOCOL-EXTENSION ::= {</w:t>
        </w:r>
      </w:ins>
    </w:p>
    <w:p w14:paraId="7E0E44DD" w14:textId="77777777" w:rsidR="007B2792" w:rsidRPr="001D2E49" w:rsidRDefault="007B2792" w:rsidP="007B2792">
      <w:pPr>
        <w:pStyle w:val="PL"/>
        <w:rPr>
          <w:ins w:id="18933" w:author="R3-230912" w:date="2023-03-22T10:08:00Z"/>
          <w:noProof w:val="0"/>
          <w:snapToGrid w:val="0"/>
        </w:rPr>
      </w:pPr>
      <w:ins w:id="18934" w:author="R3-230912" w:date="2023-03-22T10:08:00Z">
        <w:r w:rsidRPr="001D2E49">
          <w:rPr>
            <w:noProof w:val="0"/>
            <w:snapToGrid w:val="0"/>
          </w:rPr>
          <w:tab/>
          <w:t>...</w:t>
        </w:r>
      </w:ins>
    </w:p>
    <w:p w14:paraId="10659B0A" w14:textId="2BE34C88" w:rsidR="007B2792" w:rsidRPr="001D2E49" w:rsidRDefault="007B2792" w:rsidP="007B2792">
      <w:pPr>
        <w:pStyle w:val="PL"/>
        <w:rPr>
          <w:ins w:id="18935" w:author="R3-230912" w:date="2023-03-22T10:08:00Z"/>
          <w:noProof w:val="0"/>
          <w:snapToGrid w:val="0"/>
        </w:rPr>
      </w:pPr>
      <w:ins w:id="18936" w:author="R3-230912" w:date="2023-03-22T10:08:00Z">
        <w:r w:rsidRPr="001D2E49">
          <w:rPr>
            <w:noProof w:val="0"/>
            <w:snapToGrid w:val="0"/>
          </w:rPr>
          <w:t>}</w:t>
        </w:r>
      </w:ins>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lastRenderedPageBreak/>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ins w:id="18937" w:author="R3-230912" w:date="2023-03-22T10:11:00Z"/>
          <w:noProof w:val="0"/>
        </w:rPr>
      </w:pPr>
      <w:r>
        <w:rPr>
          <w:noProof w:val="0"/>
        </w:rPr>
        <w:tab/>
        <w:t>{ID id-TargetRNC-ID</w:t>
      </w:r>
      <w:r>
        <w:rPr>
          <w:noProof w:val="0"/>
        </w:rPr>
        <w:tab/>
      </w:r>
      <w:r>
        <w:rPr>
          <w:noProof w:val="0"/>
        </w:rPr>
        <w:tab/>
      </w:r>
      <w:ins w:id="18938" w:author="R3-230912" w:date="2023-03-22T10:10:00Z">
        <w:r w:rsidR="007B2792">
          <w:rPr>
            <w:noProof w:val="0"/>
          </w:rPr>
          <w:tab/>
        </w:r>
      </w:ins>
      <w:r>
        <w:rPr>
          <w:noProof w:val="0"/>
        </w:rPr>
        <w:t>CRITICALITY reject</w:t>
      </w:r>
      <w:r>
        <w:rPr>
          <w:noProof w:val="0"/>
        </w:rPr>
        <w:tab/>
        <w:t>T</w:t>
      </w:r>
      <w:r w:rsidR="001A049D">
        <w:rPr>
          <w:noProof w:val="0"/>
        </w:rPr>
        <w:t>YPE</w:t>
      </w:r>
      <w:r>
        <w:rPr>
          <w:noProof w:val="0"/>
        </w:rPr>
        <w:t xml:space="preserve"> TargetRNC-ID </w:t>
      </w:r>
      <w:ins w:id="18939" w:author="R3-230912" w:date="2023-03-22T10:15:00Z">
        <w:r w:rsidR="007B2792">
          <w:rPr>
            <w:noProof w:val="0"/>
          </w:rPr>
          <w:tab/>
        </w:r>
        <w:r w:rsidR="007B2792">
          <w:rPr>
            <w:noProof w:val="0"/>
          </w:rPr>
          <w:tab/>
        </w:r>
      </w:ins>
      <w:r>
        <w:rPr>
          <w:noProof w:val="0"/>
        </w:rPr>
        <w:t>PRESENCE mandatory }</w:t>
      </w:r>
      <w:ins w:id="18940" w:author="R3-230912" w:date="2023-03-22T10:11:00Z">
        <w:r w:rsidR="007B2792">
          <w:rPr>
            <w:noProof w:val="0"/>
          </w:rPr>
          <w:t>|</w:t>
        </w:r>
      </w:ins>
    </w:p>
    <w:p w14:paraId="272ACD71" w14:textId="7C2DE3F6" w:rsidR="00193078" w:rsidRDefault="007B2792" w:rsidP="007B2792">
      <w:pPr>
        <w:pStyle w:val="PL"/>
        <w:rPr>
          <w:noProof w:val="0"/>
        </w:rPr>
      </w:pPr>
      <w:ins w:id="18941" w:author="R3-230912" w:date="2023-03-22T10:11:00Z">
        <w:r>
          <w:rPr>
            <w:noProof w:val="0"/>
          </w:rPr>
          <w:tab/>
          <w:t>{ID id-TargetHomeENB-ID</w:t>
        </w:r>
        <w:r>
          <w:rPr>
            <w:noProof w:val="0"/>
          </w:rPr>
          <w:tab/>
        </w:r>
        <w:r>
          <w:rPr>
            <w:noProof w:val="0"/>
          </w:rPr>
          <w:tab/>
          <w:t>CRITICALITY reject</w:t>
        </w:r>
        <w:r>
          <w:rPr>
            <w:noProof w:val="0"/>
          </w:rPr>
          <w:tab/>
          <w:t>TYPE TargetHomeENB-ID</w:t>
        </w:r>
        <w:r>
          <w:rPr>
            <w:noProof w:val="0"/>
          </w:rPr>
          <w:tab/>
          <w:t>PRESENCE mandatory }</w:t>
        </w:r>
      </w:ins>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 ::= SEQUENCE (SIZE(1..</w:t>
      </w:r>
      <w:r w:rsidRPr="00687F36">
        <w:rPr>
          <w:noProof w:val="0"/>
          <w:lang w:val="fr-FR"/>
        </w:rPr>
        <w:t>maxnoof</w:t>
      </w:r>
      <w:r w:rsidRPr="00687F36">
        <w:rPr>
          <w:noProof w:val="0"/>
          <w:snapToGrid w:val="0"/>
          <w:lang w:val="fr-FR"/>
        </w:rPr>
        <w:t>Target</w:t>
      </w:r>
      <w:r w:rsidRPr="00687F36">
        <w:rPr>
          <w:noProof w:val="0"/>
          <w:lang w:val="fr-FR"/>
        </w:rPr>
        <w:t>S-NSSAIs</w:t>
      </w:r>
      <w:r w:rsidRPr="00687F36">
        <w:rPr>
          <w:noProof w:val="0"/>
          <w:snapToGrid w:val="0"/>
          <w:lang w:val="fr-FR"/>
        </w:rPr>
        <w:t>)) OF TargetNSSAI-Item</w:t>
      </w:r>
    </w:p>
    <w:p w14:paraId="081D42B8" w14:textId="77777777" w:rsidR="009B5105" w:rsidRPr="00687F36" w:rsidRDefault="009B5105" w:rsidP="009B5105">
      <w:pPr>
        <w:pStyle w:val="PL"/>
        <w:spacing w:line="0" w:lineRule="atLeast"/>
        <w:rPr>
          <w:noProof w:val="0"/>
          <w:snapToGrid w:val="0"/>
          <w:lang w:val="fr-FR"/>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687F36" w:rsidRDefault="009B5105" w:rsidP="009B5105">
      <w:pPr>
        <w:pStyle w:val="PL"/>
        <w:spacing w:line="0" w:lineRule="atLeast"/>
        <w:rPr>
          <w:noProof w:val="0"/>
          <w:snapToGrid w:val="0"/>
          <w:lang w:val="fr-FR"/>
        </w:rPr>
      </w:pPr>
      <w:r w:rsidRPr="004773BE">
        <w:rPr>
          <w:noProof w:val="0"/>
          <w:snapToGrid w:val="0"/>
          <w:lang w:val="fr-FR"/>
        </w:rPr>
        <w:tab/>
      </w:r>
      <w:r w:rsidRPr="00687F36">
        <w:rPr>
          <w:noProof w:val="0"/>
          <w:snapToGrid w:val="0"/>
          <w:lang w:val="fr-FR"/>
        </w:rPr>
        <w:t>...</w:t>
      </w:r>
    </w:p>
    <w:p w14:paraId="3E58C82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6F039593" w14:textId="77777777" w:rsidR="009B5105" w:rsidRPr="00687F36" w:rsidRDefault="009B5105" w:rsidP="009B5105">
      <w:pPr>
        <w:pStyle w:val="PL"/>
        <w:spacing w:line="0" w:lineRule="atLeast"/>
        <w:rPr>
          <w:noProof w:val="0"/>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04DB472" w14:textId="77777777" w:rsidR="009B5105" w:rsidRPr="00687F36" w:rsidRDefault="009B5105" w:rsidP="009B5105">
      <w:pPr>
        <w:pStyle w:val="PL"/>
        <w:spacing w:line="0" w:lineRule="atLeast"/>
        <w:rPr>
          <w:noProof w:val="0"/>
          <w:snapToGrid w:val="0"/>
          <w:lang w:val="fr-FR"/>
        </w:rPr>
      </w:pPr>
    </w:p>
    <w:p w14:paraId="1010419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Information ::= SEQUENCE {</w:t>
      </w:r>
    </w:p>
    <w:p w14:paraId="5AB054CE" w14:textId="77777777" w:rsidR="009B5105" w:rsidRPr="00687F36" w:rsidRDefault="009B5105" w:rsidP="009B5105">
      <w:pPr>
        <w:pStyle w:val="PL"/>
        <w:tabs>
          <w:tab w:val="clear" w:pos="2304"/>
        </w:tabs>
        <w:spacing w:line="0" w:lineRule="atLeast"/>
        <w:rPr>
          <w:noProof w:val="0"/>
          <w:snapToGrid w:val="0"/>
          <w:lang w:val="fr-FR"/>
        </w:rPr>
      </w:pPr>
      <w:r w:rsidRPr="00687F36">
        <w:rPr>
          <w:noProof w:val="0"/>
          <w:snapToGrid w:val="0"/>
          <w:lang w:val="fr-FR"/>
        </w:rPr>
        <w:tab/>
        <w:t>targetNSSAI</w:t>
      </w:r>
      <w:r w:rsidRPr="00687F36">
        <w:rPr>
          <w:noProof w:val="0"/>
          <w:snapToGrid w:val="0"/>
          <w:lang w:val="fr-FR"/>
        </w:rPr>
        <w:tab/>
      </w:r>
      <w:r w:rsidRPr="00687F36">
        <w:rPr>
          <w:noProof w:val="0"/>
          <w:snapToGrid w:val="0"/>
          <w:lang w:val="fr-FR"/>
        </w:rPr>
        <w:tab/>
      </w:r>
      <w:r w:rsidRPr="00687F36">
        <w:rPr>
          <w:noProof w:val="0"/>
          <w:snapToGrid w:val="0"/>
          <w:lang w:val="fr-FR"/>
        </w:rPr>
        <w:tab/>
        <w:t>TargetNSSAI,</w:t>
      </w:r>
    </w:p>
    <w:p w14:paraId="39B249B7"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lastRenderedPageBreak/>
        <w:tab/>
        <w:t>indexToRFS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IndexToRFSP,</w:t>
      </w:r>
    </w:p>
    <w:p w14:paraId="07C2B405"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SSAIInformation</w:t>
      </w:r>
      <w:r w:rsidRPr="00687F36">
        <w:rPr>
          <w:noProof w:val="0"/>
          <w:lang w:val="fr-FR"/>
        </w:rPr>
        <w:t>-Item</w:t>
      </w:r>
      <w:r w:rsidRPr="00687F36">
        <w:rPr>
          <w:noProof w:val="0"/>
          <w:snapToGrid w:val="0"/>
          <w:lang w:val="fr-FR"/>
        </w:rPr>
        <w:t>-ExtIEs} } OPTIONAL,</w:t>
      </w:r>
    </w:p>
    <w:p w14:paraId="5380E2AE"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w:t>
      </w:r>
    </w:p>
    <w:p w14:paraId="1285164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6B3D525" w14:textId="77777777" w:rsidR="009B5105" w:rsidRPr="00687F36" w:rsidRDefault="009B5105" w:rsidP="009B5105">
      <w:pPr>
        <w:pStyle w:val="PL"/>
        <w:spacing w:line="0" w:lineRule="atLeast"/>
        <w:rPr>
          <w:noProof w:val="0"/>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6D45CC55" w14:textId="1BE66D88" w:rsidR="009B75C3" w:rsidRPr="001D2E49" w:rsidDel="00C03D92" w:rsidRDefault="003D194D" w:rsidP="003D194D">
      <w:pPr>
        <w:pStyle w:val="PL"/>
        <w:rPr>
          <w:del w:id="18942" w:author="R3-230566" w:date="2023-03-22T08:14:00Z"/>
          <w:noProof w:val="0"/>
          <w:snapToGrid w:val="0"/>
        </w:rPr>
      </w:pPr>
      <w:del w:id="18943" w:author="R3-230566" w:date="2023-03-22T08:14:00Z">
        <w:r w:rsidDel="00C03D92">
          <w:rPr>
            <w:noProof w:val="0"/>
          </w:rPr>
          <w:tab/>
          <w:delText>{ID id-NR-CGI</w:delText>
        </w:r>
        <w:r w:rsidDel="00C03D92">
          <w:rPr>
            <w:noProof w:val="0"/>
          </w:rPr>
          <w:tab/>
          <w:delText>CRITICALITY ignore</w:delText>
        </w:r>
        <w:r w:rsidDel="00C03D92">
          <w:rPr>
            <w:noProof w:val="0"/>
          </w:rPr>
          <w:tab/>
          <w:delText>EXTENSION NR-CGI PRESENCE optional },</w:delText>
        </w:r>
      </w:del>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ins w:id="18944" w:author="R3-230566" w:date="2023-03-22T08:15:00Z"/>
          <w:noProof w:val="0"/>
          <w:snapToGrid w:val="0"/>
        </w:rPr>
      </w:pPr>
      <w:ins w:id="18945" w:author="R3-230566" w:date="2023-03-22T08:15:00Z">
        <w:r w:rsidRPr="00C03D92">
          <w:rPr>
            <w:noProof w:val="0"/>
            <w:snapToGrid w:val="0"/>
          </w:rPr>
          <w:t>TargetRANNodeID-RIM ::= SEQUENCE {</w:t>
        </w:r>
      </w:ins>
    </w:p>
    <w:p w14:paraId="1810B4DB" w14:textId="77777777" w:rsidR="00C03D92" w:rsidRPr="00C03D92" w:rsidRDefault="00C03D92" w:rsidP="00C03D92">
      <w:pPr>
        <w:pStyle w:val="PL"/>
        <w:rPr>
          <w:ins w:id="18946" w:author="R3-230566" w:date="2023-03-22T08:15:00Z"/>
          <w:noProof w:val="0"/>
          <w:snapToGrid w:val="0"/>
        </w:rPr>
      </w:pPr>
      <w:ins w:id="18947" w:author="R3-230566" w:date="2023-03-22T08:15:00Z">
        <w:r w:rsidRPr="00C03D92">
          <w:rPr>
            <w:noProof w:val="0"/>
            <w:snapToGrid w:val="0"/>
          </w:rPr>
          <w:tab/>
          <w:t>globalRANNodeID</w:t>
        </w:r>
        <w:r w:rsidRPr="00C03D92">
          <w:rPr>
            <w:noProof w:val="0"/>
            <w:snapToGrid w:val="0"/>
          </w:rPr>
          <w:tab/>
        </w:r>
        <w:r w:rsidRPr="00C03D92">
          <w:rPr>
            <w:noProof w:val="0"/>
            <w:snapToGrid w:val="0"/>
          </w:rPr>
          <w:tab/>
          <w:t>GlobalRANNodeID,</w:t>
        </w:r>
      </w:ins>
    </w:p>
    <w:p w14:paraId="53F7025C" w14:textId="77777777" w:rsidR="00C03D92" w:rsidRPr="00C03D92" w:rsidRDefault="00C03D92" w:rsidP="00C03D92">
      <w:pPr>
        <w:pStyle w:val="PL"/>
        <w:rPr>
          <w:ins w:id="18948" w:author="R3-230566" w:date="2023-03-22T08:15:00Z"/>
          <w:noProof w:val="0"/>
          <w:snapToGrid w:val="0"/>
        </w:rPr>
      </w:pPr>
      <w:ins w:id="18949" w:author="R3-230566" w:date="2023-03-22T08:15:00Z">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ins>
    </w:p>
    <w:p w14:paraId="4622643B" w14:textId="77777777" w:rsidR="00C03D92" w:rsidRPr="00C03D92" w:rsidRDefault="00C03D92" w:rsidP="00C03D92">
      <w:pPr>
        <w:pStyle w:val="PL"/>
        <w:rPr>
          <w:ins w:id="18950" w:author="R3-230566" w:date="2023-03-22T08:15:00Z"/>
          <w:noProof w:val="0"/>
          <w:snapToGrid w:val="0"/>
        </w:rPr>
      </w:pPr>
      <w:ins w:id="18951" w:author="R3-230566" w:date="2023-03-22T08:15:00Z">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ins>
    </w:p>
    <w:p w14:paraId="306BF8FC" w14:textId="77777777" w:rsidR="00C03D92" w:rsidRPr="00C03D92" w:rsidRDefault="00C03D92" w:rsidP="00C03D92">
      <w:pPr>
        <w:pStyle w:val="PL"/>
        <w:rPr>
          <w:ins w:id="18952" w:author="R3-230566" w:date="2023-03-22T08:15:00Z"/>
          <w:noProof w:val="0"/>
          <w:snapToGrid w:val="0"/>
        </w:rPr>
      </w:pPr>
      <w:ins w:id="18953" w:author="R3-230566" w:date="2023-03-22T08:15:00Z">
        <w:r w:rsidRPr="00C03D92">
          <w:rPr>
            <w:noProof w:val="0"/>
            <w:snapToGrid w:val="0"/>
          </w:rPr>
          <w:tab/>
          <w:t>...</w:t>
        </w:r>
      </w:ins>
    </w:p>
    <w:p w14:paraId="393BB550" w14:textId="77777777" w:rsidR="00C03D92" w:rsidRPr="00C03D92" w:rsidRDefault="00C03D92" w:rsidP="00C03D92">
      <w:pPr>
        <w:pStyle w:val="PL"/>
        <w:rPr>
          <w:ins w:id="18954" w:author="R3-230566" w:date="2023-03-22T08:15:00Z"/>
          <w:noProof w:val="0"/>
          <w:snapToGrid w:val="0"/>
        </w:rPr>
      </w:pPr>
      <w:ins w:id="18955" w:author="R3-230566" w:date="2023-03-22T08:15:00Z">
        <w:r w:rsidRPr="00C03D92">
          <w:rPr>
            <w:noProof w:val="0"/>
            <w:snapToGrid w:val="0"/>
          </w:rPr>
          <w:t>}</w:t>
        </w:r>
      </w:ins>
    </w:p>
    <w:p w14:paraId="42A788C4" w14:textId="77777777" w:rsidR="00C03D92" w:rsidRPr="00C03D92" w:rsidRDefault="00C03D92" w:rsidP="00C03D92">
      <w:pPr>
        <w:pStyle w:val="PL"/>
        <w:rPr>
          <w:ins w:id="18956" w:author="R3-230566" w:date="2023-03-22T08:15:00Z"/>
          <w:noProof w:val="0"/>
          <w:snapToGrid w:val="0"/>
        </w:rPr>
      </w:pPr>
    </w:p>
    <w:p w14:paraId="3036A4B7" w14:textId="77777777" w:rsidR="00C03D92" w:rsidRPr="00C03D92" w:rsidRDefault="00C03D92" w:rsidP="00C03D92">
      <w:pPr>
        <w:pStyle w:val="PL"/>
        <w:rPr>
          <w:ins w:id="18957" w:author="R3-230566" w:date="2023-03-22T08:15:00Z"/>
          <w:noProof w:val="0"/>
          <w:snapToGrid w:val="0"/>
        </w:rPr>
      </w:pPr>
      <w:ins w:id="18958" w:author="R3-230566" w:date="2023-03-22T08:15:00Z">
        <w:r w:rsidRPr="00C03D92">
          <w:rPr>
            <w:noProof w:val="0"/>
            <w:snapToGrid w:val="0"/>
          </w:rPr>
          <w:t>TargetRANNodeID-RIM-ExtIEs NGAP-PROTOCOL-EXTENSION ::= {</w:t>
        </w:r>
      </w:ins>
    </w:p>
    <w:p w14:paraId="3B59CE55" w14:textId="77777777" w:rsidR="00C03D92" w:rsidRPr="00C03D92" w:rsidRDefault="00C03D92" w:rsidP="00C03D92">
      <w:pPr>
        <w:pStyle w:val="PL"/>
        <w:rPr>
          <w:ins w:id="18959" w:author="R3-230566" w:date="2023-03-22T08:15:00Z"/>
          <w:noProof w:val="0"/>
          <w:snapToGrid w:val="0"/>
        </w:rPr>
      </w:pPr>
      <w:ins w:id="18960" w:author="R3-230566" w:date="2023-03-22T08:15:00Z">
        <w:r w:rsidRPr="00C03D92">
          <w:rPr>
            <w:noProof w:val="0"/>
            <w:snapToGrid w:val="0"/>
          </w:rPr>
          <w:tab/>
          <w:t>...</w:t>
        </w:r>
      </w:ins>
    </w:p>
    <w:p w14:paraId="7F4D6226" w14:textId="77777777" w:rsidR="00C03D92" w:rsidRPr="00C03D92" w:rsidRDefault="00C03D92" w:rsidP="00C03D92">
      <w:pPr>
        <w:pStyle w:val="PL"/>
        <w:rPr>
          <w:ins w:id="18961" w:author="R3-230566" w:date="2023-03-22T08:15:00Z"/>
          <w:noProof w:val="0"/>
          <w:snapToGrid w:val="0"/>
        </w:rPr>
      </w:pPr>
      <w:ins w:id="18962" w:author="R3-230566" w:date="2023-03-22T08:15:00Z">
        <w:r w:rsidRPr="00C03D92">
          <w:rPr>
            <w:noProof w:val="0"/>
            <w:snapToGrid w:val="0"/>
          </w:rPr>
          <w:t>}</w:t>
        </w:r>
      </w:ins>
    </w:p>
    <w:p w14:paraId="56BB52C0" w14:textId="77777777" w:rsidR="00C03D92" w:rsidRPr="00C03D92" w:rsidRDefault="00C03D92" w:rsidP="00C03D92">
      <w:pPr>
        <w:pStyle w:val="PL"/>
        <w:rPr>
          <w:ins w:id="18963" w:author="R3-230566" w:date="2023-03-22T08:15:00Z"/>
          <w:noProof w:val="0"/>
          <w:snapToGrid w:val="0"/>
        </w:rPr>
      </w:pPr>
    </w:p>
    <w:p w14:paraId="6B626ED5" w14:textId="77777777" w:rsidR="00C03D92" w:rsidRPr="00C03D92" w:rsidRDefault="00C03D92" w:rsidP="00C03D92">
      <w:pPr>
        <w:pStyle w:val="PL"/>
        <w:rPr>
          <w:ins w:id="18964" w:author="R3-230566" w:date="2023-03-22T08:15:00Z"/>
          <w:noProof w:val="0"/>
          <w:snapToGrid w:val="0"/>
        </w:rPr>
      </w:pPr>
      <w:ins w:id="18965" w:author="R3-230566" w:date="2023-03-22T08:15:00Z">
        <w:r w:rsidRPr="00C03D92">
          <w:rPr>
            <w:noProof w:val="0"/>
            <w:snapToGrid w:val="0"/>
          </w:rPr>
          <w:t>TargetRANNodeID-SON ::= SEQUENCE {</w:t>
        </w:r>
      </w:ins>
    </w:p>
    <w:p w14:paraId="3A42CE7A" w14:textId="77777777" w:rsidR="00C03D92" w:rsidRPr="00C03D92" w:rsidRDefault="00C03D92" w:rsidP="00C03D92">
      <w:pPr>
        <w:pStyle w:val="PL"/>
        <w:rPr>
          <w:ins w:id="18966" w:author="R3-230566" w:date="2023-03-22T08:15:00Z"/>
          <w:noProof w:val="0"/>
          <w:snapToGrid w:val="0"/>
        </w:rPr>
      </w:pPr>
      <w:ins w:id="18967" w:author="R3-230566" w:date="2023-03-22T08:15:00Z">
        <w:r w:rsidRPr="00C03D92">
          <w:rPr>
            <w:noProof w:val="0"/>
            <w:snapToGrid w:val="0"/>
          </w:rPr>
          <w:tab/>
          <w:t>globalRANNodeID</w:t>
        </w:r>
        <w:r w:rsidRPr="00C03D92">
          <w:rPr>
            <w:noProof w:val="0"/>
            <w:snapToGrid w:val="0"/>
          </w:rPr>
          <w:tab/>
        </w:r>
        <w:r w:rsidRPr="00C03D92">
          <w:rPr>
            <w:noProof w:val="0"/>
            <w:snapToGrid w:val="0"/>
          </w:rPr>
          <w:tab/>
          <w:t>GlobalRANNodeID,</w:t>
        </w:r>
      </w:ins>
    </w:p>
    <w:p w14:paraId="2FF7E3C8" w14:textId="77777777" w:rsidR="00C03D92" w:rsidRPr="00C03D92" w:rsidRDefault="00C03D92" w:rsidP="00C03D92">
      <w:pPr>
        <w:pStyle w:val="PL"/>
        <w:rPr>
          <w:ins w:id="18968" w:author="R3-230566" w:date="2023-03-22T08:15:00Z"/>
          <w:noProof w:val="0"/>
          <w:snapToGrid w:val="0"/>
        </w:rPr>
      </w:pPr>
      <w:ins w:id="18969" w:author="R3-230566" w:date="2023-03-22T08:15:00Z">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ins>
    </w:p>
    <w:p w14:paraId="53EA31BE" w14:textId="77777777" w:rsidR="00C03D92" w:rsidRPr="00550676" w:rsidRDefault="00C03D92" w:rsidP="00C03D92">
      <w:pPr>
        <w:pStyle w:val="PL"/>
        <w:rPr>
          <w:ins w:id="18970" w:author="R3-230566" w:date="2023-03-22T08:15:00Z"/>
          <w:noProof w:val="0"/>
          <w:snapToGrid w:val="0"/>
          <w:lang w:val="fr-FR"/>
        </w:rPr>
      </w:pPr>
      <w:ins w:id="18971" w:author="R3-230566" w:date="2023-03-22T08:15:00Z">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ins>
    </w:p>
    <w:p w14:paraId="5A8327CE" w14:textId="77777777" w:rsidR="00C03D92" w:rsidRPr="00550676" w:rsidRDefault="00C03D92" w:rsidP="00C03D92">
      <w:pPr>
        <w:pStyle w:val="PL"/>
        <w:rPr>
          <w:ins w:id="18972" w:author="R3-230566" w:date="2023-03-22T08:15:00Z"/>
          <w:noProof w:val="0"/>
          <w:snapToGrid w:val="0"/>
          <w:lang w:val="fr-FR"/>
        </w:rPr>
      </w:pPr>
      <w:ins w:id="18973" w:author="R3-230566" w:date="2023-03-22T08:15:00Z">
        <w:r w:rsidRPr="00550676">
          <w:rPr>
            <w:noProof w:val="0"/>
            <w:snapToGrid w:val="0"/>
            <w:lang w:val="fr-FR"/>
          </w:rPr>
          <w:tab/>
          <w:t>...</w:t>
        </w:r>
      </w:ins>
    </w:p>
    <w:p w14:paraId="749AE53F" w14:textId="77777777" w:rsidR="00C03D92" w:rsidRPr="00550676" w:rsidRDefault="00C03D92" w:rsidP="00C03D92">
      <w:pPr>
        <w:pStyle w:val="PL"/>
        <w:rPr>
          <w:ins w:id="18974" w:author="R3-230566" w:date="2023-03-22T08:15:00Z"/>
          <w:noProof w:val="0"/>
          <w:snapToGrid w:val="0"/>
          <w:lang w:val="fr-FR"/>
        </w:rPr>
      </w:pPr>
      <w:ins w:id="18975" w:author="R3-230566" w:date="2023-03-22T08:15:00Z">
        <w:r w:rsidRPr="00550676">
          <w:rPr>
            <w:noProof w:val="0"/>
            <w:snapToGrid w:val="0"/>
            <w:lang w:val="fr-FR"/>
          </w:rPr>
          <w:t>}</w:t>
        </w:r>
      </w:ins>
    </w:p>
    <w:p w14:paraId="755992CD" w14:textId="77777777" w:rsidR="00C03D92" w:rsidRPr="00550676" w:rsidRDefault="00C03D92" w:rsidP="00C03D92">
      <w:pPr>
        <w:pStyle w:val="PL"/>
        <w:rPr>
          <w:ins w:id="18976" w:author="R3-230566" w:date="2023-03-22T08:15:00Z"/>
          <w:noProof w:val="0"/>
          <w:snapToGrid w:val="0"/>
          <w:lang w:val="fr-FR"/>
        </w:rPr>
      </w:pPr>
    </w:p>
    <w:p w14:paraId="0861B87D" w14:textId="77777777" w:rsidR="00C03D92" w:rsidRPr="00550676" w:rsidRDefault="00C03D92" w:rsidP="00C03D92">
      <w:pPr>
        <w:pStyle w:val="PL"/>
        <w:rPr>
          <w:ins w:id="18977" w:author="R3-230566" w:date="2023-03-22T08:15:00Z"/>
          <w:noProof w:val="0"/>
          <w:snapToGrid w:val="0"/>
          <w:lang w:val="fr-FR"/>
        </w:rPr>
      </w:pPr>
      <w:ins w:id="18978" w:author="R3-230566" w:date="2023-03-22T08:15:00Z">
        <w:r w:rsidRPr="00550676">
          <w:rPr>
            <w:noProof w:val="0"/>
            <w:snapToGrid w:val="0"/>
            <w:lang w:val="fr-FR"/>
          </w:rPr>
          <w:t>TargetRANNodeID-SON-ExtIEs NGAP-PROTOCOL-EXTENSION ::= {</w:t>
        </w:r>
      </w:ins>
    </w:p>
    <w:p w14:paraId="27EF4A2F" w14:textId="77777777" w:rsidR="00C03D92" w:rsidRPr="00550676" w:rsidRDefault="00C03D92" w:rsidP="00C03D92">
      <w:pPr>
        <w:pStyle w:val="PL"/>
        <w:rPr>
          <w:ins w:id="18979" w:author="R3-230566" w:date="2023-03-22T08:15:00Z"/>
          <w:noProof w:val="0"/>
          <w:snapToGrid w:val="0"/>
          <w:lang w:val="fr-FR"/>
        </w:rPr>
      </w:pPr>
      <w:ins w:id="18980" w:author="R3-230566" w:date="2023-03-22T08:15:00Z">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ins>
    </w:p>
    <w:p w14:paraId="21FDBE73" w14:textId="77777777" w:rsidR="00C03D92" w:rsidRPr="00550676" w:rsidRDefault="00C03D92" w:rsidP="00C03D92">
      <w:pPr>
        <w:pStyle w:val="PL"/>
        <w:rPr>
          <w:ins w:id="18981" w:author="R3-230566" w:date="2023-03-22T08:15:00Z"/>
          <w:noProof w:val="0"/>
          <w:snapToGrid w:val="0"/>
          <w:lang w:val="fr-FR"/>
        </w:rPr>
      </w:pPr>
      <w:ins w:id="18982" w:author="R3-230566" w:date="2023-03-22T08:15:00Z">
        <w:r w:rsidRPr="00550676">
          <w:rPr>
            <w:noProof w:val="0"/>
            <w:snapToGrid w:val="0"/>
            <w:lang w:val="fr-FR"/>
          </w:rPr>
          <w:tab/>
          <w:t>...</w:t>
        </w:r>
      </w:ins>
    </w:p>
    <w:p w14:paraId="46D1A4E6" w14:textId="77777777" w:rsidR="003F1AF0" w:rsidRDefault="00C03D92" w:rsidP="00C03D92">
      <w:pPr>
        <w:pStyle w:val="PL"/>
        <w:rPr>
          <w:ins w:id="18983" w:author="rapp" w:date="2023-03-28T19:20:00Z"/>
          <w:noProof w:val="0"/>
          <w:snapToGrid w:val="0"/>
          <w:lang w:val="fr-FR"/>
        </w:rPr>
      </w:pPr>
      <w:ins w:id="18984" w:author="R3-230566" w:date="2023-03-22T08:15:00Z">
        <w:r w:rsidRPr="00550676">
          <w:rPr>
            <w:noProof w:val="0"/>
            <w:snapToGrid w:val="0"/>
            <w:lang w:val="fr-FR"/>
          </w:rPr>
          <w:t>}</w:t>
        </w:r>
      </w:ins>
    </w:p>
    <w:p w14:paraId="1820A6A0" w14:textId="77777777" w:rsidR="003F1AF0" w:rsidRDefault="003F1AF0" w:rsidP="00C03D92">
      <w:pPr>
        <w:pStyle w:val="PL"/>
        <w:rPr>
          <w:ins w:id="18985" w:author="rapp" w:date="2023-03-28T19:20:00Z"/>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A61A68">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A61A68">
      <w:pPr>
        <w:pStyle w:val="PL"/>
        <w:spacing w:line="0" w:lineRule="atLeast"/>
        <w:rPr>
          <w:snapToGrid w:val="0"/>
        </w:rPr>
      </w:pPr>
      <w:r w:rsidRPr="00687F36">
        <w:rPr>
          <w:snapToGrid w:val="0"/>
          <w:lang w:val="fr-FR"/>
        </w:rPr>
        <w:tab/>
      </w:r>
      <w:r w:rsidRPr="001D2E49">
        <w:rPr>
          <w:snapToGrid w:val="0"/>
        </w:rPr>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lastRenderedPageBreak/>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lastRenderedPageBreak/>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8986"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8986"/>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2893CE83" w14:textId="77777777" w:rsidR="005213C2" w:rsidRPr="005F3A3E" w:rsidRDefault="005213C2" w:rsidP="009873D1">
      <w:pPr>
        <w:pStyle w:val="PL"/>
        <w:rPr>
          <w:rFonts w:eastAsia="Malgun Gothic"/>
        </w:rPr>
      </w:pPr>
      <w:r w:rsidRPr="005F3A3E">
        <w:rPr>
          <w:rFonts w:eastAsia="Malgun Gothic"/>
        </w:rPr>
        <w:tab/>
        <w:t>areaScopeOfQMC</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5F3A3E">
        <w:rPr>
          <w:rFonts w:eastAsia="Malgun Gothic"/>
        </w:rPr>
        <w:t>AreaScopeOfQMC,</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D228F73" w14:textId="77777777"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8987"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8987"/>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8988" w:name="_Hlk519497363"/>
      <w:r w:rsidRPr="001D2E49">
        <w:rPr>
          <w:noProof w:val="0"/>
        </w:rPr>
        <w:tab/>
        <w:t>choice-Extensions</w:t>
      </w:r>
      <w:r w:rsidRPr="001D2E49">
        <w:rPr>
          <w:noProof w:val="0"/>
        </w:rPr>
        <w:tab/>
      </w:r>
      <w:r w:rsidRPr="001D2E49">
        <w:rPr>
          <w:noProof w:val="0"/>
        </w:rPr>
        <w:tab/>
        <w:t>ProtocolIE-SingleContainer { {UEIdentityIndexValue-ExtIEs} }</w:t>
      </w:r>
    </w:p>
    <w:bookmarkEnd w:id="18988"/>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8989"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8989"/>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ab/>
        <w:t>...</w:t>
      </w:r>
    </w:p>
    <w:p w14:paraId="15CB28FE"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lastRenderedPageBreak/>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lastRenderedPageBreak/>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lastRenderedPageBreak/>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77777777" w:rsidR="0049236B" w:rsidRPr="002C2850" w:rsidRDefault="009B75C3" w:rsidP="0049236B">
      <w:pPr>
        <w:pStyle w:val="PL"/>
        <w:spacing w:line="0" w:lineRule="atLeast"/>
        <w:rPr>
          <w:ins w:id="18990" w:author="R3-230557" w:date="2023-03-21T23:15:00Z"/>
          <w:noProof w:val="0"/>
          <w:snapToGrid w:val="0"/>
          <w:lang w:val="fr-FR"/>
        </w:rPr>
      </w:pPr>
      <w:del w:id="18991" w:author="R3-230557" w:date="2023-03-21T23:15:00Z">
        <w:r w:rsidRPr="00550676" w:rsidDel="0049236B">
          <w:rPr>
            <w:noProof w:val="0"/>
            <w:snapToGrid w:val="0"/>
            <w:lang w:val="fr-FR"/>
          </w:rPr>
          <w:tab/>
        </w:r>
      </w:del>
      <w:ins w:id="18992" w:author="R3-230557" w:date="2023-03-21T23:15:00Z">
        <w:r w:rsidR="0049236B" w:rsidRPr="002C2850">
          <w:rPr>
            <w:noProof w:val="0"/>
            <w:snapToGrid w:val="0"/>
            <w:lang w:val="fr-FR"/>
          </w:rPr>
          <w:tab/>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ins>
    </w:p>
    <w:p w14:paraId="09E9A1E7" w14:textId="659DE934" w:rsidR="009B75C3" w:rsidRPr="00550676" w:rsidRDefault="0049236B" w:rsidP="0049236B">
      <w:pPr>
        <w:pStyle w:val="PL"/>
        <w:rPr>
          <w:noProof w:val="0"/>
          <w:snapToGrid w:val="0"/>
          <w:lang w:val="fr-FR"/>
        </w:rPr>
      </w:pPr>
      <w:ins w:id="18993" w:author="R3-230557" w:date="2023-03-21T23:15:00Z">
        <w:r w:rsidRPr="002C2850">
          <w:rPr>
            <w:noProof w:val="0"/>
            <w:snapToGrid w:val="0"/>
            <w:lang w:val="fr-FR"/>
          </w:rPr>
          <w:tab/>
        </w:r>
      </w:ins>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ins w:id="18994" w:author="R3-230557" w:date="2023-03-21T23:18:00Z"/>
          <w:noProof w:val="0"/>
          <w:snapToGrid w:val="0"/>
          <w:lang w:val="fr-FR"/>
        </w:rPr>
      </w:pPr>
      <w:r w:rsidRPr="00550676">
        <w:rPr>
          <w:noProof w:val="0"/>
          <w:snapToGrid w:val="0"/>
          <w:lang w:val="fr-FR"/>
        </w:rPr>
        <w:tab/>
      </w:r>
      <w:ins w:id="18995" w:author="R3-230557" w:date="2023-03-21T23:18:00Z">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ins>
    </w:p>
    <w:p w14:paraId="3C418714" w14:textId="121A66FF" w:rsidR="00260958" w:rsidRPr="00550676" w:rsidRDefault="0049236B" w:rsidP="0049236B">
      <w:pPr>
        <w:pStyle w:val="PL"/>
        <w:rPr>
          <w:noProof w:val="0"/>
          <w:snapToGrid w:val="0"/>
          <w:lang w:val="fr-FR"/>
        </w:rPr>
      </w:pPr>
      <w:ins w:id="18996" w:author="R3-230557" w:date="2023-03-21T23:18:00Z">
        <w:r w:rsidRPr="002C2850">
          <w:rPr>
            <w:noProof w:val="0"/>
            <w:snapToGrid w:val="0"/>
            <w:lang w:val="fr-FR"/>
          </w:rPr>
          <w:tab/>
        </w:r>
      </w:ins>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ins w:id="18997" w:author="R3-230557" w:date="2023-03-21T23:20:00Z"/>
          <w:noProof w:val="0"/>
          <w:snapToGrid w:val="0"/>
          <w:lang w:val="fr-FR"/>
        </w:rPr>
      </w:pPr>
      <w:r w:rsidRPr="00550676">
        <w:rPr>
          <w:noProof w:val="0"/>
          <w:snapToGrid w:val="0"/>
          <w:lang w:val="fr-FR"/>
        </w:rPr>
        <w:tab/>
      </w:r>
      <w:ins w:id="18998" w:author="R3-230557" w:date="2023-03-21T23:20:00Z">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ins>
    </w:p>
    <w:p w14:paraId="47EBCC83" w14:textId="5F256A24" w:rsidR="00260958" w:rsidRPr="00550676" w:rsidRDefault="0049236B" w:rsidP="0049236B">
      <w:pPr>
        <w:pStyle w:val="PL"/>
        <w:rPr>
          <w:noProof w:val="0"/>
          <w:snapToGrid w:val="0"/>
          <w:lang w:val="fr-FR"/>
        </w:rPr>
      </w:pPr>
      <w:ins w:id="18999" w:author="R3-230557" w:date="2023-03-21T23:20:00Z">
        <w:r w:rsidRPr="002C2850">
          <w:rPr>
            <w:noProof w:val="0"/>
            <w:snapToGrid w:val="0"/>
            <w:lang w:val="fr-FR"/>
          </w:rPr>
          <w:tab/>
        </w:r>
      </w:ins>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lastRenderedPageBreak/>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ins w:id="19000" w:author="R3-230557" w:date="2023-03-21T23:22:00Z"/>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ins w:id="19001" w:author="MCC" w:date="2023-03-27T22:42:00Z">
        <w:r w:rsidR="00BA4F12">
          <w:rPr>
            <w:noProof w:val="0"/>
          </w:rPr>
          <w:tab/>
        </w:r>
      </w:ins>
      <w:r w:rsidR="00E72B4D" w:rsidRPr="00914C49">
        <w:rPr>
          <w:noProof w:val="0"/>
        </w:rPr>
        <w:t xml:space="preserve">PRESENCE </w:t>
      </w:r>
      <w:r w:rsidR="00E72B4D">
        <w:rPr>
          <w:noProof w:val="0"/>
        </w:rPr>
        <w:tab/>
      </w:r>
      <w:r w:rsidR="00E72B4D" w:rsidRPr="00914C49">
        <w:rPr>
          <w:noProof w:val="0"/>
        </w:rPr>
        <w:t>mandatory }</w:t>
      </w:r>
      <w:ins w:id="19002" w:author="R3-230557" w:date="2023-03-21T23:22:00Z">
        <w:r w:rsidR="0049236B">
          <w:rPr>
            <w:noProof w:val="0"/>
          </w:rPr>
          <w:t>|</w:t>
        </w:r>
      </w:ins>
    </w:p>
    <w:p w14:paraId="2D122D1A" w14:textId="77777777" w:rsidR="0049236B" w:rsidRDefault="0049236B" w:rsidP="0049236B">
      <w:pPr>
        <w:pStyle w:val="PL"/>
        <w:rPr>
          <w:ins w:id="19003" w:author="R3-230557" w:date="2023-03-21T23:22:00Z"/>
          <w:noProof w:val="0"/>
        </w:rPr>
      </w:pPr>
      <w:ins w:id="19004" w:author="R3-230557" w:date="2023-03-21T23:22:00Z">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ins>
    </w:p>
    <w:p w14:paraId="3B693D5B" w14:textId="2D5912E4" w:rsidR="00E72B4D" w:rsidRDefault="0049236B" w:rsidP="0049236B">
      <w:pPr>
        <w:pStyle w:val="PL"/>
        <w:rPr>
          <w:noProof w:val="0"/>
        </w:rPr>
      </w:pPr>
      <w:ins w:id="19005" w:author="R3-230557" w:date="2023-03-21T23:22:00Z">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ins>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lastRenderedPageBreak/>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lastRenderedPageBreak/>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006" w:name="_Toc20955357"/>
      <w:bookmarkStart w:id="19007" w:name="_Toc29503810"/>
      <w:bookmarkStart w:id="19008" w:name="_Toc29504394"/>
      <w:bookmarkStart w:id="19009" w:name="_Toc29504978"/>
      <w:bookmarkStart w:id="19010" w:name="_Toc36553431"/>
      <w:bookmarkStart w:id="19011" w:name="_Toc36555158"/>
      <w:bookmarkStart w:id="19012" w:name="_Toc45652557"/>
      <w:bookmarkStart w:id="19013" w:name="_Toc45658989"/>
      <w:bookmarkStart w:id="19014" w:name="_Toc45720809"/>
      <w:bookmarkStart w:id="19015" w:name="_Toc45798689"/>
      <w:bookmarkStart w:id="19016" w:name="_Toc45898078"/>
      <w:bookmarkStart w:id="19017" w:name="_Toc51746285"/>
      <w:bookmarkStart w:id="19018" w:name="_Toc64446550"/>
      <w:bookmarkStart w:id="19019" w:name="_Toc73982420"/>
      <w:bookmarkStart w:id="19020" w:name="_Toc88652510"/>
      <w:bookmarkStart w:id="19021" w:name="_Toc97891554"/>
      <w:bookmarkStart w:id="19022" w:name="_Toc99123759"/>
      <w:bookmarkStart w:id="19023" w:name="_Toc99662565"/>
      <w:bookmarkStart w:id="19024" w:name="_Toc105152644"/>
      <w:bookmarkStart w:id="19025" w:name="_Toc105174450"/>
      <w:bookmarkStart w:id="19026" w:name="_Toc106109448"/>
      <w:bookmarkStart w:id="19027" w:name="_Toc107409906"/>
      <w:bookmarkStart w:id="19028" w:name="_Toc112757095"/>
      <w:bookmarkStart w:id="19029" w:name="_Toc120537590"/>
      <w:r w:rsidRPr="001D2E49">
        <w:t>9.4.6</w:t>
      </w:r>
      <w:r w:rsidRPr="001D2E49">
        <w:tab/>
        <w:t>Common Definitions</w:t>
      </w:r>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030" w:name="_Toc20955358"/>
      <w:bookmarkStart w:id="19031" w:name="_Toc29503811"/>
      <w:bookmarkStart w:id="19032" w:name="_Toc29504395"/>
      <w:bookmarkStart w:id="19033" w:name="_Toc29504979"/>
      <w:bookmarkStart w:id="19034" w:name="_Toc36553432"/>
      <w:bookmarkStart w:id="19035" w:name="_Toc36555159"/>
      <w:bookmarkStart w:id="19036" w:name="_Toc45652558"/>
      <w:bookmarkStart w:id="19037" w:name="_Toc45658990"/>
      <w:bookmarkStart w:id="19038" w:name="_Toc45720810"/>
      <w:bookmarkStart w:id="19039" w:name="_Toc45798690"/>
      <w:bookmarkStart w:id="19040" w:name="_Toc45898079"/>
      <w:bookmarkStart w:id="19041" w:name="_Toc51746286"/>
      <w:bookmarkStart w:id="19042" w:name="_Toc64446551"/>
      <w:bookmarkStart w:id="19043" w:name="_Toc73982421"/>
      <w:bookmarkStart w:id="19044" w:name="_Toc88652511"/>
      <w:bookmarkStart w:id="19045" w:name="_Toc97891555"/>
      <w:bookmarkStart w:id="19046" w:name="_Toc99123760"/>
      <w:bookmarkStart w:id="19047" w:name="_Toc99662566"/>
      <w:bookmarkStart w:id="19048" w:name="_Toc105152645"/>
      <w:bookmarkStart w:id="19049" w:name="_Toc105174451"/>
      <w:bookmarkStart w:id="19050" w:name="_Toc106109449"/>
      <w:bookmarkStart w:id="19051" w:name="_Toc107409907"/>
      <w:bookmarkStart w:id="19052" w:name="_Toc112757096"/>
      <w:bookmarkStart w:id="19053" w:name="_Toc120537591"/>
      <w:r w:rsidRPr="001D2E49">
        <w:t>9.4.7</w:t>
      </w:r>
      <w:r w:rsidRPr="001D2E49">
        <w:tab/>
        <w:t>Constant Definitions</w:t>
      </w:r>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lastRenderedPageBreak/>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lastRenderedPageBreak/>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054" w:name="_Hlk44941722"/>
      <w:r w:rsidRPr="00240CAD">
        <w:rPr>
          <w:noProof w:val="0"/>
          <w:snapToGrid w:val="0"/>
        </w:rPr>
        <w:t>id-</w:t>
      </w:r>
      <w:r>
        <w:rPr>
          <w:noProof w:val="0"/>
          <w:snapToGrid w:val="0"/>
        </w:rPr>
        <w:t>AMF</w:t>
      </w:r>
      <w:r w:rsidRPr="00240CAD">
        <w:rPr>
          <w:noProof w:val="0"/>
          <w:snapToGrid w:val="0"/>
        </w:rPr>
        <w:t>CPRelocationIndication</w:t>
      </w:r>
      <w:bookmarkEnd w:id="19054"/>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055" w:name="_Hlk44941731"/>
      <w:r>
        <w:rPr>
          <w:noProof w:val="0"/>
          <w:snapToGrid w:val="0"/>
        </w:rPr>
        <w:t>id-ConnectionEstablishmentIndication</w:t>
      </w:r>
      <w:bookmarkEnd w:id="19055"/>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lastRenderedPageBreak/>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75B3E">
      <w:pPr>
        <w:pStyle w:val="PL"/>
        <w:spacing w:line="0" w:lineRule="atLeast"/>
        <w:rPr>
          <w:noProof w:val="0"/>
        </w:rPr>
      </w:pPr>
      <w:r w:rsidRPr="00687F36">
        <w:rPr>
          <w:noProof w:val="0"/>
        </w:rPr>
        <w:tab/>
      </w:r>
      <w:r w:rsidRPr="00687F36">
        <w:rPr>
          <w:rFonts w:eastAsia="Malgun Gothic" w:cs="Arial"/>
          <w:szCs w:val="18"/>
          <w:lang w:eastAsia="en-GB"/>
        </w:rPr>
        <w:t>maxnoofCells</w:t>
      </w:r>
      <w:r w:rsidRPr="00687F36">
        <w:rPr>
          <w:rFonts w:eastAsia="SimSun" w:cs="Arial"/>
          <w:szCs w:val="18"/>
          <w:lang w:eastAsia="en-GB"/>
        </w:rPr>
        <w:t>inNGRANNode</w:t>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002966E8" w:rsidRPr="00687F36">
        <w:rPr>
          <w:rFonts w:eastAsia="SimSun" w:cs="Arial"/>
          <w:szCs w:val="18"/>
          <w:lang w:eastAsia="en-GB"/>
        </w:rPr>
        <w:tab/>
      </w:r>
      <w:r w:rsidR="002966E8" w:rsidRPr="00687F36">
        <w:rPr>
          <w:rFonts w:eastAsia="SimSun" w:cs="Arial"/>
          <w:szCs w:val="18"/>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lastRenderedPageBreak/>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75B3E">
      <w:pPr>
        <w:pStyle w:val="PL"/>
        <w:spacing w:line="0" w:lineRule="atLeast"/>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lastRenderedPageBreak/>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lastRenderedPageBreak/>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lastRenderedPageBreak/>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lastRenderedPageBreak/>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lastRenderedPageBreak/>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lastRenderedPageBreak/>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05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056"/>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DF0EB7">
      <w:pPr>
        <w:pStyle w:val="PL"/>
        <w:spacing w:line="0" w:lineRule="atLeast"/>
        <w:rPr>
          <w:noProof w:val="0"/>
        </w:rPr>
      </w:pPr>
      <w:r w:rsidRPr="00687F36">
        <w:rPr>
          <w:noProof w:val="0"/>
        </w:rPr>
        <w:tab/>
        <w:t>id-LastVisitedPSCellList</w:t>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lastRenderedPageBreak/>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27681285"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lastRenderedPageBreak/>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ins w:id="19057" w:author="R3-230912" w:date="2023-03-22T10:16:00Z"/>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7CACBE5F" w14:textId="5E4659D8" w:rsidR="003275FB" w:rsidDel="00D57983" w:rsidRDefault="007B2792" w:rsidP="007B2792">
      <w:pPr>
        <w:pStyle w:val="PL"/>
        <w:rPr>
          <w:del w:id="19058" w:author="rapp" w:date="2023-03-28T19:37:00Z"/>
          <w:snapToGrid w:val="0"/>
        </w:rPr>
      </w:pPr>
      <w:ins w:id="19059" w:author="R3-230912" w:date="2023-03-22T10:16:00Z">
        <w:del w:id="19060" w:author="rapp" w:date="2023-03-28T19:37:00Z">
          <w:r w:rsidDel="00D57983">
            <w:rPr>
              <w:snapToGrid w:val="0"/>
            </w:rPr>
            <w:tab/>
          </w:r>
          <w:r w:rsidDel="00D57983">
            <w:rPr>
              <w:noProof w:val="0"/>
            </w:rPr>
            <w:delText>id-TargetHomeENB-ID</w:delText>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noProof w:val="0"/>
            </w:rPr>
            <w:tab/>
          </w:r>
          <w:r w:rsidDel="00D57983">
            <w:rPr>
              <w:snapToGrid w:val="0"/>
            </w:rPr>
            <w:delText>ProtocolIE-ID ::= xxx</w:delText>
          </w:r>
        </w:del>
      </w:ins>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ins w:id="19061" w:author="R3-230557" w:date="2023-03-21T23:29:00Z"/>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050D2359" w:rsidR="0049236B" w:rsidRPr="00BC15E5" w:rsidRDefault="0049236B" w:rsidP="0049236B">
      <w:pPr>
        <w:pStyle w:val="PL"/>
        <w:rPr>
          <w:ins w:id="19062" w:author="R3-230557" w:date="2023-03-21T23:29:00Z"/>
          <w:rFonts w:eastAsia="SimSun"/>
          <w:snapToGrid w:val="0"/>
        </w:rPr>
      </w:pPr>
      <w:ins w:id="19063" w:author="R3-230557" w:date="2023-03-21T23:29:00Z">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ins>
      <w:ins w:id="19064" w:author="rapp" w:date="2023-03-28T19:10:00Z">
        <w:r w:rsidR="00C16ED6">
          <w:rPr>
            <w:rFonts w:eastAsia="SimSun"/>
            <w:snapToGrid w:val="0"/>
          </w:rPr>
          <w:t>362</w:t>
        </w:r>
      </w:ins>
      <w:ins w:id="19065" w:author="R3-230557" w:date="2023-03-21T23:29:00Z">
        <w:del w:id="19066" w:author="rapp" w:date="2023-03-28T19:10:00Z">
          <w:r w:rsidDel="00C16ED6">
            <w:rPr>
              <w:rFonts w:eastAsia="SimSun"/>
              <w:snapToGrid w:val="0"/>
            </w:rPr>
            <w:delText>aaa</w:delText>
          </w:r>
        </w:del>
      </w:ins>
    </w:p>
    <w:p w14:paraId="0A6CE605" w14:textId="1C35F63C" w:rsidR="00E77570" w:rsidRPr="00BC15E5" w:rsidRDefault="0049236B" w:rsidP="009A5FBB">
      <w:pPr>
        <w:pStyle w:val="PL"/>
        <w:rPr>
          <w:rFonts w:eastAsia="SimSun"/>
          <w:snapToGrid w:val="0"/>
        </w:rPr>
      </w:pPr>
      <w:ins w:id="19067" w:author="R3-230557" w:date="2023-03-21T23:29:00Z">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ins>
      <w:ins w:id="19068" w:author="rapp" w:date="2023-03-28T19:10:00Z">
        <w:r w:rsidR="00C16ED6">
          <w:rPr>
            <w:rFonts w:eastAsia="SimSun"/>
            <w:snapToGrid w:val="0"/>
          </w:rPr>
          <w:t>363</w:t>
        </w:r>
      </w:ins>
      <w:ins w:id="19069" w:author="R3-230557" w:date="2023-03-21T23:29:00Z">
        <w:del w:id="19070" w:author="rapp" w:date="2023-03-28T19:10:00Z">
          <w:r w:rsidDel="00C16ED6">
            <w:rPr>
              <w:rFonts w:eastAsia="SimSun"/>
              <w:snapToGrid w:val="0"/>
            </w:rPr>
            <w:delText>bbb</w:delText>
          </w:r>
        </w:del>
      </w:ins>
    </w:p>
    <w:p w14:paraId="1F38A8C5" w14:textId="1B99B03F" w:rsidR="00D57983" w:rsidRDefault="00D57983" w:rsidP="00D57983">
      <w:pPr>
        <w:pStyle w:val="PL"/>
        <w:rPr>
          <w:ins w:id="19071" w:author="rapp" w:date="2023-03-28T19:37:00Z"/>
          <w:snapToGrid w:val="0"/>
        </w:rPr>
      </w:pPr>
      <w:ins w:id="19072" w:author="rapp" w:date="2023-03-28T19:37:00Z">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ins>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073" w:name="_Toc20955359"/>
      <w:bookmarkStart w:id="19074" w:name="_Toc29503812"/>
      <w:bookmarkStart w:id="19075" w:name="_Toc29504396"/>
      <w:bookmarkStart w:id="19076" w:name="_Toc29504980"/>
      <w:bookmarkStart w:id="19077" w:name="_Toc36553433"/>
      <w:bookmarkStart w:id="19078" w:name="_Toc36555160"/>
      <w:bookmarkStart w:id="19079" w:name="_Toc45652559"/>
      <w:bookmarkStart w:id="19080" w:name="_Toc45658991"/>
      <w:bookmarkStart w:id="19081" w:name="_Toc45720811"/>
      <w:bookmarkStart w:id="19082" w:name="_Toc45798691"/>
      <w:bookmarkStart w:id="19083" w:name="_Toc45898080"/>
      <w:bookmarkStart w:id="19084" w:name="_Toc51746287"/>
      <w:bookmarkStart w:id="19085" w:name="_Toc64446552"/>
      <w:bookmarkStart w:id="19086" w:name="_Toc73982422"/>
      <w:bookmarkStart w:id="19087" w:name="_Toc88652512"/>
      <w:bookmarkStart w:id="19088" w:name="_Toc97891556"/>
      <w:bookmarkStart w:id="19089" w:name="_Toc99123761"/>
      <w:bookmarkStart w:id="19090" w:name="_Toc99662567"/>
      <w:bookmarkStart w:id="19091" w:name="_Toc105152646"/>
      <w:bookmarkStart w:id="19092" w:name="_Toc105174452"/>
      <w:bookmarkStart w:id="19093" w:name="_Toc106109450"/>
      <w:bookmarkStart w:id="19094" w:name="_Toc107409908"/>
      <w:bookmarkStart w:id="19095" w:name="_Toc112757097"/>
      <w:bookmarkStart w:id="19096" w:name="_Toc120537592"/>
      <w:r w:rsidRPr="001D2E49">
        <w:t>9.4.8</w:t>
      </w:r>
      <w:r w:rsidRPr="001D2E49">
        <w:tab/>
        <w:t>Container Definitions</w:t>
      </w:r>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lastRenderedPageBreak/>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lastRenderedPageBreak/>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lastRenderedPageBreak/>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19097" w:name="_Toc20955360"/>
      <w:bookmarkStart w:id="19098" w:name="_Toc29503813"/>
      <w:bookmarkStart w:id="19099" w:name="_Toc29504397"/>
      <w:bookmarkStart w:id="19100" w:name="_Toc29504981"/>
      <w:bookmarkStart w:id="19101" w:name="_Toc36553434"/>
      <w:bookmarkStart w:id="19102" w:name="_Toc36555161"/>
      <w:bookmarkStart w:id="19103" w:name="_Toc45652560"/>
      <w:bookmarkStart w:id="19104" w:name="_Toc45658992"/>
      <w:bookmarkStart w:id="19105" w:name="_Toc45720812"/>
      <w:bookmarkStart w:id="19106" w:name="_Toc45798692"/>
      <w:bookmarkStart w:id="19107" w:name="_Toc45898081"/>
      <w:bookmarkStart w:id="19108" w:name="_Toc51746288"/>
      <w:bookmarkStart w:id="19109" w:name="_Toc64446553"/>
      <w:bookmarkStart w:id="19110" w:name="_Toc73982423"/>
      <w:bookmarkStart w:id="19111" w:name="_Toc88652513"/>
      <w:bookmarkStart w:id="19112" w:name="_Toc97891557"/>
      <w:bookmarkStart w:id="19113" w:name="_Toc99123762"/>
      <w:bookmarkStart w:id="19114" w:name="_Toc99662568"/>
      <w:bookmarkStart w:id="19115" w:name="_Toc105152647"/>
      <w:bookmarkStart w:id="19116" w:name="_Toc105174453"/>
      <w:bookmarkStart w:id="19117" w:name="_Toc106109451"/>
      <w:bookmarkStart w:id="19118" w:name="_Toc107409909"/>
      <w:bookmarkStart w:id="19119" w:name="_Toc112757098"/>
      <w:bookmarkStart w:id="19120" w:name="_Toc120537593"/>
      <w:r w:rsidRPr="001D2E49">
        <w:lastRenderedPageBreak/>
        <w:t>9.5</w:t>
      </w:r>
      <w:r w:rsidRPr="001D2E49">
        <w:tab/>
        <w:t>Message Transfer Syntax</w:t>
      </w:r>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121" w:name="_Toc20955361"/>
      <w:bookmarkStart w:id="19122" w:name="_Toc29503814"/>
      <w:bookmarkStart w:id="19123" w:name="_Toc29504398"/>
      <w:bookmarkStart w:id="19124" w:name="_Toc29504982"/>
      <w:bookmarkStart w:id="19125" w:name="_Toc36553435"/>
      <w:bookmarkStart w:id="19126" w:name="_Toc36555162"/>
      <w:bookmarkStart w:id="19127" w:name="_Toc45652561"/>
      <w:bookmarkStart w:id="19128" w:name="_Toc45658993"/>
      <w:bookmarkStart w:id="19129" w:name="_Toc45720813"/>
      <w:bookmarkStart w:id="19130" w:name="_Toc45798693"/>
      <w:bookmarkStart w:id="19131" w:name="_Toc45898082"/>
      <w:bookmarkStart w:id="19132" w:name="_Toc51746289"/>
      <w:bookmarkStart w:id="19133" w:name="_Toc64446554"/>
      <w:bookmarkStart w:id="19134" w:name="_Toc73982424"/>
      <w:bookmarkStart w:id="19135" w:name="_Toc88652514"/>
      <w:bookmarkStart w:id="19136" w:name="_Toc97891558"/>
      <w:bookmarkStart w:id="19137" w:name="_Toc99123763"/>
      <w:bookmarkStart w:id="19138" w:name="_Toc99662569"/>
      <w:bookmarkStart w:id="19139" w:name="_Toc105152648"/>
      <w:bookmarkStart w:id="19140" w:name="_Toc105174454"/>
      <w:bookmarkStart w:id="19141" w:name="_Toc106109452"/>
      <w:bookmarkStart w:id="19142" w:name="_Toc107409910"/>
      <w:bookmarkStart w:id="19143" w:name="_Toc112757099"/>
      <w:bookmarkStart w:id="19144" w:name="_Toc120537594"/>
      <w:r w:rsidRPr="001D2E49">
        <w:t>9.6</w:t>
      </w:r>
      <w:r w:rsidRPr="001D2E49">
        <w:tab/>
        <w:t>Timers</w:t>
      </w:r>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19145" w:name="_Toc20955362"/>
      <w:bookmarkStart w:id="19146" w:name="_Toc29503815"/>
      <w:bookmarkStart w:id="19147" w:name="_Toc29504399"/>
      <w:bookmarkStart w:id="19148" w:name="_Toc29504983"/>
      <w:bookmarkStart w:id="19149" w:name="_Toc36553436"/>
      <w:bookmarkStart w:id="19150" w:name="_Toc36555163"/>
      <w:bookmarkStart w:id="19151" w:name="_Toc45652562"/>
      <w:bookmarkStart w:id="19152" w:name="_Toc45658994"/>
      <w:bookmarkStart w:id="19153" w:name="_Toc45720814"/>
      <w:bookmarkStart w:id="19154" w:name="_Toc45798694"/>
      <w:bookmarkStart w:id="19155" w:name="_Toc45898083"/>
      <w:bookmarkStart w:id="19156" w:name="_Toc51746290"/>
      <w:bookmarkStart w:id="19157" w:name="_Toc64446555"/>
      <w:bookmarkStart w:id="19158" w:name="_Toc73982425"/>
      <w:bookmarkStart w:id="19159" w:name="_Toc88652515"/>
      <w:bookmarkStart w:id="19160" w:name="_Toc97891559"/>
      <w:bookmarkStart w:id="19161" w:name="_Toc99123764"/>
      <w:bookmarkStart w:id="19162" w:name="_Toc99662570"/>
      <w:bookmarkStart w:id="19163" w:name="_Toc105152649"/>
      <w:bookmarkStart w:id="19164" w:name="_Toc105174455"/>
      <w:bookmarkStart w:id="19165" w:name="_Toc106109453"/>
      <w:bookmarkStart w:id="19166" w:name="_Toc107409911"/>
      <w:bookmarkStart w:id="19167" w:name="_Toc112757100"/>
      <w:bookmarkStart w:id="19168" w:name="_Toc120537595"/>
      <w:r w:rsidRPr="001D2E49">
        <w:lastRenderedPageBreak/>
        <w:t>10</w:t>
      </w:r>
      <w:r w:rsidRPr="001D2E49">
        <w:tab/>
        <w:t>Handling of Unknown, Unforeseen and Erroneous Protocol Data</w:t>
      </w:r>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p>
    <w:p w14:paraId="5ADEE7B2" w14:textId="77777777" w:rsidR="009B75C3" w:rsidRPr="001D2E49" w:rsidRDefault="009B75C3" w:rsidP="009B75C3">
      <w:pPr>
        <w:pStyle w:val="Heading2"/>
      </w:pPr>
      <w:bookmarkStart w:id="19169" w:name="_Toc20955363"/>
      <w:bookmarkStart w:id="19170" w:name="_Toc29503816"/>
      <w:bookmarkStart w:id="19171" w:name="_Toc29504400"/>
      <w:bookmarkStart w:id="19172" w:name="_Toc29504984"/>
      <w:bookmarkStart w:id="19173" w:name="_Toc36553437"/>
      <w:bookmarkStart w:id="19174" w:name="_Toc36555164"/>
      <w:bookmarkStart w:id="19175" w:name="_Toc45652563"/>
      <w:bookmarkStart w:id="19176" w:name="_Toc45658995"/>
      <w:bookmarkStart w:id="19177" w:name="_Toc45720815"/>
      <w:bookmarkStart w:id="19178" w:name="_Toc45798695"/>
      <w:bookmarkStart w:id="19179" w:name="_Toc45898084"/>
      <w:bookmarkStart w:id="19180" w:name="_Toc51746291"/>
      <w:bookmarkStart w:id="19181" w:name="_Toc64446556"/>
      <w:bookmarkStart w:id="19182" w:name="_Toc73982426"/>
      <w:bookmarkStart w:id="19183" w:name="_Toc88652516"/>
      <w:bookmarkStart w:id="19184" w:name="_Toc97891560"/>
      <w:bookmarkStart w:id="19185" w:name="_Toc99123765"/>
      <w:bookmarkStart w:id="19186" w:name="_Toc99662571"/>
      <w:bookmarkStart w:id="19187" w:name="_Toc105152650"/>
      <w:bookmarkStart w:id="19188" w:name="_Toc105174456"/>
      <w:bookmarkStart w:id="19189" w:name="_Toc106109454"/>
      <w:bookmarkStart w:id="19190" w:name="_Toc107409912"/>
      <w:bookmarkStart w:id="19191" w:name="_Toc112757101"/>
      <w:bookmarkStart w:id="19192" w:name="_Toc120537596"/>
      <w:r w:rsidRPr="001D2E49">
        <w:t>10.1</w:t>
      </w:r>
      <w:r w:rsidRPr="001D2E49">
        <w:tab/>
        <w:t>General</w:t>
      </w:r>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193" w:name="_MON_1013341010"/>
    <w:bookmarkStart w:id="19194" w:name="_MON_1013342535"/>
    <w:bookmarkStart w:id="19195" w:name="_MON_1037204748"/>
    <w:bookmarkStart w:id="19196" w:name="_MON_1253120405"/>
    <w:bookmarkStart w:id="19197" w:name="_MON_1013330034"/>
    <w:bookmarkStart w:id="19198" w:name="_MON_1013331343"/>
    <w:bookmarkEnd w:id="19193"/>
    <w:bookmarkEnd w:id="19194"/>
    <w:bookmarkEnd w:id="19195"/>
    <w:bookmarkEnd w:id="19196"/>
    <w:bookmarkEnd w:id="19197"/>
    <w:bookmarkEnd w:id="19198"/>
    <w:bookmarkStart w:id="19199" w:name="_MON_1013331977"/>
    <w:bookmarkEnd w:id="19199"/>
    <w:p w14:paraId="4A0D79BF" w14:textId="77777777" w:rsidR="009B75C3" w:rsidRPr="001D2E49" w:rsidRDefault="009B75C3" w:rsidP="009B75C3">
      <w:pPr>
        <w:pStyle w:val="TH"/>
      </w:pPr>
      <w:r w:rsidRPr="001D2E49">
        <w:object w:dxaOrig="7200" w:dyaOrig="2325" w14:anchorId="4D7D7D9D">
          <v:shape id="_x0000_i1117" type="#_x0000_t75" style="width:5in;height:115.5pt" o:ole="" fillcolor="window">
            <v:imagedata r:id="rId204" o:title=""/>
          </v:shape>
          <o:OLEObject Type="Embed" ProgID="Word.Picture.8" ShapeID="_x0000_i1117" DrawAspect="Content" ObjectID="_1741791690" r:id="rId205"/>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200" w:name="_Toc20955364"/>
      <w:bookmarkStart w:id="19201" w:name="_Toc29503817"/>
      <w:bookmarkStart w:id="19202" w:name="_Toc29504401"/>
      <w:bookmarkStart w:id="19203" w:name="_Toc29504985"/>
      <w:bookmarkStart w:id="19204" w:name="_Toc36553438"/>
      <w:bookmarkStart w:id="19205" w:name="_Toc36555165"/>
      <w:bookmarkStart w:id="19206" w:name="_Toc45652564"/>
      <w:bookmarkStart w:id="19207" w:name="_Toc45658996"/>
      <w:bookmarkStart w:id="19208" w:name="_Toc45720816"/>
      <w:bookmarkStart w:id="19209" w:name="_Toc45798696"/>
      <w:bookmarkStart w:id="19210" w:name="_Toc45898085"/>
      <w:bookmarkStart w:id="19211" w:name="_Toc51746292"/>
      <w:bookmarkStart w:id="19212" w:name="_Toc64446557"/>
      <w:bookmarkStart w:id="19213" w:name="_Toc73982427"/>
      <w:bookmarkStart w:id="19214" w:name="_Toc88652517"/>
      <w:bookmarkStart w:id="19215" w:name="_Toc97891561"/>
      <w:bookmarkStart w:id="19216" w:name="_Toc99123766"/>
      <w:bookmarkStart w:id="19217" w:name="_Toc99662572"/>
      <w:bookmarkStart w:id="19218" w:name="_Toc105152651"/>
      <w:bookmarkStart w:id="19219" w:name="_Toc105174457"/>
      <w:bookmarkStart w:id="19220" w:name="_Toc106109455"/>
      <w:bookmarkStart w:id="19221" w:name="_Toc107409913"/>
      <w:bookmarkStart w:id="19222" w:name="_Toc112757102"/>
      <w:bookmarkStart w:id="19223" w:name="_Toc120537597"/>
      <w:r w:rsidRPr="001D2E49">
        <w:t>10.2</w:t>
      </w:r>
      <w:r w:rsidRPr="001D2E49">
        <w:tab/>
        <w:t>Transfer Syntax Error</w:t>
      </w:r>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224" w:name="_Toc20955365"/>
      <w:bookmarkStart w:id="19225" w:name="_Toc29503818"/>
      <w:bookmarkStart w:id="19226" w:name="_Toc29504402"/>
      <w:bookmarkStart w:id="19227" w:name="_Toc29504986"/>
      <w:bookmarkStart w:id="19228" w:name="_Toc36553439"/>
      <w:bookmarkStart w:id="19229" w:name="_Toc36555166"/>
      <w:bookmarkStart w:id="19230" w:name="_Toc45652565"/>
      <w:bookmarkStart w:id="19231" w:name="_Toc45658997"/>
      <w:bookmarkStart w:id="19232" w:name="_Toc45720817"/>
      <w:bookmarkStart w:id="19233" w:name="_Toc45798697"/>
      <w:bookmarkStart w:id="19234" w:name="_Toc45898086"/>
      <w:bookmarkStart w:id="19235" w:name="_Toc51746293"/>
      <w:bookmarkStart w:id="19236" w:name="_Toc64446558"/>
      <w:bookmarkStart w:id="19237" w:name="_Toc73982428"/>
      <w:bookmarkStart w:id="19238" w:name="_Toc88652518"/>
      <w:bookmarkStart w:id="19239" w:name="_Toc97891562"/>
      <w:bookmarkStart w:id="19240" w:name="_Toc99123767"/>
      <w:bookmarkStart w:id="19241" w:name="_Toc99662573"/>
      <w:bookmarkStart w:id="19242" w:name="_Toc105152652"/>
      <w:bookmarkStart w:id="19243" w:name="_Toc105174458"/>
      <w:bookmarkStart w:id="19244" w:name="_Toc106109456"/>
      <w:bookmarkStart w:id="19245" w:name="_Toc107409914"/>
      <w:bookmarkStart w:id="19246" w:name="_Toc112757103"/>
      <w:bookmarkStart w:id="19247" w:name="_Toc120537598"/>
      <w:r w:rsidRPr="001D2E49">
        <w:t>10.3</w:t>
      </w:r>
      <w:r w:rsidRPr="001D2E49">
        <w:tab/>
        <w:t>Abstract Syntax Error</w:t>
      </w:r>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p>
    <w:p w14:paraId="37BD0E37" w14:textId="77777777" w:rsidR="009B75C3" w:rsidRPr="001D2E49" w:rsidRDefault="009B75C3" w:rsidP="009B75C3">
      <w:pPr>
        <w:pStyle w:val="Heading3"/>
      </w:pPr>
      <w:bookmarkStart w:id="19248" w:name="_Toc20955366"/>
      <w:bookmarkStart w:id="19249" w:name="_Toc29503819"/>
      <w:bookmarkStart w:id="19250" w:name="_Toc29504403"/>
      <w:bookmarkStart w:id="19251" w:name="_Toc29504987"/>
      <w:bookmarkStart w:id="19252" w:name="_Toc36553440"/>
      <w:bookmarkStart w:id="19253" w:name="_Toc36555167"/>
      <w:bookmarkStart w:id="19254" w:name="_Toc45652566"/>
      <w:bookmarkStart w:id="19255" w:name="_Toc45658998"/>
      <w:bookmarkStart w:id="19256" w:name="_Toc45720818"/>
      <w:bookmarkStart w:id="19257" w:name="_Toc45798698"/>
      <w:bookmarkStart w:id="19258" w:name="_Toc45898087"/>
      <w:bookmarkStart w:id="19259" w:name="_Toc51746294"/>
      <w:bookmarkStart w:id="19260" w:name="_Toc64446559"/>
      <w:bookmarkStart w:id="19261" w:name="_Toc73982429"/>
      <w:bookmarkStart w:id="19262" w:name="_Toc88652519"/>
      <w:bookmarkStart w:id="19263" w:name="_Toc97891563"/>
      <w:bookmarkStart w:id="19264" w:name="_Toc99123768"/>
      <w:bookmarkStart w:id="19265" w:name="_Toc99662574"/>
      <w:bookmarkStart w:id="19266" w:name="_Toc105152653"/>
      <w:bookmarkStart w:id="19267" w:name="_Toc105174459"/>
      <w:bookmarkStart w:id="19268" w:name="_Toc106109457"/>
      <w:bookmarkStart w:id="19269" w:name="_Toc107409915"/>
      <w:bookmarkStart w:id="19270" w:name="_Toc112757104"/>
      <w:bookmarkStart w:id="19271" w:name="_Toc120537599"/>
      <w:r w:rsidRPr="001D2E49">
        <w:t>10.3.1</w:t>
      </w:r>
      <w:r w:rsidRPr="001D2E49">
        <w:tab/>
        <w:t>General</w:t>
      </w:r>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272" w:name="_Toc20955367"/>
      <w:bookmarkStart w:id="19273" w:name="_Toc29503820"/>
      <w:bookmarkStart w:id="19274" w:name="_Toc29504404"/>
      <w:bookmarkStart w:id="19275" w:name="_Toc29504988"/>
      <w:bookmarkStart w:id="19276" w:name="_Toc36553441"/>
      <w:bookmarkStart w:id="19277" w:name="_Toc36555168"/>
      <w:bookmarkStart w:id="19278" w:name="_Toc45652567"/>
      <w:bookmarkStart w:id="19279" w:name="_Toc45658999"/>
      <w:bookmarkStart w:id="19280" w:name="_Toc45720819"/>
      <w:bookmarkStart w:id="19281" w:name="_Toc45798699"/>
      <w:bookmarkStart w:id="19282" w:name="_Toc45898088"/>
      <w:bookmarkStart w:id="19283" w:name="_Toc51746295"/>
      <w:bookmarkStart w:id="19284" w:name="_Toc64446560"/>
      <w:bookmarkStart w:id="19285" w:name="_Toc73982430"/>
      <w:bookmarkStart w:id="19286" w:name="_Toc88652520"/>
      <w:bookmarkStart w:id="19287" w:name="_Toc97891564"/>
      <w:bookmarkStart w:id="19288" w:name="_Toc99123769"/>
      <w:bookmarkStart w:id="19289" w:name="_Toc99662575"/>
      <w:bookmarkStart w:id="19290" w:name="_Toc105152654"/>
      <w:bookmarkStart w:id="19291" w:name="_Toc105174460"/>
      <w:bookmarkStart w:id="19292" w:name="_Toc106109458"/>
      <w:bookmarkStart w:id="19293" w:name="_Toc107409916"/>
      <w:bookmarkStart w:id="19294" w:name="_Toc112757105"/>
      <w:bookmarkStart w:id="19295" w:name="_Toc120537600"/>
      <w:r w:rsidRPr="001D2E49">
        <w:t>10.3.2</w:t>
      </w:r>
      <w:r w:rsidRPr="001D2E49">
        <w:tab/>
        <w:t>Criticality Information</w:t>
      </w:r>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296"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296"/>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297" w:name="_Toc20955368"/>
      <w:bookmarkStart w:id="19298" w:name="_Toc29503821"/>
      <w:bookmarkStart w:id="19299" w:name="_Toc29504405"/>
      <w:bookmarkStart w:id="19300" w:name="_Toc29504989"/>
      <w:bookmarkStart w:id="19301" w:name="_Toc36553442"/>
      <w:bookmarkStart w:id="19302" w:name="_Toc36555169"/>
      <w:bookmarkStart w:id="19303" w:name="_Toc45652568"/>
      <w:bookmarkStart w:id="19304" w:name="_Toc45659000"/>
      <w:bookmarkStart w:id="19305" w:name="_Toc45720820"/>
      <w:bookmarkStart w:id="19306" w:name="_Toc45798700"/>
      <w:bookmarkStart w:id="19307" w:name="_Toc45898089"/>
      <w:bookmarkStart w:id="19308" w:name="_Toc51746296"/>
      <w:bookmarkStart w:id="19309" w:name="_Toc64446561"/>
      <w:bookmarkStart w:id="19310" w:name="_Toc73982431"/>
      <w:bookmarkStart w:id="19311" w:name="_Toc88652521"/>
      <w:bookmarkStart w:id="19312" w:name="_Toc97891565"/>
      <w:bookmarkStart w:id="19313" w:name="_Toc99123770"/>
      <w:bookmarkStart w:id="19314" w:name="_Toc99662576"/>
      <w:bookmarkStart w:id="19315" w:name="_Toc105152655"/>
      <w:bookmarkStart w:id="19316" w:name="_Toc105174461"/>
      <w:bookmarkStart w:id="19317" w:name="_Toc106109459"/>
      <w:bookmarkStart w:id="19318" w:name="_Toc107409917"/>
      <w:bookmarkStart w:id="19319" w:name="_Toc112757106"/>
      <w:bookmarkStart w:id="19320" w:name="_Toc120537601"/>
      <w:r w:rsidRPr="001D2E49">
        <w:t>10.3.3</w:t>
      </w:r>
      <w:r w:rsidRPr="001D2E49">
        <w:rPr>
          <w:rFonts w:eastAsia="MS Mincho"/>
        </w:rPr>
        <w:tab/>
      </w:r>
      <w:r w:rsidRPr="001D2E49">
        <w:t>Presence Information</w:t>
      </w:r>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lastRenderedPageBreak/>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321" w:name="_Toc20955369"/>
      <w:bookmarkStart w:id="19322" w:name="_Toc29503822"/>
      <w:bookmarkStart w:id="19323" w:name="_Toc29504406"/>
      <w:bookmarkStart w:id="19324" w:name="_Toc29504990"/>
      <w:bookmarkStart w:id="19325" w:name="_Toc36553443"/>
      <w:bookmarkStart w:id="19326" w:name="_Toc36555170"/>
      <w:bookmarkStart w:id="19327" w:name="_Toc45652569"/>
      <w:bookmarkStart w:id="19328" w:name="_Toc45659001"/>
      <w:bookmarkStart w:id="19329" w:name="_Toc45720821"/>
      <w:bookmarkStart w:id="19330" w:name="_Toc45798701"/>
      <w:bookmarkStart w:id="19331" w:name="_Toc45898090"/>
      <w:bookmarkStart w:id="19332" w:name="_Toc51746297"/>
      <w:bookmarkStart w:id="19333" w:name="_Toc64446562"/>
      <w:bookmarkStart w:id="19334" w:name="_Toc73982432"/>
      <w:bookmarkStart w:id="19335" w:name="_Toc88652522"/>
      <w:bookmarkStart w:id="19336" w:name="_Toc97891566"/>
      <w:bookmarkStart w:id="19337" w:name="_Toc99123771"/>
      <w:bookmarkStart w:id="19338" w:name="_Toc99662577"/>
      <w:bookmarkStart w:id="19339" w:name="_Toc105152656"/>
      <w:bookmarkStart w:id="19340" w:name="_Toc105174462"/>
      <w:bookmarkStart w:id="19341" w:name="_Toc106109460"/>
      <w:bookmarkStart w:id="19342" w:name="_Toc107409918"/>
      <w:bookmarkStart w:id="19343" w:name="_Toc112757107"/>
      <w:bookmarkStart w:id="19344" w:name="_Toc120537602"/>
      <w:r w:rsidRPr="001D2E49">
        <w:t>10.3.4</w:t>
      </w:r>
      <w:r w:rsidRPr="001D2E49">
        <w:rPr>
          <w:rFonts w:eastAsia="MS Mincho"/>
        </w:rPr>
        <w:tab/>
      </w:r>
      <w:r w:rsidRPr="001D2E49">
        <w:t>Not comprehended IE/IE group</w:t>
      </w:r>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p>
    <w:p w14:paraId="4DFC72C4" w14:textId="77777777" w:rsidR="009B75C3" w:rsidRPr="001D2E49" w:rsidRDefault="009B75C3" w:rsidP="009B75C3">
      <w:pPr>
        <w:pStyle w:val="Heading4"/>
      </w:pPr>
      <w:bookmarkStart w:id="19345" w:name="_Toc20955370"/>
      <w:bookmarkStart w:id="19346" w:name="_Toc29503823"/>
      <w:bookmarkStart w:id="19347" w:name="_Toc29504407"/>
      <w:bookmarkStart w:id="19348" w:name="_Toc29504991"/>
      <w:bookmarkStart w:id="19349" w:name="_Toc36553444"/>
      <w:bookmarkStart w:id="19350" w:name="_Toc36555171"/>
      <w:bookmarkStart w:id="19351" w:name="_Toc45652570"/>
      <w:bookmarkStart w:id="19352" w:name="_Toc45659002"/>
      <w:bookmarkStart w:id="19353" w:name="_Toc45720822"/>
      <w:bookmarkStart w:id="19354" w:name="_Toc45798702"/>
      <w:bookmarkStart w:id="19355" w:name="_Toc45898091"/>
      <w:bookmarkStart w:id="19356" w:name="_Toc51746298"/>
      <w:bookmarkStart w:id="19357" w:name="_Toc64446563"/>
      <w:bookmarkStart w:id="19358" w:name="_Toc73982433"/>
      <w:bookmarkStart w:id="19359" w:name="_Toc88652523"/>
      <w:bookmarkStart w:id="19360" w:name="_Toc97891567"/>
      <w:bookmarkStart w:id="19361" w:name="_Toc99123772"/>
      <w:bookmarkStart w:id="19362" w:name="_Toc99662578"/>
      <w:bookmarkStart w:id="19363" w:name="_Toc105152657"/>
      <w:bookmarkStart w:id="19364" w:name="_Toc105174463"/>
      <w:bookmarkStart w:id="19365" w:name="_Toc106109461"/>
      <w:bookmarkStart w:id="19366" w:name="_Toc107409919"/>
      <w:bookmarkStart w:id="19367" w:name="_Toc112757108"/>
      <w:bookmarkStart w:id="19368" w:name="_Toc120537603"/>
      <w:r w:rsidRPr="001D2E49">
        <w:t>10.3.4.1</w:t>
      </w:r>
      <w:r w:rsidRPr="001D2E49">
        <w:tab/>
        <w:t>Procedure Code</w:t>
      </w:r>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369" w:name="_Toc20955371"/>
      <w:bookmarkStart w:id="19370" w:name="_Toc29503824"/>
      <w:bookmarkStart w:id="19371" w:name="_Toc29504408"/>
      <w:bookmarkStart w:id="19372" w:name="_Toc29504992"/>
      <w:bookmarkStart w:id="19373" w:name="_Toc36553445"/>
      <w:bookmarkStart w:id="19374" w:name="_Toc36555172"/>
      <w:bookmarkStart w:id="19375" w:name="_Toc45652571"/>
      <w:bookmarkStart w:id="19376" w:name="_Toc45659003"/>
      <w:bookmarkStart w:id="19377" w:name="_Toc45720823"/>
      <w:bookmarkStart w:id="19378" w:name="_Toc45798703"/>
      <w:bookmarkStart w:id="19379" w:name="_Toc45898092"/>
      <w:bookmarkStart w:id="19380" w:name="_Toc51746299"/>
      <w:bookmarkStart w:id="19381" w:name="_Toc64446564"/>
      <w:bookmarkStart w:id="19382" w:name="_Toc73982434"/>
      <w:bookmarkStart w:id="19383" w:name="_Toc88652524"/>
      <w:bookmarkStart w:id="19384" w:name="_Toc97891568"/>
      <w:bookmarkStart w:id="19385" w:name="_Toc99123773"/>
      <w:bookmarkStart w:id="19386" w:name="_Toc99662579"/>
      <w:bookmarkStart w:id="19387" w:name="_Toc105152658"/>
      <w:bookmarkStart w:id="19388" w:name="_Toc105174464"/>
      <w:bookmarkStart w:id="19389" w:name="_Toc106109462"/>
      <w:bookmarkStart w:id="19390" w:name="_Toc107409920"/>
      <w:bookmarkStart w:id="19391" w:name="_Toc112757109"/>
      <w:bookmarkStart w:id="19392" w:name="_Toc120537604"/>
      <w:r w:rsidRPr="001D2E49">
        <w:t>10.3.4.1A</w:t>
      </w:r>
      <w:r w:rsidRPr="001D2E49">
        <w:tab/>
        <w:t>Type of Message</w:t>
      </w:r>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393" w:name="_Toc20955372"/>
      <w:bookmarkStart w:id="19394" w:name="_Toc29503825"/>
      <w:bookmarkStart w:id="19395" w:name="_Toc29504409"/>
      <w:bookmarkStart w:id="19396" w:name="_Toc29504993"/>
      <w:bookmarkStart w:id="19397" w:name="_Toc36553446"/>
      <w:bookmarkStart w:id="19398" w:name="_Toc36555173"/>
      <w:bookmarkStart w:id="19399" w:name="_Toc45652572"/>
      <w:bookmarkStart w:id="19400" w:name="_Toc45659004"/>
      <w:bookmarkStart w:id="19401" w:name="_Toc45720824"/>
      <w:bookmarkStart w:id="19402" w:name="_Toc45798704"/>
      <w:bookmarkStart w:id="19403" w:name="_Toc45898093"/>
      <w:bookmarkStart w:id="19404" w:name="_Toc51746300"/>
      <w:bookmarkStart w:id="19405" w:name="_Toc64446565"/>
      <w:bookmarkStart w:id="19406" w:name="_Toc73982435"/>
      <w:bookmarkStart w:id="19407" w:name="_Toc88652525"/>
      <w:bookmarkStart w:id="19408" w:name="_Toc97891569"/>
      <w:bookmarkStart w:id="19409" w:name="_Toc99123774"/>
      <w:bookmarkStart w:id="19410" w:name="_Toc99662580"/>
      <w:bookmarkStart w:id="19411" w:name="_Toc105152659"/>
      <w:bookmarkStart w:id="19412" w:name="_Toc105174465"/>
      <w:bookmarkStart w:id="19413" w:name="_Toc106109463"/>
      <w:bookmarkStart w:id="19414" w:name="_Toc107409921"/>
      <w:bookmarkStart w:id="19415" w:name="_Toc112757110"/>
      <w:bookmarkStart w:id="19416" w:name="_Toc120537605"/>
      <w:r w:rsidRPr="001D2E49">
        <w:t>10.3.4.2</w:t>
      </w:r>
      <w:r w:rsidRPr="001D2E49">
        <w:tab/>
        <w:t>IEs other than the Procedure Code and Type of Message</w:t>
      </w:r>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lastRenderedPageBreak/>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417" w:name="_Toc20955373"/>
      <w:bookmarkStart w:id="19418" w:name="_Toc29503826"/>
      <w:bookmarkStart w:id="19419" w:name="_Toc29504410"/>
      <w:bookmarkStart w:id="19420" w:name="_Toc29504994"/>
      <w:bookmarkStart w:id="19421" w:name="_Toc36553447"/>
      <w:bookmarkStart w:id="19422" w:name="_Toc36555174"/>
      <w:bookmarkStart w:id="19423" w:name="_Toc45652573"/>
      <w:bookmarkStart w:id="19424" w:name="_Toc45659005"/>
      <w:bookmarkStart w:id="19425" w:name="_Toc45720825"/>
      <w:bookmarkStart w:id="19426" w:name="_Toc45798705"/>
      <w:bookmarkStart w:id="19427" w:name="_Toc45898094"/>
      <w:bookmarkStart w:id="19428" w:name="_Toc51746301"/>
      <w:bookmarkStart w:id="19429" w:name="_Toc64446566"/>
      <w:bookmarkStart w:id="19430" w:name="_Toc73982436"/>
      <w:bookmarkStart w:id="19431" w:name="_Toc88652526"/>
      <w:bookmarkStart w:id="19432" w:name="_Toc97891570"/>
      <w:bookmarkStart w:id="19433" w:name="_Toc99123775"/>
      <w:bookmarkStart w:id="19434" w:name="_Toc99662581"/>
      <w:bookmarkStart w:id="19435" w:name="_Toc105152660"/>
      <w:bookmarkStart w:id="19436" w:name="_Toc105174466"/>
      <w:bookmarkStart w:id="19437" w:name="_Toc106109464"/>
      <w:bookmarkStart w:id="19438" w:name="_Toc107409922"/>
      <w:bookmarkStart w:id="19439" w:name="_Toc112757111"/>
      <w:bookmarkStart w:id="19440" w:name="_Toc120537606"/>
      <w:r w:rsidRPr="001D2E49">
        <w:t>10.3.5</w:t>
      </w:r>
      <w:r w:rsidRPr="001D2E49">
        <w:tab/>
        <w:t>Missing IE or IE group</w:t>
      </w:r>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lastRenderedPageBreak/>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441" w:name="_Toc20955374"/>
      <w:bookmarkStart w:id="19442" w:name="_Toc29503827"/>
      <w:bookmarkStart w:id="19443" w:name="_Toc29504411"/>
      <w:bookmarkStart w:id="19444" w:name="_Toc29504995"/>
      <w:bookmarkStart w:id="19445" w:name="_Toc36553448"/>
      <w:bookmarkStart w:id="19446" w:name="_Toc36555175"/>
      <w:bookmarkStart w:id="19447" w:name="_Toc45652574"/>
      <w:bookmarkStart w:id="19448" w:name="_Toc45659006"/>
      <w:bookmarkStart w:id="19449" w:name="_Toc45720826"/>
      <w:bookmarkStart w:id="19450" w:name="_Toc45798706"/>
      <w:bookmarkStart w:id="19451" w:name="_Toc45898095"/>
      <w:bookmarkStart w:id="19452" w:name="_Toc51746302"/>
      <w:bookmarkStart w:id="19453" w:name="_Toc64446567"/>
      <w:bookmarkStart w:id="19454" w:name="_Toc73982437"/>
      <w:bookmarkStart w:id="19455" w:name="_Toc88652527"/>
      <w:bookmarkStart w:id="19456" w:name="_Toc97891571"/>
      <w:bookmarkStart w:id="19457" w:name="_Toc99123776"/>
      <w:bookmarkStart w:id="19458" w:name="_Toc99662582"/>
      <w:bookmarkStart w:id="19459" w:name="_Toc105152661"/>
      <w:bookmarkStart w:id="19460" w:name="_Toc105174467"/>
      <w:bookmarkStart w:id="19461" w:name="_Toc106109465"/>
      <w:bookmarkStart w:id="19462" w:name="_Toc107409923"/>
      <w:bookmarkStart w:id="19463" w:name="_Toc112757112"/>
      <w:bookmarkStart w:id="19464" w:name="_Toc120537607"/>
      <w:r w:rsidRPr="001D2E49">
        <w:t>10.3.6</w:t>
      </w:r>
      <w:r w:rsidRPr="001D2E49">
        <w:tab/>
        <w:t>IEs or IE groups received in wrong order or with too many occurrences or erroneously present</w:t>
      </w:r>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lastRenderedPageBreak/>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9465" w:name="_Toc20955375"/>
      <w:bookmarkStart w:id="19466" w:name="_Toc29503828"/>
      <w:bookmarkStart w:id="19467" w:name="_Toc29504412"/>
      <w:bookmarkStart w:id="19468" w:name="_Toc29504996"/>
      <w:bookmarkStart w:id="19469" w:name="_Toc36553449"/>
      <w:bookmarkStart w:id="19470" w:name="_Toc36555176"/>
      <w:bookmarkStart w:id="19471" w:name="_Toc45652575"/>
      <w:bookmarkStart w:id="19472" w:name="_Toc45659007"/>
      <w:bookmarkStart w:id="19473" w:name="_Toc45720827"/>
      <w:bookmarkStart w:id="19474" w:name="_Toc45798707"/>
      <w:bookmarkStart w:id="19475" w:name="_Toc45898096"/>
      <w:bookmarkStart w:id="19476" w:name="_Toc51746303"/>
      <w:bookmarkStart w:id="19477" w:name="_Toc64446568"/>
      <w:bookmarkStart w:id="19478" w:name="_Toc73982438"/>
      <w:bookmarkStart w:id="19479" w:name="_Toc88652528"/>
      <w:bookmarkStart w:id="19480" w:name="_Toc97891572"/>
      <w:bookmarkStart w:id="19481" w:name="_Toc99123777"/>
      <w:bookmarkStart w:id="19482" w:name="_Toc99662583"/>
      <w:bookmarkStart w:id="19483" w:name="_Toc105152662"/>
      <w:bookmarkStart w:id="19484" w:name="_Toc105174468"/>
      <w:bookmarkStart w:id="19485" w:name="_Toc106109466"/>
      <w:bookmarkStart w:id="19486" w:name="_Toc107409924"/>
      <w:bookmarkStart w:id="19487" w:name="_Toc112757113"/>
      <w:bookmarkStart w:id="19488" w:name="_Toc120537608"/>
      <w:r w:rsidRPr="001D2E49">
        <w:t>10.4</w:t>
      </w:r>
      <w:r w:rsidRPr="001D2E49">
        <w:tab/>
        <w:t>Logical Error</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9489" w:name="_Toc20955376"/>
      <w:bookmarkStart w:id="19490" w:name="_Toc29503829"/>
      <w:bookmarkStart w:id="19491" w:name="_Toc29504413"/>
      <w:bookmarkStart w:id="19492" w:name="_Toc29504997"/>
      <w:bookmarkStart w:id="19493" w:name="_Toc36553450"/>
      <w:bookmarkStart w:id="19494" w:name="_Toc36555177"/>
      <w:bookmarkStart w:id="19495" w:name="_Toc45652576"/>
      <w:bookmarkStart w:id="19496" w:name="_Toc45659008"/>
      <w:bookmarkStart w:id="19497" w:name="_Toc45720828"/>
      <w:bookmarkStart w:id="19498" w:name="_Toc45798708"/>
      <w:bookmarkStart w:id="19499" w:name="_Toc45898097"/>
      <w:bookmarkStart w:id="19500" w:name="_Toc51746304"/>
      <w:bookmarkStart w:id="19501" w:name="_Toc64446569"/>
      <w:bookmarkStart w:id="19502" w:name="_Toc73982439"/>
      <w:bookmarkStart w:id="19503" w:name="_Toc88652529"/>
      <w:bookmarkStart w:id="19504" w:name="_Toc97891573"/>
      <w:bookmarkStart w:id="19505" w:name="_Toc99123778"/>
      <w:bookmarkStart w:id="19506" w:name="_Toc99662584"/>
      <w:bookmarkStart w:id="19507" w:name="_Toc105152663"/>
      <w:bookmarkStart w:id="19508" w:name="_Toc105174469"/>
      <w:bookmarkStart w:id="19509" w:name="_Toc106109467"/>
      <w:bookmarkStart w:id="19510" w:name="_Toc107409925"/>
      <w:bookmarkStart w:id="19511" w:name="_Toc112757114"/>
      <w:bookmarkStart w:id="19512" w:name="_Toc120537609"/>
      <w:r w:rsidRPr="001D2E49">
        <w:t>10.5</w:t>
      </w:r>
      <w:r w:rsidRPr="001D2E49">
        <w:tab/>
        <w:t>Exceptions</w:t>
      </w:r>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9513" w:name="_Toc20955377"/>
      <w:bookmarkStart w:id="19514" w:name="_Toc29503830"/>
      <w:bookmarkStart w:id="19515" w:name="_Toc29504414"/>
      <w:bookmarkStart w:id="19516" w:name="_Toc29504998"/>
      <w:bookmarkStart w:id="19517" w:name="_Toc36553451"/>
      <w:bookmarkStart w:id="19518" w:name="_Toc36555178"/>
      <w:bookmarkStart w:id="19519" w:name="_Toc45652577"/>
      <w:bookmarkStart w:id="19520" w:name="_Toc45659009"/>
      <w:bookmarkStart w:id="19521" w:name="_Toc45720829"/>
      <w:bookmarkStart w:id="19522" w:name="_Toc45798709"/>
      <w:bookmarkStart w:id="19523" w:name="_Toc45898098"/>
      <w:bookmarkStart w:id="19524" w:name="_Toc51746305"/>
      <w:bookmarkStart w:id="19525" w:name="_Toc64446570"/>
      <w:bookmarkStart w:id="19526" w:name="_Toc73982440"/>
      <w:bookmarkStart w:id="19527" w:name="_Toc88652530"/>
      <w:bookmarkStart w:id="19528" w:name="_Toc97891574"/>
      <w:bookmarkStart w:id="19529" w:name="_Toc99123779"/>
      <w:bookmarkStart w:id="19530" w:name="_Toc99662585"/>
      <w:bookmarkStart w:id="19531" w:name="_Toc105152664"/>
      <w:bookmarkStart w:id="19532" w:name="_Toc105174470"/>
      <w:bookmarkStart w:id="19533" w:name="_Toc106109468"/>
      <w:bookmarkStart w:id="19534" w:name="_Toc107409926"/>
      <w:bookmarkStart w:id="19535" w:name="_Toc112757115"/>
      <w:bookmarkStart w:id="19536" w:name="_Toc120537610"/>
      <w:r w:rsidRPr="001D2E49">
        <w:lastRenderedPageBreak/>
        <w:t>10.6</w:t>
      </w:r>
      <w:r w:rsidRPr="001D2E49">
        <w:tab/>
        <w:t>Handling of AP ID</w:t>
      </w:r>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19537" w:name="historyclause"/>
      <w:r w:rsidRPr="001D2E49">
        <w:br w:type="page"/>
      </w:r>
      <w:bookmarkStart w:id="19538" w:name="_Toc20955378"/>
      <w:bookmarkStart w:id="19539" w:name="_Toc29503831"/>
      <w:bookmarkStart w:id="19540" w:name="_Toc29504415"/>
      <w:bookmarkStart w:id="19541" w:name="_Toc29504999"/>
      <w:bookmarkStart w:id="19542" w:name="_Toc36553452"/>
      <w:bookmarkStart w:id="19543" w:name="_Toc36555179"/>
      <w:bookmarkStart w:id="19544" w:name="_Toc45652578"/>
      <w:bookmarkStart w:id="19545" w:name="_Toc45659010"/>
      <w:bookmarkStart w:id="19546" w:name="_Toc45720830"/>
      <w:bookmarkStart w:id="19547" w:name="_Toc45798710"/>
      <w:bookmarkStart w:id="19548" w:name="_Toc45898099"/>
      <w:bookmarkStart w:id="19549" w:name="_Toc51746306"/>
      <w:bookmarkStart w:id="19550" w:name="_Toc64446571"/>
      <w:bookmarkStart w:id="19551" w:name="_Toc73982441"/>
      <w:bookmarkStart w:id="19552" w:name="_Toc88652531"/>
      <w:bookmarkStart w:id="19553" w:name="_Toc97891575"/>
      <w:bookmarkStart w:id="19554" w:name="_Toc99123780"/>
      <w:bookmarkStart w:id="19555" w:name="_Toc99662586"/>
      <w:bookmarkStart w:id="19556" w:name="_Toc105152665"/>
      <w:bookmarkStart w:id="19557" w:name="_Toc105174471"/>
      <w:bookmarkStart w:id="19558" w:name="_Toc106109469"/>
      <w:bookmarkStart w:id="19559" w:name="_Toc107409927"/>
      <w:bookmarkStart w:id="19560" w:name="_Toc112757116"/>
      <w:bookmarkStart w:id="19561" w:name="_Toc120537611"/>
      <w:r w:rsidR="00776454" w:rsidRPr="001D2E49">
        <w:lastRenderedPageBreak/>
        <w:t>Annex A</w:t>
      </w:r>
      <w:r w:rsidRPr="001D2E49">
        <w:t xml:space="preserve"> (informative):</w:t>
      </w:r>
      <w:r w:rsidRPr="001D2E49">
        <w:br/>
        <w:t>Change history</w:t>
      </w:r>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9562">
          <w:tblGrid>
            <w:gridCol w:w="800"/>
            <w:gridCol w:w="800"/>
            <w:gridCol w:w="1094"/>
            <w:gridCol w:w="525"/>
            <w:gridCol w:w="425"/>
            <w:gridCol w:w="425"/>
            <w:gridCol w:w="4962"/>
            <w:gridCol w:w="708"/>
          </w:tblGrid>
        </w:tblGridChange>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63"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564"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565"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1F2B608" w14:textId="6D6A5511" w:rsidR="004E76E5" w:rsidRDefault="004E76E5" w:rsidP="004E76E5">
            <w:pPr>
              <w:pStyle w:val="TAC"/>
              <w:rPr>
                <w:ins w:id="19566"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567"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73E38D6" w14:textId="0E042AD3" w:rsidR="004E76E5" w:rsidRDefault="004E76E5" w:rsidP="004E76E5">
            <w:pPr>
              <w:pStyle w:val="TAC"/>
              <w:rPr>
                <w:ins w:id="19568"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569"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49171ABF" w14:textId="76FDBA69" w:rsidR="004E76E5" w:rsidRPr="00737B16" w:rsidRDefault="004E76E5" w:rsidP="004E76E5">
            <w:pPr>
              <w:pStyle w:val="TAC"/>
              <w:rPr>
                <w:ins w:id="19570" w:author="MCC" w:date="2023-03-27T17:58:00Z"/>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571"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669E349" w14:textId="3B7A7AD8" w:rsidR="004E76E5" w:rsidRDefault="004E76E5" w:rsidP="004E76E5">
            <w:pPr>
              <w:pStyle w:val="TAL"/>
              <w:rPr>
                <w:ins w:id="19572" w:author="MCC" w:date="2023-03-27T17:58:00Z"/>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573"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7412F73" w14:textId="55C14DFE" w:rsidR="004E76E5" w:rsidRDefault="004E76E5" w:rsidP="004E76E5">
            <w:pPr>
              <w:pStyle w:val="TAR"/>
              <w:rPr>
                <w:ins w:id="19574" w:author="MCC" w:date="2023-03-27T17:58:00Z"/>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575"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AC63701" w14:textId="08E4E178" w:rsidR="004E76E5" w:rsidRDefault="004E76E5" w:rsidP="004E76E5">
            <w:pPr>
              <w:pStyle w:val="TAC"/>
              <w:rPr>
                <w:ins w:id="19576"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577"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138EE51" w14:textId="592BB2C3" w:rsidR="004E76E5" w:rsidRPr="00BF70EF" w:rsidRDefault="004E76E5" w:rsidP="004E76E5">
            <w:pPr>
              <w:pStyle w:val="TAL"/>
              <w:rPr>
                <w:ins w:id="19578" w:author="MCC" w:date="2023-03-27T17:58:00Z"/>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579"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01B61CF" w14:textId="4AC5FD0A" w:rsidR="004E76E5" w:rsidRDefault="004E76E5" w:rsidP="004E76E5">
            <w:pPr>
              <w:pStyle w:val="TAC"/>
              <w:rPr>
                <w:ins w:id="19580" w:author="MCC" w:date="2023-03-27T17:58:00Z"/>
                <w:sz w:val="16"/>
                <w:szCs w:val="16"/>
              </w:rPr>
            </w:pPr>
            <w:r w:rsidRPr="004256FE">
              <w:rPr>
                <w:rFonts w:cs="Arial"/>
                <w:color w:val="000000"/>
                <w:sz w:val="16"/>
                <w:szCs w:val="16"/>
              </w:rPr>
              <w:t>17.4.0</w:t>
            </w:r>
          </w:p>
        </w:tc>
      </w:tr>
      <w:tr w:rsidR="004E76E5" w:rsidRPr="001D2E49" w14:paraId="0C6E90BD"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81"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582"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583"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B194464" w14:textId="354667F1" w:rsidR="004E76E5" w:rsidRDefault="004E76E5" w:rsidP="004E76E5">
            <w:pPr>
              <w:pStyle w:val="TAC"/>
              <w:rPr>
                <w:ins w:id="19584"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585"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3618706" w14:textId="63A2D8E2" w:rsidR="004E76E5" w:rsidRDefault="004E76E5" w:rsidP="004E76E5">
            <w:pPr>
              <w:pStyle w:val="TAC"/>
              <w:rPr>
                <w:ins w:id="19586"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587"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6F85AAB9" w14:textId="0A10DAE9" w:rsidR="004E76E5" w:rsidRPr="00737B16" w:rsidRDefault="004E76E5" w:rsidP="004E76E5">
            <w:pPr>
              <w:pStyle w:val="TAC"/>
              <w:rPr>
                <w:ins w:id="19588" w:author="MCC" w:date="2023-03-27T17:58:00Z"/>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589"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5F3683A" w14:textId="0CED70B1" w:rsidR="004E76E5" w:rsidRDefault="004E76E5" w:rsidP="004E76E5">
            <w:pPr>
              <w:pStyle w:val="TAL"/>
              <w:rPr>
                <w:ins w:id="19590" w:author="MCC" w:date="2023-03-27T17:58:00Z"/>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591"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5F25E00" w14:textId="4FEE6715" w:rsidR="004E76E5" w:rsidRDefault="004E76E5" w:rsidP="004E76E5">
            <w:pPr>
              <w:pStyle w:val="TAR"/>
              <w:rPr>
                <w:ins w:id="19592" w:author="MCC" w:date="2023-03-27T17:58:00Z"/>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593"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E0CF341" w14:textId="6C1C599C" w:rsidR="004E76E5" w:rsidRDefault="004E76E5" w:rsidP="004E76E5">
            <w:pPr>
              <w:pStyle w:val="TAC"/>
              <w:rPr>
                <w:ins w:id="19594"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595"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1DCC282" w14:textId="1234FFCD" w:rsidR="004E76E5" w:rsidRPr="00BF70EF" w:rsidRDefault="004E76E5" w:rsidP="004E76E5">
            <w:pPr>
              <w:pStyle w:val="TAL"/>
              <w:rPr>
                <w:ins w:id="19596" w:author="MCC" w:date="2023-03-27T17:58:00Z"/>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597"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D1EAA0D" w14:textId="19A1277A" w:rsidR="004E76E5" w:rsidRDefault="004E76E5" w:rsidP="004E76E5">
            <w:pPr>
              <w:pStyle w:val="TAC"/>
              <w:rPr>
                <w:ins w:id="19598" w:author="MCC" w:date="2023-03-27T17:58:00Z"/>
                <w:sz w:val="16"/>
                <w:szCs w:val="16"/>
              </w:rPr>
            </w:pPr>
            <w:r w:rsidRPr="004256FE">
              <w:rPr>
                <w:rFonts w:cs="Arial"/>
                <w:color w:val="000000"/>
                <w:sz w:val="16"/>
                <w:szCs w:val="16"/>
              </w:rPr>
              <w:t>17.4.0</w:t>
            </w:r>
          </w:p>
        </w:tc>
      </w:tr>
      <w:tr w:rsidR="004E76E5" w:rsidRPr="001D2E49" w14:paraId="413CD6DF"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99"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00"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01"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75D95A2" w14:textId="42A7BEC5" w:rsidR="004E76E5" w:rsidRDefault="004E76E5" w:rsidP="004E76E5">
            <w:pPr>
              <w:pStyle w:val="TAC"/>
              <w:rPr>
                <w:ins w:id="19602" w:author="MCC" w:date="2023-03-27T17:58:00Z"/>
                <w:sz w:val="16"/>
                <w:szCs w:val="16"/>
              </w:rPr>
            </w:pPr>
            <w:r w:rsidRPr="004256FE">
              <w:rPr>
                <w:rFonts w:cs="Arial"/>
                <w:color w:val="000000"/>
                <w:sz w:val="16"/>
                <w:szCs w:val="16"/>
              </w:rPr>
              <w:lastRenderedPageBreak/>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03"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C422524" w14:textId="33B76B64" w:rsidR="004E76E5" w:rsidRDefault="004E76E5" w:rsidP="004E76E5">
            <w:pPr>
              <w:pStyle w:val="TAC"/>
              <w:rPr>
                <w:ins w:id="19604"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05"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1097C640" w14:textId="70C21B1C" w:rsidR="004E76E5" w:rsidRPr="00737B16" w:rsidRDefault="004E76E5" w:rsidP="004E76E5">
            <w:pPr>
              <w:pStyle w:val="TAC"/>
              <w:rPr>
                <w:ins w:id="19606" w:author="MCC" w:date="2023-03-27T17:58:00Z"/>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07"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99D3595" w14:textId="75709BD5" w:rsidR="004E76E5" w:rsidRDefault="004E76E5" w:rsidP="004E76E5">
            <w:pPr>
              <w:pStyle w:val="TAL"/>
              <w:rPr>
                <w:ins w:id="19608" w:author="MCC" w:date="2023-03-27T17:58:00Z"/>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09"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F1D4EAD" w14:textId="22D8D053" w:rsidR="004E76E5" w:rsidRDefault="004E76E5" w:rsidP="004E76E5">
            <w:pPr>
              <w:pStyle w:val="TAR"/>
              <w:rPr>
                <w:ins w:id="19610" w:author="MCC" w:date="2023-03-27T17:58:00Z"/>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11"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2600981" w14:textId="4C5AF820" w:rsidR="004E76E5" w:rsidRDefault="004E76E5" w:rsidP="004E76E5">
            <w:pPr>
              <w:pStyle w:val="TAC"/>
              <w:rPr>
                <w:ins w:id="19612" w:author="MCC" w:date="2023-03-27T17:58:00Z"/>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613"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9597EB7" w14:textId="344DC71C" w:rsidR="004E76E5" w:rsidRPr="00BF70EF" w:rsidRDefault="004E76E5" w:rsidP="004E76E5">
            <w:pPr>
              <w:pStyle w:val="TAL"/>
              <w:rPr>
                <w:ins w:id="19614" w:author="MCC" w:date="2023-03-27T17:58:00Z"/>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615"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95F1F34" w14:textId="6C3134B6" w:rsidR="004E76E5" w:rsidRDefault="004E76E5" w:rsidP="004E76E5">
            <w:pPr>
              <w:pStyle w:val="TAC"/>
              <w:rPr>
                <w:ins w:id="19616" w:author="MCC" w:date="2023-03-27T17:58:00Z"/>
                <w:sz w:val="16"/>
                <w:szCs w:val="16"/>
              </w:rPr>
            </w:pPr>
            <w:r w:rsidRPr="004256FE">
              <w:rPr>
                <w:rFonts w:cs="Arial"/>
                <w:color w:val="000000"/>
                <w:sz w:val="16"/>
                <w:szCs w:val="16"/>
              </w:rPr>
              <w:t>17.4.0</w:t>
            </w:r>
          </w:p>
        </w:tc>
      </w:tr>
      <w:tr w:rsidR="004E76E5" w:rsidRPr="001D2E49" w14:paraId="30F62613"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17"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18"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19"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AAA9321" w14:textId="01A385E4" w:rsidR="004E76E5" w:rsidRDefault="004E76E5" w:rsidP="004E76E5">
            <w:pPr>
              <w:pStyle w:val="TAC"/>
              <w:rPr>
                <w:ins w:id="19620"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21"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CDB355F" w14:textId="2BD8C9D5" w:rsidR="004E76E5" w:rsidRDefault="004E76E5" w:rsidP="004E76E5">
            <w:pPr>
              <w:pStyle w:val="TAC"/>
              <w:rPr>
                <w:ins w:id="19622"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23"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309B7C4B" w14:textId="0DD03370" w:rsidR="004E76E5" w:rsidRPr="00737B16" w:rsidRDefault="004E76E5" w:rsidP="004E76E5">
            <w:pPr>
              <w:pStyle w:val="TAC"/>
              <w:rPr>
                <w:ins w:id="19624" w:author="MCC" w:date="2023-03-27T17:58:00Z"/>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25"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57FC099C" w14:textId="6EF183B4" w:rsidR="004E76E5" w:rsidRDefault="004E76E5" w:rsidP="004E76E5">
            <w:pPr>
              <w:pStyle w:val="TAL"/>
              <w:rPr>
                <w:ins w:id="19626" w:author="MCC" w:date="2023-03-27T17:58:00Z"/>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27"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B0980A2" w14:textId="0E7FE2C3" w:rsidR="004E76E5" w:rsidRDefault="004E76E5" w:rsidP="004E76E5">
            <w:pPr>
              <w:pStyle w:val="TAR"/>
              <w:rPr>
                <w:ins w:id="19628" w:author="MCC" w:date="2023-03-27T17:58:00Z"/>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29"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698B453" w14:textId="1CB24232" w:rsidR="004E76E5" w:rsidRDefault="004E76E5" w:rsidP="004E76E5">
            <w:pPr>
              <w:pStyle w:val="TAC"/>
              <w:rPr>
                <w:ins w:id="19630"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631"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B4A962B" w14:textId="52CCD49A" w:rsidR="004E76E5" w:rsidRPr="00BF70EF" w:rsidRDefault="004E76E5" w:rsidP="004E76E5">
            <w:pPr>
              <w:pStyle w:val="TAL"/>
              <w:rPr>
                <w:ins w:id="19632" w:author="MCC" w:date="2023-03-27T17:58:00Z"/>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633"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76FA413" w14:textId="33B0FE36" w:rsidR="004E76E5" w:rsidRDefault="004E76E5" w:rsidP="004E76E5">
            <w:pPr>
              <w:pStyle w:val="TAC"/>
              <w:rPr>
                <w:ins w:id="19634" w:author="MCC" w:date="2023-03-27T17:58:00Z"/>
                <w:sz w:val="16"/>
                <w:szCs w:val="16"/>
              </w:rPr>
            </w:pPr>
            <w:r w:rsidRPr="004256FE">
              <w:rPr>
                <w:rFonts w:cs="Arial"/>
                <w:color w:val="000000"/>
                <w:sz w:val="16"/>
                <w:szCs w:val="16"/>
              </w:rPr>
              <w:t>17.4.0</w:t>
            </w:r>
          </w:p>
        </w:tc>
      </w:tr>
      <w:tr w:rsidR="004E76E5" w:rsidRPr="001D2E49" w14:paraId="47837F86"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35"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36"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37"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52B63C9" w14:textId="4DA4BBB7" w:rsidR="004E76E5" w:rsidRDefault="004E76E5" w:rsidP="004E76E5">
            <w:pPr>
              <w:pStyle w:val="TAC"/>
              <w:rPr>
                <w:ins w:id="19638"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39"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C9FE346" w14:textId="0C845C77" w:rsidR="004E76E5" w:rsidRDefault="004E76E5" w:rsidP="004E76E5">
            <w:pPr>
              <w:pStyle w:val="TAC"/>
              <w:rPr>
                <w:ins w:id="19640"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41"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0CDEB253" w14:textId="2D365634" w:rsidR="004E76E5" w:rsidRPr="00737B16" w:rsidRDefault="004E76E5" w:rsidP="004E76E5">
            <w:pPr>
              <w:pStyle w:val="TAC"/>
              <w:rPr>
                <w:ins w:id="19642" w:author="MCC" w:date="2023-03-27T17:58:00Z"/>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43"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566BCEFA" w14:textId="470B89EB" w:rsidR="004E76E5" w:rsidRDefault="004E76E5" w:rsidP="004E76E5">
            <w:pPr>
              <w:pStyle w:val="TAL"/>
              <w:rPr>
                <w:ins w:id="19644" w:author="MCC" w:date="2023-03-27T17:58:00Z"/>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45"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0F028D6" w14:textId="2252DB22" w:rsidR="004E76E5" w:rsidRDefault="004E76E5" w:rsidP="004E76E5">
            <w:pPr>
              <w:pStyle w:val="TAR"/>
              <w:rPr>
                <w:ins w:id="19646" w:author="MCC" w:date="2023-03-27T17:58:00Z"/>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47"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185B4F52" w14:textId="1DA10DB8" w:rsidR="004E76E5" w:rsidRDefault="004E76E5" w:rsidP="004E76E5">
            <w:pPr>
              <w:pStyle w:val="TAC"/>
              <w:rPr>
                <w:ins w:id="19648"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649"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1FEAB66" w14:textId="50307E34" w:rsidR="004E76E5" w:rsidRPr="00BF70EF" w:rsidRDefault="004E76E5" w:rsidP="004E76E5">
            <w:pPr>
              <w:pStyle w:val="TAL"/>
              <w:rPr>
                <w:ins w:id="19650" w:author="MCC" w:date="2023-03-27T17:58:00Z"/>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651"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2022649" w14:textId="45CBE89B" w:rsidR="004E76E5" w:rsidRDefault="004E76E5" w:rsidP="004E76E5">
            <w:pPr>
              <w:pStyle w:val="TAC"/>
              <w:rPr>
                <w:ins w:id="19652" w:author="MCC" w:date="2023-03-27T17:58:00Z"/>
                <w:sz w:val="16"/>
                <w:szCs w:val="16"/>
              </w:rPr>
            </w:pPr>
            <w:r w:rsidRPr="004256FE">
              <w:rPr>
                <w:rFonts w:cs="Arial"/>
                <w:color w:val="000000"/>
                <w:sz w:val="16"/>
                <w:szCs w:val="16"/>
              </w:rPr>
              <w:t>17.4.0</w:t>
            </w:r>
          </w:p>
        </w:tc>
      </w:tr>
      <w:tr w:rsidR="004E76E5" w:rsidRPr="001D2E49" w14:paraId="052B269D"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53"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54"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55"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C68018C" w14:textId="4421D179" w:rsidR="004E76E5" w:rsidRDefault="004E76E5" w:rsidP="004E76E5">
            <w:pPr>
              <w:pStyle w:val="TAC"/>
              <w:rPr>
                <w:ins w:id="19656"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57"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D103359" w14:textId="73EA6762" w:rsidR="004E76E5" w:rsidRDefault="004E76E5" w:rsidP="004E76E5">
            <w:pPr>
              <w:pStyle w:val="TAC"/>
              <w:rPr>
                <w:ins w:id="19658"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59"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618EAEDA" w14:textId="7678CE8D" w:rsidR="004E76E5" w:rsidRPr="00737B16" w:rsidRDefault="004E76E5" w:rsidP="004E76E5">
            <w:pPr>
              <w:pStyle w:val="TAC"/>
              <w:rPr>
                <w:ins w:id="19660" w:author="MCC" w:date="2023-03-27T17:58:00Z"/>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61"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9D6D303" w14:textId="6C95ADA6" w:rsidR="004E76E5" w:rsidRDefault="004E76E5" w:rsidP="004E76E5">
            <w:pPr>
              <w:pStyle w:val="TAL"/>
              <w:rPr>
                <w:ins w:id="19662" w:author="MCC" w:date="2023-03-27T17:58:00Z"/>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63"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169F090" w14:textId="6B386F37" w:rsidR="004E76E5" w:rsidRDefault="004E76E5" w:rsidP="004E76E5">
            <w:pPr>
              <w:pStyle w:val="TAR"/>
              <w:rPr>
                <w:ins w:id="19664" w:author="MCC" w:date="2023-03-27T17:58:00Z"/>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65"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583E68F4" w14:textId="438F2667" w:rsidR="004E76E5" w:rsidRDefault="004E76E5" w:rsidP="004E76E5">
            <w:pPr>
              <w:pStyle w:val="TAC"/>
              <w:rPr>
                <w:ins w:id="19666"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667"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D4D2BA9" w14:textId="3E40F2A5" w:rsidR="004E76E5" w:rsidRPr="00BF70EF" w:rsidRDefault="004E76E5" w:rsidP="004E76E5">
            <w:pPr>
              <w:pStyle w:val="TAL"/>
              <w:rPr>
                <w:ins w:id="19668" w:author="MCC" w:date="2023-03-27T17:58:00Z"/>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669"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490E197" w14:textId="6DACEEEE" w:rsidR="004E76E5" w:rsidRDefault="004E76E5" w:rsidP="004E76E5">
            <w:pPr>
              <w:pStyle w:val="TAC"/>
              <w:rPr>
                <w:ins w:id="19670" w:author="MCC" w:date="2023-03-27T17:58:00Z"/>
                <w:sz w:val="16"/>
                <w:szCs w:val="16"/>
              </w:rPr>
            </w:pPr>
            <w:r w:rsidRPr="004256FE">
              <w:rPr>
                <w:rFonts w:cs="Arial"/>
                <w:color w:val="000000"/>
                <w:sz w:val="16"/>
                <w:szCs w:val="16"/>
              </w:rPr>
              <w:t>17.4.0</w:t>
            </w:r>
          </w:p>
        </w:tc>
      </w:tr>
      <w:tr w:rsidR="004E76E5" w:rsidRPr="001D2E49" w14:paraId="6A765761"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71"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72"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73"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9CAFAF9" w14:textId="0BBB977B" w:rsidR="004E76E5" w:rsidRDefault="004E76E5" w:rsidP="004E76E5">
            <w:pPr>
              <w:pStyle w:val="TAC"/>
              <w:rPr>
                <w:ins w:id="19674"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75"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B0B043D" w14:textId="706F93DE" w:rsidR="004E76E5" w:rsidRDefault="004E76E5" w:rsidP="004E76E5">
            <w:pPr>
              <w:pStyle w:val="TAC"/>
              <w:rPr>
                <w:ins w:id="19676"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77"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30AE7393" w14:textId="2C5E0591" w:rsidR="004E76E5" w:rsidRPr="00737B16" w:rsidRDefault="004E76E5" w:rsidP="004E76E5">
            <w:pPr>
              <w:pStyle w:val="TAC"/>
              <w:rPr>
                <w:ins w:id="19678" w:author="MCC" w:date="2023-03-27T17:58:00Z"/>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79"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F9498F5" w14:textId="136D67A7" w:rsidR="004E76E5" w:rsidRDefault="004E76E5" w:rsidP="004E76E5">
            <w:pPr>
              <w:pStyle w:val="TAL"/>
              <w:rPr>
                <w:ins w:id="19680" w:author="MCC" w:date="2023-03-27T17:58:00Z"/>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81"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2BCBE93" w14:textId="734D8BD7" w:rsidR="004E76E5" w:rsidRDefault="004E76E5" w:rsidP="004E76E5">
            <w:pPr>
              <w:pStyle w:val="TAR"/>
              <w:rPr>
                <w:ins w:id="19682" w:author="MCC" w:date="2023-03-27T17:58:00Z"/>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83"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DE809DC" w14:textId="2A96E335" w:rsidR="004E76E5" w:rsidRDefault="004E76E5" w:rsidP="004E76E5">
            <w:pPr>
              <w:pStyle w:val="TAC"/>
              <w:rPr>
                <w:ins w:id="19684"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685"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59CF0B85" w14:textId="38E9A5C0" w:rsidR="004E76E5" w:rsidRPr="00BF70EF" w:rsidRDefault="004E76E5" w:rsidP="004E76E5">
            <w:pPr>
              <w:pStyle w:val="TAL"/>
              <w:rPr>
                <w:ins w:id="19686" w:author="MCC" w:date="2023-03-27T17:58:00Z"/>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687"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6F9DBE8" w14:textId="6D6821D2" w:rsidR="004E76E5" w:rsidRDefault="004E76E5" w:rsidP="004E76E5">
            <w:pPr>
              <w:pStyle w:val="TAC"/>
              <w:rPr>
                <w:ins w:id="19688" w:author="MCC" w:date="2023-03-27T17:58:00Z"/>
                <w:sz w:val="16"/>
                <w:szCs w:val="16"/>
              </w:rPr>
            </w:pPr>
            <w:r w:rsidRPr="004256FE">
              <w:rPr>
                <w:rFonts w:cs="Arial"/>
                <w:color w:val="000000"/>
                <w:sz w:val="16"/>
                <w:szCs w:val="16"/>
              </w:rPr>
              <w:t>17.4.0</w:t>
            </w:r>
          </w:p>
        </w:tc>
      </w:tr>
      <w:tr w:rsidR="004E76E5" w:rsidRPr="001D2E49" w14:paraId="129BBE98"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89"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90"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91"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102B7D3" w14:textId="7A1F358D" w:rsidR="004E76E5" w:rsidRDefault="004E76E5" w:rsidP="004E76E5">
            <w:pPr>
              <w:pStyle w:val="TAC"/>
              <w:rPr>
                <w:ins w:id="19692"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693"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052D11A" w14:textId="7F35DF7A" w:rsidR="004E76E5" w:rsidRDefault="004E76E5" w:rsidP="004E76E5">
            <w:pPr>
              <w:pStyle w:val="TAC"/>
              <w:rPr>
                <w:ins w:id="19694"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695"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042C95CF" w14:textId="209ED6B4" w:rsidR="004E76E5" w:rsidRPr="00737B16" w:rsidRDefault="004E76E5" w:rsidP="004E76E5">
            <w:pPr>
              <w:pStyle w:val="TAC"/>
              <w:rPr>
                <w:ins w:id="19696" w:author="MCC" w:date="2023-03-27T17:58:00Z"/>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697"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D7BE4FE" w14:textId="6A7F8E07" w:rsidR="004E76E5" w:rsidRDefault="004E76E5" w:rsidP="004E76E5">
            <w:pPr>
              <w:pStyle w:val="TAL"/>
              <w:rPr>
                <w:ins w:id="19698" w:author="MCC" w:date="2023-03-27T17:58:00Z"/>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699"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550CAE5D" w14:textId="403C343E" w:rsidR="004E76E5" w:rsidRDefault="004E76E5" w:rsidP="004E76E5">
            <w:pPr>
              <w:pStyle w:val="TAR"/>
              <w:rPr>
                <w:ins w:id="19700" w:author="MCC" w:date="2023-03-27T17:58:00Z"/>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701"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28A016C" w14:textId="66F062EF" w:rsidR="004E76E5" w:rsidRDefault="004E76E5" w:rsidP="004E76E5">
            <w:pPr>
              <w:pStyle w:val="TAC"/>
              <w:rPr>
                <w:ins w:id="19702"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703"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3656BB1" w14:textId="1F045579" w:rsidR="004E76E5" w:rsidRPr="00BF70EF" w:rsidRDefault="004E76E5" w:rsidP="004E76E5">
            <w:pPr>
              <w:pStyle w:val="TAL"/>
              <w:rPr>
                <w:ins w:id="19704" w:author="MCC" w:date="2023-03-27T17:58:00Z"/>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705"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4E14EE0" w14:textId="0535828A" w:rsidR="004E76E5" w:rsidRDefault="004E76E5" w:rsidP="004E76E5">
            <w:pPr>
              <w:pStyle w:val="TAC"/>
              <w:rPr>
                <w:ins w:id="19706" w:author="MCC" w:date="2023-03-27T17:58:00Z"/>
                <w:sz w:val="16"/>
                <w:szCs w:val="16"/>
              </w:rPr>
            </w:pPr>
            <w:r w:rsidRPr="004256FE">
              <w:rPr>
                <w:rFonts w:cs="Arial"/>
                <w:color w:val="000000"/>
                <w:sz w:val="16"/>
                <w:szCs w:val="16"/>
              </w:rPr>
              <w:t>17.4.0</w:t>
            </w:r>
          </w:p>
        </w:tc>
      </w:tr>
      <w:tr w:rsidR="004E76E5" w:rsidRPr="001D2E49" w14:paraId="1188F6A2" w14:textId="77777777" w:rsidTr="0054755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07" w:author="MCC" w:date="2023-03-27T17:5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08" w:author="MCC" w:date="2023-03-27T17:5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709"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EC5EAEF" w14:textId="7E267E2E" w:rsidR="004E76E5" w:rsidRDefault="004E76E5" w:rsidP="004E76E5">
            <w:pPr>
              <w:pStyle w:val="TAC"/>
              <w:rPr>
                <w:ins w:id="19710" w:author="MCC" w:date="2023-03-27T17:58:00Z"/>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9711" w:author="MCC" w:date="2023-03-27T17:58: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9D2D7AD" w14:textId="5E302860" w:rsidR="004E76E5" w:rsidRDefault="004E76E5" w:rsidP="004E76E5">
            <w:pPr>
              <w:pStyle w:val="TAC"/>
              <w:rPr>
                <w:ins w:id="19712" w:author="MCC" w:date="2023-03-27T17:58:00Z"/>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9713" w:author="MCC" w:date="2023-03-27T17:58:00Z">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tcPrChange>
          </w:tcPr>
          <w:p w14:paraId="68A8D433" w14:textId="59520662" w:rsidR="004E76E5" w:rsidRPr="00737B16" w:rsidRDefault="004E76E5" w:rsidP="004E76E5">
            <w:pPr>
              <w:pStyle w:val="TAC"/>
              <w:rPr>
                <w:ins w:id="19714" w:author="MCC" w:date="2023-03-27T17:58:00Z"/>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9715" w:author="MCC" w:date="2023-03-27T17:58: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2FE185E4" w14:textId="35856D7F" w:rsidR="004E76E5" w:rsidRDefault="004E76E5" w:rsidP="004E76E5">
            <w:pPr>
              <w:pStyle w:val="TAL"/>
              <w:rPr>
                <w:ins w:id="19716" w:author="MCC" w:date="2023-03-27T17:58:00Z"/>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717"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9DA3BBD" w14:textId="0C658F1D" w:rsidR="004E76E5" w:rsidRDefault="004E76E5" w:rsidP="004E76E5">
            <w:pPr>
              <w:pStyle w:val="TAR"/>
              <w:rPr>
                <w:ins w:id="19718" w:author="MCC" w:date="2023-03-27T17:58:00Z"/>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9719" w:author="MCC" w:date="2023-03-27T17:58: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432BF8A" w14:textId="626A8453" w:rsidR="004E76E5" w:rsidRDefault="004E76E5" w:rsidP="004E76E5">
            <w:pPr>
              <w:pStyle w:val="TAC"/>
              <w:rPr>
                <w:ins w:id="19720" w:author="MCC" w:date="2023-03-27T17:58:00Z"/>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9721" w:author="MCC" w:date="2023-03-27T17:58: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9EAF0F7" w14:textId="1C7E6638" w:rsidR="004E76E5" w:rsidRPr="00BF70EF" w:rsidRDefault="004E76E5" w:rsidP="004E76E5">
            <w:pPr>
              <w:pStyle w:val="TAL"/>
              <w:rPr>
                <w:ins w:id="19722" w:author="MCC" w:date="2023-03-27T17:58:00Z"/>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9723" w:author="MCC" w:date="2023-03-27T17:5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52B19C8" w14:textId="608EDB25" w:rsidR="004E76E5" w:rsidRDefault="004E76E5" w:rsidP="004E76E5">
            <w:pPr>
              <w:pStyle w:val="TAC"/>
              <w:rPr>
                <w:ins w:id="19724" w:author="MCC" w:date="2023-03-27T17:58:00Z"/>
                <w:sz w:val="16"/>
                <w:szCs w:val="16"/>
              </w:rPr>
            </w:pPr>
            <w:r w:rsidRPr="004256FE">
              <w:rPr>
                <w:rFonts w:cs="Arial"/>
                <w:color w:val="000000"/>
                <w:sz w:val="16"/>
                <w:szCs w:val="16"/>
              </w:rPr>
              <w:t>17.4.0</w:t>
            </w:r>
          </w:p>
        </w:tc>
      </w:tr>
    </w:tbl>
    <w:p w14:paraId="64568C89" w14:textId="77777777" w:rsidR="003C3971" w:rsidRPr="001D2E49" w:rsidRDefault="003C3971"/>
    <w:sectPr w:rsidR="003C3971" w:rsidRPr="001D2E49">
      <w:headerReference w:type="default" r:id="rId206"/>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EC737" w14:textId="77777777" w:rsidR="00686C88" w:rsidRDefault="00686C88">
      <w:r>
        <w:separator/>
      </w:r>
    </w:p>
  </w:endnote>
  <w:endnote w:type="continuationSeparator" w:id="0">
    <w:p w14:paraId="065D8394" w14:textId="77777777" w:rsidR="00686C88" w:rsidRDefault="00686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5451" w14:textId="77777777" w:rsidR="00D04351" w:rsidRDefault="00D043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06D4" w14:textId="77777777" w:rsidR="00D04351" w:rsidRDefault="00D043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702FF" w14:textId="77777777" w:rsidR="00D04351" w:rsidRDefault="00D043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41C24" w14:textId="77777777" w:rsidR="00686C88" w:rsidRDefault="00686C88">
      <w:r>
        <w:separator/>
      </w:r>
    </w:p>
  </w:footnote>
  <w:footnote w:type="continuationSeparator" w:id="0">
    <w:p w14:paraId="5F251618" w14:textId="77777777" w:rsidR="00686C88" w:rsidRDefault="00686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F3D61" w14:textId="77777777" w:rsidR="00D04351" w:rsidRDefault="00D043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4761" w14:textId="77777777" w:rsidR="00D04351" w:rsidRDefault="00D04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A139" w14:textId="77777777" w:rsidR="00D04351" w:rsidRDefault="00D043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2D4E9FDD"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76E5">
      <w:rPr>
        <w:rFonts w:ascii="Arial" w:hAnsi="Arial" w:cs="Arial"/>
        <w:b/>
        <w:noProof/>
        <w:sz w:val="18"/>
        <w:szCs w:val="18"/>
      </w:rPr>
      <w:t>3GPP TS 38.413 V17.34.0 (20222023-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08DB7888"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76E5">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0B9A1C79"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76E5">
      <w:rPr>
        <w:rFonts w:ascii="Arial" w:hAnsi="Arial" w:cs="Arial"/>
        <w:b/>
        <w:noProof/>
        <w:sz w:val="18"/>
        <w:szCs w:val="18"/>
      </w:rPr>
      <w:t>3GPP TS 38.413 V17.34.0 (20222023-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514FBD56"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76E5">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4"/>
  </w:num>
  <w:num w:numId="2" w16cid:durableId="2122996471">
    <w:abstractNumId w:val="2"/>
  </w:num>
  <w:num w:numId="3" w16cid:durableId="1508208548">
    <w:abstractNumId w:val="5"/>
  </w:num>
  <w:num w:numId="4" w16cid:durableId="1609434154">
    <w:abstractNumId w:val="0"/>
  </w:num>
  <w:num w:numId="5" w16cid:durableId="1279066557">
    <w:abstractNumId w:val="3"/>
  </w:num>
  <w:num w:numId="6" w16cid:durableId="649599309">
    <w:abstractNumId w:val="1"/>
  </w:num>
  <w:num w:numId="7" w16cid:durableId="444227404">
    <w:abstractNumId w:val="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3-231004">
    <w15:presenceInfo w15:providerId="None" w15:userId="R3-231004"/>
  </w15:person>
  <w15:person w15:author="rapp">
    <w15:presenceInfo w15:providerId="None" w15:userId="rapp"/>
  </w15:person>
  <w15:person w15:author="R3-230944">
    <w15:presenceInfo w15:providerId="None" w15:userId="R3-230944"/>
  </w15:person>
  <w15:person w15:author="R3-230818">
    <w15:presenceInfo w15:providerId="None" w15:userId="R3-230818"/>
  </w15:person>
  <w15:person w15:author="R3-230566">
    <w15:presenceInfo w15:providerId="None" w15:userId="R3-230566"/>
  </w15:person>
  <w15:person w15:author="R3-230990">
    <w15:presenceInfo w15:providerId="None" w15:userId="R3-230990"/>
  </w15:person>
  <w15:person w15:author="R3-230557">
    <w15:presenceInfo w15:providerId="None" w15:userId="R3-230557"/>
  </w15:person>
  <w15:person w15:author="R3-230912">
    <w15:presenceInfo w15:providerId="None" w15:userId="R3-230912"/>
  </w15:person>
  <w15:person w15:author="Nokia">
    <w15:presenceInfo w15:providerId="None" w15:userId="Nokia"/>
  </w15:person>
  <w15:person w15:author="R3-230201">
    <w15:presenceInfo w15:providerId="None" w15:userId="R3-230201"/>
  </w15:person>
  <w15:person w15:author="R3-231017">
    <w15:presenceInfo w15:providerId="None" w15:userId="R3-23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4A2B"/>
    <w:rsid w:val="00185FEA"/>
    <w:rsid w:val="0018627E"/>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897"/>
    <w:rsid w:val="003F1AF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71FA"/>
    <w:rsid w:val="00547254"/>
    <w:rsid w:val="005474CA"/>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0805"/>
    <w:rsid w:val="008214A1"/>
    <w:rsid w:val="00822031"/>
    <w:rsid w:val="00822060"/>
    <w:rsid w:val="008220DD"/>
    <w:rsid w:val="008220E7"/>
    <w:rsid w:val="0082229C"/>
    <w:rsid w:val="0082283A"/>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395F"/>
    <w:rsid w:val="00A13B25"/>
    <w:rsid w:val="00A14B3B"/>
    <w:rsid w:val="00A14D30"/>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4F12"/>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E12"/>
    <w:rsid w:val="00CE6EAA"/>
    <w:rsid w:val="00CE71B9"/>
    <w:rsid w:val="00CF00BB"/>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351"/>
    <w:rsid w:val="00D044A1"/>
    <w:rsid w:val="00D0568E"/>
    <w:rsid w:val="00D0795D"/>
    <w:rsid w:val="00D07F59"/>
    <w:rsid w:val="00D10352"/>
    <w:rsid w:val="00D10768"/>
    <w:rsid w:val="00D109F3"/>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4485"/>
    <w:rsid w:val="00D345E7"/>
    <w:rsid w:val="00D347CC"/>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1394"/>
    <w:rsid w:val="00F41E44"/>
    <w:rsid w:val="00F4203B"/>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5" w:uiPriority="39"/>
    <w:lsdException w:name="annotation text" w:qFormat="1"/>
    <w:lsdException w:name="header" w:qFormat="1"/>
    <w:lsdException w:name="caption" w:semiHidden="1" w:unhideWhenUsed="1" w:qFormat="1"/>
    <w:lsdException w:name="List" w:uiPriority="99"/>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0EF"/>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H6"/>
    <w:next w:val="Normal"/>
    <w:link w:val="Heading6Char"/>
    <w:qFormat/>
    <w:rsid w:val="00BF70EF"/>
    <w:pPr>
      <w:outlineLvl w:val="5"/>
    </w:pPr>
  </w:style>
  <w:style w:type="paragraph" w:styleId="Heading7">
    <w:name w:val="heading 7"/>
    <w:basedOn w:val="H6"/>
    <w:next w:val="Normal"/>
    <w:link w:val="Heading7Char"/>
    <w:qFormat/>
    <w:rsid w:val="00BF70EF"/>
    <w:pPr>
      <w:outlineLvl w:val="6"/>
    </w:p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70EF"/>
    <w:pPr>
      <w:ind w:left="1985" w:hanging="1985"/>
      <w:outlineLvl w:val="9"/>
    </w:pPr>
    <w:rPr>
      <w:sz w:val="20"/>
    </w:rPr>
  </w:style>
  <w:style w:type="paragraph" w:styleId="TOC9">
    <w:name w:val="toc 9"/>
    <w:basedOn w:val="TOC8"/>
    <w:rsid w:val="00BF70EF"/>
    <w:pPr>
      <w:ind w:left="1418" w:hanging="1418"/>
    </w:pPr>
  </w:style>
  <w:style w:type="paragraph" w:styleId="TOC8">
    <w:name w:val="toc 8"/>
    <w:basedOn w:val="TOC1"/>
    <w:rsid w:val="00BF70EF"/>
    <w:pPr>
      <w:spacing w:before="180"/>
      <w:ind w:left="2693" w:hanging="2693"/>
    </w:pPr>
    <w:rPr>
      <w:b/>
    </w:rPr>
  </w:style>
  <w:style w:type="paragraph" w:styleId="TOC1">
    <w:name w:val="toc 1"/>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F70E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rsid w:val="00BF70EF"/>
    <w:pPr>
      <w:ind w:left="1418" w:hanging="1418"/>
    </w:pPr>
  </w:style>
  <w:style w:type="paragraph" w:styleId="TOC3">
    <w:name w:val="toc 3"/>
    <w:basedOn w:val="TOC2"/>
    <w:rsid w:val="00BF70EF"/>
    <w:pPr>
      <w:ind w:left="1134" w:hanging="1134"/>
    </w:pPr>
  </w:style>
  <w:style w:type="paragraph" w:styleId="TOC2">
    <w:name w:val="toc 2"/>
    <w:basedOn w:val="TOC1"/>
    <w:rsid w:val="00BF70EF"/>
    <w:pPr>
      <w:keepNext w:val="0"/>
      <w:spacing w:before="0"/>
      <w:ind w:left="851" w:hanging="851"/>
    </w:pPr>
    <w:rPr>
      <w:sz w:val="20"/>
    </w:rPr>
  </w:style>
  <w:style w:type="paragraph" w:styleId="Footer">
    <w:name w:val="footer"/>
    <w:basedOn w:val="Header"/>
    <w:link w:val="FooterChar"/>
    <w:rsid w:val="00BF70EF"/>
    <w:pPr>
      <w:jc w:val="center"/>
    </w:pPr>
    <w:rPr>
      <w:i/>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List"/>
    <w:link w:val="B1Char"/>
    <w:rsid w:val="00BF70EF"/>
  </w:style>
  <w:style w:type="paragraph" w:styleId="TOC6">
    <w:name w:val="toc 6"/>
    <w:basedOn w:val="TOC5"/>
    <w:next w:val="Normal"/>
    <w:rsid w:val="00BF70EF"/>
    <w:pPr>
      <w:ind w:left="1985" w:hanging="1985"/>
    </w:pPr>
  </w:style>
  <w:style w:type="paragraph" w:styleId="TOC7">
    <w:name w:val="toc 7"/>
    <w:basedOn w:val="TOC6"/>
    <w:next w:val="Normal"/>
    <w:rsid w:val="00BF70EF"/>
    <w:pPr>
      <w:ind w:left="2268" w:hanging="2268"/>
    </w:pPr>
  </w:style>
  <w:style w:type="paragraph" w:customStyle="1" w:styleId="EditorsNote">
    <w:name w:val="Editor's Note"/>
    <w:aliases w:val="EN"/>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70EF"/>
  </w:style>
  <w:style w:type="paragraph" w:customStyle="1" w:styleId="B3">
    <w:name w:val="B3"/>
    <w:basedOn w:val="List3"/>
    <w:link w:val="B3Char"/>
    <w:rsid w:val="00BF70EF"/>
  </w:style>
  <w:style w:type="paragraph" w:customStyle="1" w:styleId="B4">
    <w:name w:val="B4"/>
    <w:basedOn w:val="List4"/>
    <w:link w:val="B4Char"/>
    <w:rsid w:val="00BF70EF"/>
  </w:style>
  <w:style w:type="paragraph" w:customStyle="1" w:styleId="B5">
    <w:name w:val="B5"/>
    <w:basedOn w:val="List5"/>
    <w:rsid w:val="00BF70EF"/>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uiPriority w:val="99"/>
    <w:rsid w:val="0010220B"/>
    <w:pPr>
      <w:spacing w:after="0"/>
    </w:pPr>
    <w:rPr>
      <w:rFonts w:ascii="Segoe UI" w:hAnsi="Segoe UI" w:cs="Segoe UI"/>
      <w:sz w:val="18"/>
      <w:szCs w:val="18"/>
    </w:rPr>
  </w:style>
  <w:style w:type="character" w:customStyle="1" w:styleId="BalloonTextChar">
    <w:name w:val="Balloon Text Char"/>
    <w:link w:val="BalloonText"/>
    <w:uiPriority w:val="99"/>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uiPriority w:val="99"/>
    <w:rsid w:val="00BF70EF"/>
    <w:pPr>
      <w:ind w:left="568" w:hanging="284"/>
    </w:pPr>
  </w:style>
  <w:style w:type="paragraph" w:styleId="List2">
    <w:name w:val="List 2"/>
    <w:basedOn w:val="List"/>
    <w:rsid w:val="00BF70EF"/>
    <w:pPr>
      <w:ind w:left="851"/>
    </w:pPr>
  </w:style>
  <w:style w:type="paragraph" w:styleId="List3">
    <w:name w:val="List 3"/>
    <w:basedOn w:val="List2"/>
    <w:rsid w:val="00BF70EF"/>
    <w:pPr>
      <w:ind w:left="1135"/>
    </w:pPr>
  </w:style>
  <w:style w:type="paragraph" w:styleId="List4">
    <w:name w:val="List 4"/>
    <w:basedOn w:val="List3"/>
    <w:rsid w:val="00BF70EF"/>
    <w:pPr>
      <w:ind w:left="1418"/>
    </w:pPr>
  </w:style>
  <w:style w:type="paragraph" w:styleId="List5">
    <w:name w:val="List 5"/>
    <w:basedOn w:val="List4"/>
    <w:rsid w:val="00BF70EF"/>
    <w:pPr>
      <w:ind w:left="1702"/>
    </w:pPr>
  </w:style>
  <w:style w:type="character" w:styleId="FootnoteReference">
    <w:name w:val="footnote reference"/>
    <w:basedOn w:val="DefaultParagraphFont"/>
    <w:rsid w:val="00BF70EF"/>
    <w:rPr>
      <w:b/>
      <w:position w:val="6"/>
      <w:sz w:val="16"/>
    </w:rPr>
  </w:style>
  <w:style w:type="paragraph" w:styleId="FootnoteText">
    <w:name w:val="footnote text"/>
    <w:basedOn w:val="Normal"/>
    <w:link w:val="FootnoteTextChar"/>
    <w:rsid w:val="00BF70EF"/>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BF70EF"/>
    <w:pPr>
      <w:keepLines/>
      <w:spacing w:after="0"/>
    </w:pPr>
  </w:style>
  <w:style w:type="paragraph" w:styleId="Index2">
    <w:name w:val="index 2"/>
    <w:basedOn w:val="Index1"/>
    <w:rsid w:val="00BF70EF"/>
    <w:pPr>
      <w:ind w:left="284"/>
    </w:pPr>
  </w:style>
  <w:style w:type="paragraph" w:styleId="ListBullet">
    <w:name w:val="List Bullet"/>
    <w:basedOn w:val="List"/>
    <w:rsid w:val="00BF70EF"/>
  </w:style>
  <w:style w:type="paragraph" w:styleId="ListBullet2">
    <w:name w:val="List Bullet 2"/>
    <w:basedOn w:val="ListBullet"/>
    <w:rsid w:val="00BF70EF"/>
    <w:pPr>
      <w:ind w:left="851"/>
    </w:pPr>
  </w:style>
  <w:style w:type="paragraph" w:styleId="ListBullet3">
    <w:name w:val="List Bullet 3"/>
    <w:basedOn w:val="ListBullet2"/>
    <w:rsid w:val="00BF70EF"/>
    <w:pPr>
      <w:ind w:left="1135"/>
    </w:pPr>
  </w:style>
  <w:style w:type="paragraph" w:styleId="ListBullet4">
    <w:name w:val="List Bullet 4"/>
    <w:basedOn w:val="ListBullet3"/>
    <w:rsid w:val="00BF70EF"/>
    <w:pPr>
      <w:ind w:left="1418"/>
    </w:pPr>
  </w:style>
  <w:style w:type="paragraph" w:styleId="ListBullet5">
    <w:name w:val="List Bullet 5"/>
    <w:basedOn w:val="ListBullet4"/>
    <w:rsid w:val="00BF70EF"/>
    <w:pPr>
      <w:ind w:left="1702"/>
    </w:pPr>
  </w:style>
  <w:style w:type="paragraph" w:styleId="ListNumber">
    <w:name w:val="List Number"/>
    <w:basedOn w:val="List"/>
    <w:rsid w:val="00BF70EF"/>
  </w:style>
  <w:style w:type="paragraph" w:styleId="ListNumber2">
    <w:name w:val="List Number 2"/>
    <w:basedOn w:val="ListNumber"/>
    <w:rsid w:val="00BF70EF"/>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oleObject" Target="embeddings/Microsoft_Visio_2003-2010_Drawing1.vsd"/><Relationship Id="rId42" Type="http://schemas.openxmlformats.org/officeDocument/2006/relationships/image" Target="media/image15.emf"/><Relationship Id="rId63" Type="http://schemas.openxmlformats.org/officeDocument/2006/relationships/oleObject" Target="embeddings/Microsoft_Visio_2003-2010_Drawing22.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Microsoft_Visio_2003-2010_Drawing67.vsd"/><Relationship Id="rId170" Type="http://schemas.openxmlformats.org/officeDocument/2006/relationships/image" Target="media/image79.emf"/><Relationship Id="rId191" Type="http://schemas.openxmlformats.org/officeDocument/2006/relationships/oleObject" Target="embeddings/oleObject7.bin"/><Relationship Id="rId205" Type="http://schemas.openxmlformats.org/officeDocument/2006/relationships/oleObject" Target="embeddings/oleObject13.bin"/><Relationship Id="rId16" Type="http://schemas.openxmlformats.org/officeDocument/2006/relationships/footer" Target="footer3.xml"/><Relationship Id="rId107" Type="http://schemas.openxmlformats.org/officeDocument/2006/relationships/oleObject" Target="embeddings/Microsoft_Visio_2003-2010_Drawing41.vsd"/><Relationship Id="rId11" Type="http://schemas.openxmlformats.org/officeDocument/2006/relationships/header" Target="header1.xml"/><Relationship Id="rId32" Type="http://schemas.openxmlformats.org/officeDocument/2006/relationships/image" Target="media/image10.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0.vsd"/><Relationship Id="rId102" Type="http://schemas.openxmlformats.org/officeDocument/2006/relationships/image" Target="media/image45.emf"/><Relationship Id="rId123" Type="http://schemas.openxmlformats.org/officeDocument/2006/relationships/oleObject" Target="embeddings/Microsoft_Visio_2003-2010_Drawing49.vsd"/><Relationship Id="rId128" Type="http://schemas.openxmlformats.org/officeDocument/2006/relationships/image" Target="media/image58.emf"/><Relationship Id="rId144" Type="http://schemas.openxmlformats.org/officeDocument/2006/relationships/image" Target="media/image66.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35.vsd"/><Relationship Id="rId160" Type="http://schemas.openxmlformats.org/officeDocument/2006/relationships/image" Target="media/image74.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87.emf"/><Relationship Id="rId22" Type="http://schemas.openxmlformats.org/officeDocument/2006/relationships/image" Target="media/image5.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2.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57.vsd"/><Relationship Id="rId80" Type="http://schemas.openxmlformats.org/officeDocument/2006/relationships/image" Target="media/image34.emf"/><Relationship Id="rId85" Type="http://schemas.openxmlformats.org/officeDocument/2006/relationships/oleObject" Target="embeddings/oleObject3.bin"/><Relationship Id="rId150" Type="http://schemas.openxmlformats.org/officeDocument/2006/relationships/image" Target="media/image69.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2.emf"/><Relationship Id="rId192" Type="http://schemas.openxmlformats.org/officeDocument/2006/relationships/image" Target="media/image90.emf"/><Relationship Id="rId197" Type="http://schemas.openxmlformats.org/officeDocument/2006/relationships/oleObject" Target="embeddings/oleObject10.bin"/><Relationship Id="rId206" Type="http://schemas.openxmlformats.org/officeDocument/2006/relationships/header" Target="header5.xml"/><Relationship Id="rId201" Type="http://schemas.openxmlformats.org/officeDocument/2006/relationships/oleObject" Target="embeddings/oleObject12.bin"/><Relationship Id="rId12" Type="http://schemas.openxmlformats.org/officeDocument/2006/relationships/header" Target="header2.xml"/><Relationship Id="rId17" Type="http://schemas.openxmlformats.org/officeDocument/2006/relationships/hyperlink" Target="http://www.3gpp.org" TargetMode="External"/><Relationship Id="rId33" Type="http://schemas.openxmlformats.org/officeDocument/2006/relationships/oleObject" Target="embeddings/Microsoft_Visio_2003-2010_Drawing7.vsd"/><Relationship Id="rId38" Type="http://schemas.openxmlformats.org/officeDocument/2006/relationships/image" Target="media/image13.emf"/><Relationship Id="rId59" Type="http://schemas.openxmlformats.org/officeDocument/2006/relationships/oleObject" Target="embeddings/Microsoft_Visio_2003-2010_Drawing20.vsd"/><Relationship Id="rId103" Type="http://schemas.openxmlformats.org/officeDocument/2006/relationships/oleObject" Target="embeddings/Microsoft_Visio_2003-2010_Drawing39.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2.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2.vsd"/><Relationship Id="rId28" Type="http://schemas.openxmlformats.org/officeDocument/2006/relationships/image" Target="media/image8.emf"/><Relationship Id="rId49" Type="http://schemas.openxmlformats.org/officeDocument/2006/relationships/oleObject" Target="embeddings/Microsoft_Visio_2003-2010_Drawing15.vsd"/><Relationship Id="rId114" Type="http://schemas.openxmlformats.org/officeDocument/2006/relationships/image" Target="media/image51.emf"/><Relationship Id="rId119" Type="http://schemas.openxmlformats.org/officeDocument/2006/relationships/oleObject" Target="embeddings/Microsoft_Visio_2003-2010_Drawing47.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3.vsd"/><Relationship Id="rId81" Type="http://schemas.openxmlformats.org/officeDocument/2006/relationships/oleObject" Target="embeddings/oleObject1.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2.emf"/><Relationship Id="rId177" Type="http://schemas.openxmlformats.org/officeDocument/2006/relationships/oleObject" Target="embeddings/Microsoft_Visio_2003-2010_Drawing76.vsd"/><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8.bin"/><Relationship Id="rId202" Type="http://schemas.openxmlformats.org/officeDocument/2006/relationships/header" Target="header4.xml"/><Relationship Id="rId207" Type="http://schemas.openxmlformats.org/officeDocument/2006/relationships/footer" Target="footer5.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oleObject" Target="embeddings/Microsoft_Visio_2003-2010_Drawing10.vsd"/><Relationship Id="rId109" Type="http://schemas.openxmlformats.org/officeDocument/2006/relationships/oleObject" Target="embeddings/Microsoft_Visio_2003-2010_Drawing4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18.vsd"/><Relationship Id="rId76" Type="http://schemas.openxmlformats.org/officeDocument/2006/relationships/image" Target="media/image32.emf"/><Relationship Id="rId97" Type="http://schemas.openxmlformats.org/officeDocument/2006/relationships/oleObject" Target="embeddings/Microsoft_Visio_2003-2010_Drawing36.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67.emf"/><Relationship Id="rId167" Type="http://schemas.openxmlformats.org/officeDocument/2006/relationships/oleObject" Target="embeddings/Microsoft_Visio_2003-2010_Drawing71.vsd"/><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Microsoft_Visio_2003-2010_Drawing79.vsd"/><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Drawing13.vsd"/><Relationship Id="rId66" Type="http://schemas.openxmlformats.org/officeDocument/2006/relationships/image" Target="media/image27.emf"/><Relationship Id="rId87" Type="http://schemas.openxmlformats.org/officeDocument/2006/relationships/oleObject" Target="embeddings/Microsoft_Visio_2003-2010_Drawing31.vsd"/><Relationship Id="rId110" Type="http://schemas.openxmlformats.org/officeDocument/2006/relationships/image" Target="media/image49.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2.emf"/><Relationship Id="rId157" Type="http://schemas.openxmlformats.org/officeDocument/2006/relationships/oleObject" Target="embeddings/Microsoft_Visio_2003-2010_Drawing66.vsd"/><Relationship Id="rId178" Type="http://schemas.openxmlformats.org/officeDocument/2006/relationships/image" Target="media/image83.emf"/><Relationship Id="rId61" Type="http://schemas.openxmlformats.org/officeDocument/2006/relationships/oleObject" Target="embeddings/Microsoft_Visio_2003-2010_Drawing21.vsd"/><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oleObject" Target="embeddings/Microsoft_Visio_2003-2010_Drawing74.vsd"/><Relationship Id="rId194" Type="http://schemas.openxmlformats.org/officeDocument/2006/relationships/image" Target="media/image91.emf"/><Relationship Id="rId199" Type="http://schemas.openxmlformats.org/officeDocument/2006/relationships/oleObject" Target="embeddings/oleObject11.bin"/><Relationship Id="rId203" Type="http://schemas.openxmlformats.org/officeDocument/2006/relationships/footer" Target="footer4.xml"/><Relationship Id="rId208"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oleObject" Target="embeddings/Microsoft_Visio_2003-2010_Drawing8.vsd"/><Relationship Id="rId56" Type="http://schemas.openxmlformats.org/officeDocument/2006/relationships/image" Target="media/image22.emf"/><Relationship Id="rId77" Type="http://schemas.openxmlformats.org/officeDocument/2006/relationships/oleObject" Target="embeddings/Microsoft_Visio_2003-2010_Drawing29.vsd"/><Relationship Id="rId100" Type="http://schemas.openxmlformats.org/officeDocument/2006/relationships/image" Target="media/image44.emf"/><Relationship Id="rId105" Type="http://schemas.openxmlformats.org/officeDocument/2006/relationships/oleObject" Target="embeddings/Microsoft_Visio_2003-2010_Drawing40.vsd"/><Relationship Id="rId126" Type="http://schemas.openxmlformats.org/officeDocument/2006/relationships/image" Target="media/image57.emf"/><Relationship Id="rId147" Type="http://schemas.openxmlformats.org/officeDocument/2006/relationships/oleObject" Target="embeddings/Microsoft_Visio_2003-2010_Drawing61.vsd"/><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Microsoft_Visio_2003-2010_Drawing16.vsd"/><Relationship Id="rId72" Type="http://schemas.openxmlformats.org/officeDocument/2006/relationships/image" Target="media/image30.emf"/><Relationship Id="rId93" Type="http://schemas.openxmlformats.org/officeDocument/2006/relationships/oleObject" Target="embeddings/Microsoft_Visio_2003-2010_Drawing34.vsd"/><Relationship Id="rId98" Type="http://schemas.openxmlformats.org/officeDocument/2006/relationships/image" Target="media/image43.emf"/><Relationship Id="rId121" Type="http://schemas.openxmlformats.org/officeDocument/2006/relationships/oleObject" Target="embeddings/Microsoft_Visio_2003-2010_Drawing48.vsd"/><Relationship Id="rId142" Type="http://schemas.openxmlformats.org/officeDocument/2006/relationships/image" Target="media/image65.emf"/><Relationship Id="rId163" Type="http://schemas.openxmlformats.org/officeDocument/2006/relationships/oleObject" Target="embeddings/Microsoft_Visio_2003-2010_Drawing69.vsd"/><Relationship Id="rId184" Type="http://schemas.openxmlformats.org/officeDocument/2006/relationships/image" Target="media/image86.emf"/><Relationship Id="rId189" Type="http://schemas.openxmlformats.org/officeDocument/2006/relationships/oleObject" Target="embeddings/oleObject6.bin"/><Relationship Id="rId3" Type="http://schemas.openxmlformats.org/officeDocument/2006/relationships/numbering" Target="numbering.xml"/><Relationship Id="rId25" Type="http://schemas.openxmlformats.org/officeDocument/2006/relationships/oleObject" Target="embeddings/Microsoft_Visio_2003-2010_Drawing3.vsd"/><Relationship Id="rId46" Type="http://schemas.openxmlformats.org/officeDocument/2006/relationships/image" Target="media/image17.emf"/><Relationship Id="rId67" Type="http://schemas.openxmlformats.org/officeDocument/2006/relationships/oleObject" Target="embeddings/Microsoft_Visio_2003-2010_Drawing24.vsd"/><Relationship Id="rId116" Type="http://schemas.openxmlformats.org/officeDocument/2006/relationships/image" Target="media/image52.emf"/><Relationship Id="rId137" Type="http://schemas.openxmlformats.org/officeDocument/2006/relationships/oleObject" Target="embeddings/Microsoft_Visio_2003-2010_Drawing56.vsd"/><Relationship Id="rId158" Type="http://schemas.openxmlformats.org/officeDocument/2006/relationships/image" Target="media/image73.emf"/><Relationship Id="rId20" Type="http://schemas.openxmlformats.org/officeDocument/2006/relationships/image" Target="media/image4.emf"/><Relationship Id="rId41" Type="http://schemas.openxmlformats.org/officeDocument/2006/relationships/oleObject" Target="embeddings/Microsoft_Visio_2003-2010_Drawing11.vsd"/><Relationship Id="rId62" Type="http://schemas.openxmlformats.org/officeDocument/2006/relationships/image" Target="media/image25.emf"/><Relationship Id="rId83" Type="http://schemas.openxmlformats.org/officeDocument/2006/relationships/oleObject" Target="embeddings/oleObject2.bin"/><Relationship Id="rId88" Type="http://schemas.openxmlformats.org/officeDocument/2006/relationships/image" Target="media/image38.emf"/><Relationship Id="rId111" Type="http://schemas.openxmlformats.org/officeDocument/2006/relationships/oleObject" Target="embeddings/Microsoft_Visio_2003-2010_Drawing43.vsd"/><Relationship Id="rId132" Type="http://schemas.openxmlformats.org/officeDocument/2006/relationships/image" Target="media/image60.emf"/><Relationship Id="rId153" Type="http://schemas.openxmlformats.org/officeDocument/2006/relationships/oleObject" Target="embeddings/Microsoft_Visio_2003-2010_Drawing64.vsd"/><Relationship Id="rId174" Type="http://schemas.openxmlformats.org/officeDocument/2006/relationships/image" Target="media/image81.emf"/><Relationship Id="rId179" Type="http://schemas.openxmlformats.org/officeDocument/2006/relationships/oleObject" Target="embeddings/Microsoft_Visio_2003-2010_Drawing77.vsd"/><Relationship Id="rId195" Type="http://schemas.openxmlformats.org/officeDocument/2006/relationships/oleObject" Target="embeddings/oleObject9.bin"/><Relationship Id="rId209" Type="http://schemas.microsoft.com/office/2011/relationships/people" Target="people.xml"/><Relationship Id="rId190" Type="http://schemas.openxmlformats.org/officeDocument/2006/relationships/image" Target="media/image89.emf"/><Relationship Id="rId204" Type="http://schemas.openxmlformats.org/officeDocument/2006/relationships/image" Target="media/image95.wmf"/><Relationship Id="rId15" Type="http://schemas.openxmlformats.org/officeDocument/2006/relationships/header" Target="header3.xml"/><Relationship Id="rId36" Type="http://schemas.openxmlformats.org/officeDocument/2006/relationships/image" Target="media/image12.emf"/><Relationship Id="rId57" Type="http://schemas.openxmlformats.org/officeDocument/2006/relationships/oleObject" Target="embeddings/Microsoft_Visio_2003-2010_Drawing19.vsd"/><Relationship Id="rId106" Type="http://schemas.openxmlformats.org/officeDocument/2006/relationships/image" Target="media/image47.emf"/><Relationship Id="rId127" Type="http://schemas.openxmlformats.org/officeDocument/2006/relationships/oleObject" Target="embeddings/Microsoft_Visio_2003-2010_Drawing51.vsd"/><Relationship Id="rId10" Type="http://schemas.openxmlformats.org/officeDocument/2006/relationships/image" Target="media/image2.png"/><Relationship Id="rId31" Type="http://schemas.openxmlformats.org/officeDocument/2006/relationships/oleObject" Target="embeddings/Microsoft_Visio_2003-2010_Drawing6.vsd"/><Relationship Id="rId52" Type="http://schemas.openxmlformats.org/officeDocument/2006/relationships/image" Target="media/image20.emf"/><Relationship Id="rId73" Type="http://schemas.openxmlformats.org/officeDocument/2006/relationships/oleObject" Target="embeddings/Microsoft_Visio_2003-2010_Drawing27.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5.emf"/><Relationship Id="rId143" Type="http://schemas.openxmlformats.org/officeDocument/2006/relationships/oleObject" Target="embeddings/Microsoft_Visio_2003-2010_Drawing59.vsd"/><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Microsoft_Visio_2003-2010_Drawing72.vsd"/><Relationship Id="rId185"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4.emf"/><Relationship Id="rId210" Type="http://schemas.openxmlformats.org/officeDocument/2006/relationships/theme" Target="theme/theme1.xml"/><Relationship Id="rId26" Type="http://schemas.openxmlformats.org/officeDocument/2006/relationships/image" Target="media/image7.emf"/><Relationship Id="rId47" Type="http://schemas.openxmlformats.org/officeDocument/2006/relationships/oleObject" Target="embeddings/Microsoft_Visio_2003-2010_Drawing14.vsd"/><Relationship Id="rId68" Type="http://schemas.openxmlformats.org/officeDocument/2006/relationships/image" Target="media/image28.emf"/><Relationship Id="rId89" Type="http://schemas.openxmlformats.org/officeDocument/2006/relationships/oleObject" Target="embeddings/Microsoft_Visio_2003-2010_Drawing32.vsd"/><Relationship Id="rId112" Type="http://schemas.openxmlformats.org/officeDocument/2006/relationships/image" Target="media/image50.emf"/><Relationship Id="rId133" Type="http://schemas.openxmlformats.org/officeDocument/2006/relationships/oleObject" Target="embeddings/Microsoft_Visio_2003-2010_Drawing54.vsd"/><Relationship Id="rId154" Type="http://schemas.openxmlformats.org/officeDocument/2006/relationships/image" Target="media/image71.emf"/><Relationship Id="rId175" Type="http://schemas.openxmlformats.org/officeDocument/2006/relationships/oleObject" Target="embeddings/Microsoft_Visio_2003-2010_Drawing75.vsd"/><Relationship Id="rId196" Type="http://schemas.openxmlformats.org/officeDocument/2006/relationships/image" Target="media/image92.emf"/><Relationship Id="rId200" Type="http://schemas.openxmlformats.org/officeDocument/2006/relationships/image" Target="media/image9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582</Pages>
  <Words>168234</Words>
  <Characters>958934</Characters>
  <Application>Microsoft Office Word</Application>
  <DocSecurity>0</DocSecurity>
  <Lines>7991</Lines>
  <Paragraphs>2249</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491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oteur</cp:lastModifiedBy>
  <cp:revision>13</cp:revision>
  <cp:lastPrinted>2017-08-28T06:32:00Z</cp:lastPrinted>
  <dcterms:created xsi:type="dcterms:W3CDTF">2023-03-28T23:36:00Z</dcterms:created>
  <dcterms:modified xsi:type="dcterms:W3CDTF">2023-03-3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